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550D4E" w14:textId="77777777" w:rsidR="00624382" w:rsidRPr="00CC2DA7" w:rsidRDefault="004A2ED4" w:rsidP="00624382">
      <w:pPr>
        <w:pStyle w:val="3GPPHeader"/>
        <w:spacing w:after="0"/>
        <w:jc w:val="left"/>
        <w:rPr>
          <w:rFonts w:ascii="Arial" w:hAnsi="Arial"/>
          <w:bCs/>
          <w:color w:val="000000"/>
        </w:rPr>
      </w:pPr>
      <w:r w:rsidRPr="00CC2DA7">
        <w:rPr>
          <w:rFonts w:ascii="Arial" w:hAnsi="Arial"/>
          <w:bCs/>
          <w:color w:val="000000"/>
        </w:rPr>
        <w:t>3GPP TSG-RAN WG3 #1</w:t>
      </w:r>
      <w:r w:rsidRPr="00CC2DA7">
        <w:rPr>
          <w:rFonts w:ascii="Arial" w:hAnsi="Arial" w:hint="eastAsia"/>
          <w:bCs/>
          <w:color w:val="000000"/>
        </w:rPr>
        <w:t>2</w:t>
      </w:r>
      <w:r w:rsidR="00825859">
        <w:rPr>
          <w:rFonts w:ascii="Arial" w:hAnsi="Arial" w:hint="eastAsia"/>
          <w:bCs/>
          <w:color w:val="000000"/>
        </w:rPr>
        <w:t>9</w:t>
      </w:r>
      <w:r w:rsidR="00A77335">
        <w:rPr>
          <w:rFonts w:ascii="Arial" w:hAnsi="Arial" w:hint="eastAsia"/>
          <w:bCs/>
          <w:color w:val="000000"/>
        </w:rPr>
        <w:t xml:space="preserve">                                           </w:t>
      </w:r>
      <w:r w:rsidR="00823ED7" w:rsidRPr="00CC2DA7">
        <w:rPr>
          <w:rFonts w:ascii="Arial" w:hAnsi="Arial"/>
          <w:bCs/>
          <w:color w:val="000000"/>
        </w:rPr>
        <w:t>R3-</w:t>
      </w:r>
      <w:r w:rsidR="0098702D">
        <w:rPr>
          <w:rFonts w:ascii="Arial" w:hAnsi="Arial" w:hint="eastAsia"/>
          <w:bCs/>
          <w:color w:val="000000"/>
        </w:rPr>
        <w:t>25</w:t>
      </w:r>
      <w:r w:rsidR="00424E50">
        <w:rPr>
          <w:rFonts w:ascii="Arial" w:hAnsi="Arial" w:hint="eastAsia"/>
          <w:bCs/>
          <w:color w:val="000000"/>
        </w:rPr>
        <w:t>5794</w:t>
      </w:r>
    </w:p>
    <w:p w14:paraId="37EC681E" w14:textId="77777777" w:rsidR="00624382" w:rsidRPr="00CC2DA7" w:rsidRDefault="005337D7" w:rsidP="00624382">
      <w:pPr>
        <w:pStyle w:val="3GPPHeader"/>
        <w:spacing w:after="0"/>
        <w:rPr>
          <w:rFonts w:ascii="Arial" w:hAnsi="Arial"/>
          <w:bCs/>
          <w:color w:val="000000"/>
        </w:rPr>
      </w:pPr>
      <w:r w:rsidRPr="005337D7">
        <w:rPr>
          <w:rFonts w:ascii="Arial" w:hAnsi="Arial"/>
          <w:bCs/>
          <w:color w:val="000000"/>
          <w:lang w:val="en-US"/>
        </w:rPr>
        <w:t>Bengaluru, I</w:t>
      </w:r>
      <w:r w:rsidR="003B5B1D">
        <w:rPr>
          <w:rFonts w:ascii="Arial" w:hAnsi="Arial" w:hint="eastAsia"/>
          <w:bCs/>
          <w:color w:val="000000"/>
          <w:lang w:val="en-US"/>
        </w:rPr>
        <w:t>ndia</w:t>
      </w:r>
      <w:r>
        <w:rPr>
          <w:rFonts w:ascii="Arial" w:hAnsi="Arial"/>
          <w:bCs/>
          <w:color w:val="000000"/>
          <w:lang w:val="en-US"/>
        </w:rPr>
        <w:t xml:space="preserve">, </w:t>
      </w:r>
      <w:r>
        <w:rPr>
          <w:rFonts w:ascii="Arial" w:hAnsi="Arial" w:hint="eastAsia"/>
          <w:bCs/>
          <w:color w:val="000000"/>
          <w:lang w:val="en-US"/>
        </w:rPr>
        <w:t>25</w:t>
      </w:r>
      <w:r w:rsidR="00A77335" w:rsidRPr="004251C4">
        <w:rPr>
          <w:rFonts w:ascii="Arial" w:hAnsi="Arial"/>
          <w:bCs/>
          <w:color w:val="000000"/>
          <w:vertAlign w:val="superscript"/>
          <w:lang w:val="en-US"/>
        </w:rPr>
        <w:t>th</w:t>
      </w:r>
      <w:r w:rsidR="004251C4">
        <w:rPr>
          <w:rFonts w:ascii="Arial" w:hAnsi="Arial" w:hint="eastAsia"/>
          <w:bCs/>
          <w:color w:val="000000"/>
          <w:lang w:val="en-US"/>
        </w:rPr>
        <w:t xml:space="preserve"> </w:t>
      </w:r>
      <w:r>
        <w:rPr>
          <w:rFonts w:ascii="Arial" w:hAnsi="Arial"/>
          <w:bCs/>
          <w:color w:val="000000"/>
          <w:lang w:val="en-US"/>
        </w:rPr>
        <w:t>– 2</w:t>
      </w:r>
      <w:r>
        <w:rPr>
          <w:rFonts w:ascii="Arial" w:hAnsi="Arial" w:hint="eastAsia"/>
          <w:bCs/>
          <w:color w:val="000000"/>
          <w:lang w:val="en-US"/>
        </w:rPr>
        <w:t>9</w:t>
      </w:r>
      <w:r w:rsidR="00A67BAA">
        <w:rPr>
          <w:rFonts w:ascii="Arial" w:hAnsi="Arial" w:hint="eastAsia"/>
          <w:bCs/>
          <w:color w:val="000000"/>
          <w:vertAlign w:val="superscript"/>
          <w:lang w:val="en-US"/>
        </w:rPr>
        <w:t>th</w:t>
      </w:r>
      <w:r w:rsidR="004251C4">
        <w:rPr>
          <w:rFonts w:ascii="Arial" w:hAnsi="Arial" w:hint="eastAsia"/>
          <w:bCs/>
          <w:color w:val="000000"/>
          <w:lang w:val="en-US"/>
        </w:rPr>
        <w:t xml:space="preserve"> </w:t>
      </w:r>
      <w:r>
        <w:rPr>
          <w:rFonts w:ascii="Arial" w:hAnsi="Arial" w:hint="eastAsia"/>
          <w:bCs/>
          <w:color w:val="000000"/>
          <w:lang w:val="en-US"/>
        </w:rPr>
        <w:t>Aug</w:t>
      </w:r>
      <w:r w:rsidR="008B7D4F" w:rsidRPr="008B7D4F">
        <w:rPr>
          <w:rFonts w:ascii="Arial" w:hAnsi="Arial"/>
          <w:bCs/>
          <w:color w:val="000000"/>
          <w:lang w:val="en-US"/>
        </w:rPr>
        <w:t>, 202</w:t>
      </w:r>
      <w:r w:rsidR="00CD0BF9">
        <w:rPr>
          <w:rFonts w:ascii="Arial" w:hAnsi="Arial" w:hint="eastAsia"/>
          <w:bCs/>
          <w:color w:val="000000"/>
          <w:lang w:val="en-US"/>
        </w:rPr>
        <w:t>5</w:t>
      </w:r>
    </w:p>
    <w:p w14:paraId="03630744" w14:textId="77777777" w:rsidR="00624382" w:rsidRDefault="00624382" w:rsidP="00624382">
      <w:pPr>
        <w:pStyle w:val="3GPPHeader"/>
        <w:spacing w:after="0"/>
        <w:rPr>
          <w:rFonts w:ascii="Arial" w:hAnsi="Arial"/>
          <w:bCs/>
          <w:color w:val="000000"/>
          <w:sz w:val="22"/>
        </w:rPr>
      </w:pPr>
    </w:p>
    <w:p w14:paraId="091A704E" w14:textId="77777777" w:rsidR="00A262B7" w:rsidRPr="001E54BB" w:rsidRDefault="00A262B7" w:rsidP="00A262B7">
      <w:pPr>
        <w:pStyle w:val="3GPPHeader"/>
        <w:spacing w:after="120"/>
        <w:rPr>
          <w:rFonts w:ascii="Arial" w:hAnsi="Arial"/>
          <w:bCs/>
          <w:color w:val="000000"/>
        </w:rPr>
      </w:pPr>
      <w:r w:rsidRPr="001E54BB">
        <w:rPr>
          <w:rFonts w:ascii="Arial" w:hAnsi="Arial"/>
          <w:bCs/>
          <w:color w:val="000000"/>
        </w:rPr>
        <w:t>Agenda Item:</w:t>
      </w:r>
      <w:r w:rsidRPr="001E54BB">
        <w:rPr>
          <w:rFonts w:ascii="Arial" w:hAnsi="Arial"/>
          <w:bCs/>
          <w:color w:val="000000"/>
        </w:rPr>
        <w:tab/>
      </w:r>
      <w:r w:rsidRPr="001E54BB">
        <w:rPr>
          <w:rFonts w:ascii="Arial" w:hAnsi="Arial" w:hint="eastAsia"/>
          <w:bCs/>
          <w:color w:val="000000"/>
        </w:rPr>
        <w:t>16.2</w:t>
      </w:r>
    </w:p>
    <w:p w14:paraId="56532771"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Source:</w:t>
      </w:r>
      <w:r w:rsidRPr="001E54BB">
        <w:rPr>
          <w:rFonts w:ascii="Arial" w:hAnsi="Arial"/>
          <w:bCs/>
          <w:color w:val="000000"/>
        </w:rPr>
        <w:tab/>
      </w:r>
      <w:r w:rsidRPr="001E54BB">
        <w:rPr>
          <w:rFonts w:ascii="Arial" w:hAnsi="Arial" w:hint="eastAsia"/>
          <w:bCs/>
          <w:color w:val="000000"/>
        </w:rPr>
        <w:t>CATT</w:t>
      </w:r>
    </w:p>
    <w:p w14:paraId="4F1D025A" w14:textId="77777777" w:rsidR="00624382" w:rsidRPr="001E54BB" w:rsidRDefault="00624382" w:rsidP="001E54BB">
      <w:pPr>
        <w:pStyle w:val="3GPPHeader"/>
        <w:spacing w:after="120"/>
        <w:ind w:left="1928" w:hangingChars="800" w:hanging="1928"/>
        <w:rPr>
          <w:rFonts w:ascii="Arial" w:hAnsi="Arial"/>
          <w:bCs/>
          <w:color w:val="000000"/>
        </w:rPr>
      </w:pPr>
      <w:r w:rsidRPr="001E54BB">
        <w:rPr>
          <w:rFonts w:ascii="Arial" w:hAnsi="Arial"/>
          <w:bCs/>
          <w:color w:val="000000"/>
        </w:rPr>
        <w:t>Title:</w:t>
      </w:r>
      <w:r w:rsidRPr="001E54BB">
        <w:rPr>
          <w:rFonts w:ascii="Arial" w:hAnsi="Arial"/>
          <w:bCs/>
          <w:color w:val="000000"/>
        </w:rPr>
        <w:tab/>
      </w:r>
      <w:r w:rsidR="00424E50" w:rsidRPr="00424E50">
        <w:rPr>
          <w:rFonts w:ascii="Arial" w:hAnsi="Arial"/>
          <w:bCs/>
          <w:color w:val="000000"/>
        </w:rPr>
        <w:t>(TP to TS 38.413 BL CR) Interface Management</w:t>
      </w:r>
    </w:p>
    <w:p w14:paraId="26F00A8B" w14:textId="77777777" w:rsidR="00624382" w:rsidRPr="001E54BB" w:rsidRDefault="00624382" w:rsidP="00A262B7">
      <w:pPr>
        <w:pStyle w:val="3GPPHeader"/>
        <w:spacing w:after="120"/>
        <w:rPr>
          <w:rFonts w:ascii="Arial" w:hAnsi="Arial"/>
          <w:bCs/>
          <w:color w:val="000000"/>
        </w:rPr>
      </w:pPr>
      <w:r w:rsidRPr="001E54BB">
        <w:rPr>
          <w:rFonts w:ascii="Arial" w:hAnsi="Arial"/>
          <w:bCs/>
          <w:color w:val="000000"/>
        </w:rPr>
        <w:t>Document for:</w:t>
      </w:r>
      <w:r w:rsidRPr="001E54BB">
        <w:rPr>
          <w:rFonts w:ascii="Arial" w:hAnsi="Arial"/>
          <w:bCs/>
          <w:color w:val="000000"/>
        </w:rPr>
        <w:tab/>
      </w:r>
      <w:r w:rsidR="00360A8F" w:rsidRPr="001E54BB">
        <w:rPr>
          <w:rFonts w:ascii="Arial" w:hAnsi="Arial" w:hint="eastAsia"/>
          <w:bCs/>
          <w:color w:val="000000"/>
        </w:rPr>
        <w:t>Decision</w:t>
      </w:r>
    </w:p>
    <w:p w14:paraId="61D133C9" w14:textId="77777777" w:rsidR="009C0AC0" w:rsidRDefault="009C0AC0" w:rsidP="001A08DC">
      <w:pPr>
        <w:pStyle w:val="Heading1"/>
        <w:numPr>
          <w:ilvl w:val="0"/>
          <w:numId w:val="5"/>
        </w:numPr>
        <w:rPr>
          <w:rFonts w:cs="Arial"/>
        </w:rPr>
      </w:pPr>
      <w:r w:rsidRPr="0062041D">
        <w:rPr>
          <w:rFonts w:cs="Arial"/>
        </w:rPr>
        <w:t>Introduction</w:t>
      </w:r>
      <w:bookmarkStart w:id="0" w:name="_Ref178064866"/>
    </w:p>
    <w:p w14:paraId="31BC9630" w14:textId="77777777" w:rsidR="00202946" w:rsidRDefault="00BD073C" w:rsidP="00E251ED">
      <w:pPr>
        <w:rPr>
          <w:rFonts w:ascii="Times New Roman" w:eastAsia="DengXian" w:hAnsi="Times New Roman"/>
        </w:rPr>
      </w:pPr>
      <w:r w:rsidRPr="00BD073C">
        <w:rPr>
          <w:rFonts w:ascii="Times New Roman" w:eastAsiaTheme="minorEastAsia" w:hAnsi="Times New Roman"/>
          <w:color w:val="000000" w:themeColor="text1"/>
        </w:rPr>
        <w:t xml:space="preserve">This </w:t>
      </w:r>
      <w:r w:rsidR="001B764A">
        <w:rPr>
          <w:rFonts w:ascii="Times New Roman" w:eastAsiaTheme="minorEastAsia" w:hAnsi="Times New Roman" w:hint="eastAsia"/>
          <w:color w:val="000000" w:themeColor="text1"/>
        </w:rPr>
        <w:t>contribution provides</w:t>
      </w:r>
      <w:r>
        <w:rPr>
          <w:rFonts w:ascii="Times New Roman" w:eastAsiaTheme="minorEastAsia" w:hAnsi="Times New Roman"/>
          <w:color w:val="000000" w:themeColor="text1"/>
        </w:rPr>
        <w:t xml:space="preserve"> a TP</w:t>
      </w:r>
      <w:r w:rsidR="001B764A">
        <w:rPr>
          <w:rFonts w:ascii="Times New Roman" w:eastAsiaTheme="minorEastAsia" w:hAnsi="Times New Roman" w:hint="eastAsia"/>
          <w:color w:val="000000" w:themeColor="text1"/>
        </w:rPr>
        <w:t xml:space="preserve"> to BL CR for TS38.413, </w:t>
      </w:r>
      <w:r w:rsidR="00424E50">
        <w:rPr>
          <w:rFonts w:ascii="Times New Roman" w:eastAsiaTheme="minorEastAsia" w:hAnsi="Times New Roman" w:hint="eastAsia"/>
          <w:color w:val="000000" w:themeColor="text1"/>
        </w:rPr>
        <w:t>focus on the interface management part</w:t>
      </w:r>
      <w:r w:rsidRPr="0098702D">
        <w:rPr>
          <w:rFonts w:ascii="Times New Roman" w:eastAsiaTheme="minorEastAsia" w:hAnsi="Times New Roman"/>
          <w:color w:val="000000" w:themeColor="text1"/>
        </w:rPr>
        <w:t>.</w:t>
      </w:r>
      <w:bookmarkEnd w:id="0"/>
    </w:p>
    <w:p w14:paraId="2ADA860E" w14:textId="77777777" w:rsidR="00002787" w:rsidRPr="00F911A8" w:rsidRDefault="00002787" w:rsidP="00E251ED">
      <w:pPr>
        <w:rPr>
          <w:rFonts w:ascii="Times New Roman" w:eastAsia="DengXian" w:hAnsi="Times New Roman"/>
        </w:rPr>
      </w:pPr>
    </w:p>
    <w:p w14:paraId="1C55A007" w14:textId="77777777" w:rsidR="00ED3444" w:rsidRPr="0062041D" w:rsidRDefault="009C4144" w:rsidP="001A08DC">
      <w:pPr>
        <w:pStyle w:val="Heading1"/>
        <w:numPr>
          <w:ilvl w:val="0"/>
          <w:numId w:val="5"/>
        </w:numPr>
        <w:rPr>
          <w:rFonts w:cs="Arial"/>
        </w:rPr>
      </w:pPr>
      <w:r>
        <w:rPr>
          <w:rFonts w:cs="Arial" w:hint="eastAsia"/>
        </w:rPr>
        <w:t xml:space="preserve">TP to BL CR for TS38.413 </w:t>
      </w:r>
    </w:p>
    <w:p w14:paraId="1BE8F753" w14:textId="77777777" w:rsidR="00720303" w:rsidRPr="00720303" w:rsidRDefault="00720303" w:rsidP="00720303">
      <w:pPr>
        <w:rPr>
          <w:b/>
          <w:bCs/>
          <w:i/>
          <w:iCs/>
          <w:noProof/>
          <w:color w:val="0070C0"/>
          <w:sz w:val="22"/>
          <w:highlight w:val="lightGray"/>
        </w:rPr>
      </w:pPr>
      <w:bookmarkStart w:id="1" w:name="_Toc192841745"/>
      <w:bookmarkStart w:id="2" w:name="_Toc112756389"/>
      <w:bookmarkStart w:id="3" w:name="_Toc107409200"/>
      <w:bookmarkStart w:id="4" w:name="_Toc106122647"/>
      <w:bookmarkStart w:id="5" w:name="_Toc106108742"/>
      <w:bookmarkStart w:id="6" w:name="_Toc105173743"/>
      <w:bookmarkStart w:id="7" w:name="_Toc105151937"/>
      <w:bookmarkStart w:id="8" w:name="_Toc99661876"/>
      <w:bookmarkStart w:id="9" w:name="_Toc99123072"/>
      <w:bookmarkStart w:id="10" w:name="_Toc97890994"/>
      <w:bookmarkStart w:id="11" w:name="_Toc88651951"/>
      <w:bookmarkStart w:id="12" w:name="_Toc73981862"/>
      <w:bookmarkStart w:id="13" w:name="_Toc64445992"/>
      <w:bookmarkStart w:id="14" w:name="_Toc51745728"/>
      <w:bookmarkStart w:id="15" w:name="_Toc45897524"/>
      <w:bookmarkStart w:id="16" w:name="_Toc45798135"/>
      <w:bookmarkStart w:id="17" w:name="_Toc45720255"/>
      <w:bookmarkStart w:id="18" w:name="_Toc45658435"/>
      <w:bookmarkStart w:id="19" w:name="_Toc45652003"/>
      <w:bookmarkStart w:id="20" w:name="_Toc36554713"/>
      <w:bookmarkStart w:id="21" w:name="_Toc36552986"/>
      <w:bookmarkStart w:id="22" w:name="_Toc29504540"/>
      <w:bookmarkStart w:id="23" w:name="_Toc29503956"/>
      <w:bookmarkStart w:id="24" w:name="_Toc29503372"/>
      <w:bookmarkStart w:id="25" w:name="_Toc20954935"/>
      <w:r w:rsidRPr="00720303">
        <w:rPr>
          <w:b/>
          <w:bCs/>
          <w:i/>
          <w:iCs/>
          <w:noProof/>
          <w:color w:val="0070C0"/>
          <w:sz w:val="22"/>
          <w:highlight w:val="lightGray"/>
        </w:rPr>
        <w:t xml:space="preserve">----------------- </w:t>
      </w:r>
      <w:r>
        <w:rPr>
          <w:rFonts w:hint="eastAsia"/>
          <w:b/>
          <w:bCs/>
          <w:i/>
          <w:iCs/>
          <w:noProof/>
          <w:color w:val="0070C0"/>
          <w:sz w:val="22"/>
          <w:highlight w:val="lightGray"/>
        </w:rPr>
        <w:t>Begin of the</w:t>
      </w:r>
      <w:r w:rsidRPr="00720303">
        <w:rPr>
          <w:b/>
          <w:bCs/>
          <w:i/>
          <w:iCs/>
          <w:noProof/>
          <w:color w:val="0070C0"/>
          <w:sz w:val="22"/>
          <w:highlight w:val="lightGray"/>
        </w:rPr>
        <w:t xml:space="preserve"> Change</w:t>
      </w:r>
      <w:r>
        <w:rPr>
          <w:rFonts w:hint="eastAsia"/>
          <w:b/>
          <w:bCs/>
          <w:i/>
          <w:iCs/>
          <w:noProof/>
          <w:color w:val="0070C0"/>
          <w:sz w:val="22"/>
          <w:highlight w:val="lightGray"/>
        </w:rPr>
        <w:t>s</w:t>
      </w:r>
      <w:r w:rsidRPr="00720303">
        <w:rPr>
          <w:b/>
          <w:bCs/>
          <w:i/>
          <w:iCs/>
          <w:noProof/>
          <w:color w:val="0070C0"/>
          <w:sz w:val="22"/>
          <w:highlight w:val="lightGray"/>
        </w:rPr>
        <w:t>-----------------</w:t>
      </w:r>
    </w:p>
    <w:p w14:paraId="5364E944" w14:textId="77777777" w:rsidR="00C7636F" w:rsidRDefault="00C7636F" w:rsidP="00C7636F">
      <w:pPr>
        <w:pStyle w:val="Heading3"/>
      </w:pPr>
      <w:r>
        <w:t>8.7.1</w:t>
      </w:r>
      <w:r>
        <w:tab/>
        <w:t>NG Setup</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6155C5CB" w14:textId="77777777" w:rsidR="00C7636F" w:rsidRDefault="00C7636F" w:rsidP="00C7636F">
      <w:pPr>
        <w:pStyle w:val="Heading4"/>
      </w:pPr>
      <w:bookmarkStart w:id="26" w:name="_CR8_7_1_1"/>
      <w:bookmarkStart w:id="27" w:name="_Toc192841746"/>
      <w:bookmarkStart w:id="28" w:name="_Toc112756390"/>
      <w:bookmarkStart w:id="29" w:name="_Toc107409201"/>
      <w:bookmarkStart w:id="30" w:name="_Toc106122648"/>
      <w:bookmarkStart w:id="31" w:name="_Toc106108743"/>
      <w:bookmarkStart w:id="32" w:name="_Toc105173744"/>
      <w:bookmarkStart w:id="33" w:name="_Toc105151938"/>
      <w:bookmarkStart w:id="34" w:name="_Toc99661877"/>
      <w:bookmarkStart w:id="35" w:name="_Toc99123073"/>
      <w:bookmarkStart w:id="36" w:name="_Toc97890995"/>
      <w:bookmarkStart w:id="37" w:name="_Toc88651952"/>
      <w:bookmarkStart w:id="38" w:name="_Toc73981863"/>
      <w:bookmarkStart w:id="39" w:name="_Toc64445993"/>
      <w:bookmarkStart w:id="40" w:name="_Toc51745729"/>
      <w:bookmarkStart w:id="41" w:name="_Toc45897525"/>
      <w:bookmarkStart w:id="42" w:name="_Toc45798136"/>
      <w:bookmarkStart w:id="43" w:name="_Toc45720256"/>
      <w:bookmarkStart w:id="44" w:name="_Toc45658436"/>
      <w:bookmarkStart w:id="45" w:name="_Toc45652004"/>
      <w:bookmarkStart w:id="46" w:name="_Toc36554714"/>
      <w:bookmarkStart w:id="47" w:name="_Toc36552987"/>
      <w:bookmarkStart w:id="48" w:name="_Toc29504541"/>
      <w:bookmarkStart w:id="49" w:name="_Toc29503957"/>
      <w:bookmarkStart w:id="50" w:name="_Toc29503373"/>
      <w:bookmarkStart w:id="51" w:name="_Toc20954936"/>
      <w:bookmarkEnd w:id="26"/>
      <w:r>
        <w:t>8.7.1.1</w:t>
      </w:r>
      <w:r>
        <w:tab/>
        <w:t>Gener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3291F2C2" w14:textId="77777777" w:rsidR="00C7636F" w:rsidRPr="008216C5" w:rsidRDefault="00C7636F" w:rsidP="00C7636F">
      <w:pPr>
        <w:rPr>
          <w:rFonts w:ascii="Times New Roman" w:hAnsi="Times New Roman"/>
        </w:rPr>
      </w:pPr>
      <w:r w:rsidRPr="008216C5">
        <w:rPr>
          <w:rFonts w:ascii="Times New Roman" w:hAnsi="Times New Roman"/>
        </w:rPr>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241AD98A" w14:textId="77777777" w:rsidR="00C7636F" w:rsidRPr="008216C5" w:rsidRDefault="00C7636F" w:rsidP="00C7636F">
      <w:pPr>
        <w:rPr>
          <w:ins w:id="52" w:author="Author"/>
          <w:rFonts w:ascii="Times New Roman" w:hAnsi="Times New Roman"/>
        </w:rPr>
      </w:pPr>
      <w:r w:rsidRPr="008216C5">
        <w:rPr>
          <w:rFonts w:ascii="Times New Roman" w:hAnsi="Times New Roman"/>
        </w:rPr>
        <w:t>This procedure erases any existing application level configuration data in the two nodes, replaces it by the one received and clears AMF overload state information at the NG-RAN node. If the NG-RAN node and AMF do not agree on retaining the UE contexts this procedure also re-initialises the NGAP UE-related contexts (if any) and erases all related signalling connections in the two nodes like an NG Reset procedure would do.</w:t>
      </w:r>
    </w:p>
    <w:p w14:paraId="35184D8A" w14:textId="0C11E948" w:rsidR="00C7636F" w:rsidRPr="008216C5" w:rsidRDefault="00C7636F" w:rsidP="00C7636F">
      <w:pPr>
        <w:rPr>
          <w:rFonts w:ascii="Times New Roman" w:hAnsi="Times New Roman"/>
        </w:rPr>
      </w:pPr>
      <w:ins w:id="53" w:author="Author">
        <w:r w:rsidRPr="008216C5">
          <w:rPr>
            <w:rFonts w:ascii="Times New Roman" w:hAnsi="Times New Roman"/>
          </w:rPr>
          <w:t>If the NG-RAN node supports A-IoT and is communicating directly with the AIOTF, as specified in TS 23.369 [z], the NG Setup procedure</w:t>
        </w:r>
        <w:r w:rsidRPr="008216C5">
          <w:rPr>
            <w:rFonts w:ascii="Times New Roman" w:hAnsi="Times New Roman"/>
          </w:rPr>
          <w:t>, as depicted in Figures 8.7.1.2-x and 8.7.1.3-x and specified in the respective sections,</w:t>
        </w:r>
        <w:r w:rsidRPr="008216C5">
          <w:rPr>
            <w:rFonts w:ascii="Times New Roman" w:hAnsi="Times New Roman"/>
          </w:rPr>
          <w:t xml:space="preserve"> is executed between the NG-RAN node and the AIOTF.</w:t>
        </w:r>
      </w:ins>
    </w:p>
    <w:p w14:paraId="006368C6" w14:textId="77777777" w:rsidR="00C7636F" w:rsidRDefault="00C7636F" w:rsidP="00C7636F">
      <w:pPr>
        <w:pStyle w:val="Heading4"/>
      </w:pPr>
      <w:bookmarkStart w:id="54" w:name="_CR8_7_1_2"/>
      <w:bookmarkStart w:id="55" w:name="_Toc192841747"/>
      <w:bookmarkStart w:id="56" w:name="_Toc112756391"/>
      <w:bookmarkStart w:id="57" w:name="_Toc107409202"/>
      <w:bookmarkStart w:id="58" w:name="_Toc106122649"/>
      <w:bookmarkStart w:id="59" w:name="_Toc106108744"/>
      <w:bookmarkStart w:id="60" w:name="_Toc105173745"/>
      <w:bookmarkStart w:id="61" w:name="_Toc105151939"/>
      <w:bookmarkStart w:id="62" w:name="_Toc99661878"/>
      <w:bookmarkStart w:id="63" w:name="_Toc99123074"/>
      <w:bookmarkStart w:id="64" w:name="_Toc97890996"/>
      <w:bookmarkStart w:id="65" w:name="_Toc88651953"/>
      <w:bookmarkStart w:id="66" w:name="_Toc73981864"/>
      <w:bookmarkStart w:id="67" w:name="_Toc64445994"/>
      <w:bookmarkStart w:id="68" w:name="_Toc51745730"/>
      <w:bookmarkStart w:id="69" w:name="_Toc45897526"/>
      <w:bookmarkStart w:id="70" w:name="_Toc45798137"/>
      <w:bookmarkStart w:id="71" w:name="_Toc45720257"/>
      <w:bookmarkStart w:id="72" w:name="_Toc45658437"/>
      <w:bookmarkStart w:id="73" w:name="_Toc45652005"/>
      <w:bookmarkStart w:id="74" w:name="_Toc36554715"/>
      <w:bookmarkStart w:id="75" w:name="_Toc36552988"/>
      <w:bookmarkStart w:id="76" w:name="_Toc29504542"/>
      <w:bookmarkStart w:id="77" w:name="_Toc29503958"/>
      <w:bookmarkStart w:id="78" w:name="_Toc29503374"/>
      <w:bookmarkStart w:id="79" w:name="_Toc20954937"/>
      <w:bookmarkEnd w:id="54"/>
      <w:r>
        <w:t>8.7.1.2</w:t>
      </w:r>
      <w:r>
        <w:tab/>
        <w:t>Successful Operation</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00B72BE8" w14:textId="77777777" w:rsidR="00C7636F" w:rsidRDefault="00C7636F" w:rsidP="00C7636F">
      <w:pPr>
        <w:pStyle w:val="TH"/>
      </w:pPr>
      <w:r>
        <w:rPr>
          <w:lang w:eastAsia="ko-KR"/>
        </w:rPr>
        <w:object w:dxaOrig="6888" w:dyaOrig="2376" w14:anchorId="651B91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118pt" o:ole="">
            <v:imagedata r:id="rId8" o:title=""/>
          </v:shape>
          <o:OLEObject Type="Embed" ProgID="Visio.Drawing.11" ShapeID="_x0000_i1025" DrawAspect="Content" ObjectID="_1817810057" r:id="rId9"/>
        </w:object>
      </w:r>
    </w:p>
    <w:p w14:paraId="0E1C0AB3" w14:textId="77777777" w:rsidR="00C7636F" w:rsidRDefault="00C7636F" w:rsidP="00C7636F">
      <w:pPr>
        <w:pStyle w:val="TF"/>
        <w:rPr>
          <w:ins w:id="80" w:author="Author"/>
        </w:rPr>
      </w:pPr>
      <w:r>
        <w:t>Figure 8.7.1.2-1: NG setup: successful operation</w:t>
      </w:r>
      <w:ins w:id="81" w:author="Author">
        <w:r>
          <w:t xml:space="preserve"> with the AMF</w:t>
        </w:r>
      </w:ins>
    </w:p>
    <w:p w14:paraId="64D32557" w14:textId="77777777" w:rsidR="00C7636F" w:rsidRPr="001D2E49" w:rsidRDefault="00C7636F" w:rsidP="00C7636F">
      <w:pPr>
        <w:pStyle w:val="TH"/>
        <w:rPr>
          <w:ins w:id="82" w:author="Author"/>
        </w:rPr>
      </w:pPr>
      <w:ins w:id="83" w:author="Author">
        <w:r w:rsidRPr="001D2E49">
          <w:object w:dxaOrig="6888" w:dyaOrig="2424" w14:anchorId="6DBC3734">
            <v:shape id="_x0000_i1026" type="#_x0000_t75" style="width:343.5pt;height:118pt" o:ole="">
              <v:imagedata r:id="rId10" o:title=""/>
            </v:shape>
            <o:OLEObject Type="Embed" ProgID="Visio.Drawing.11" ShapeID="_x0000_i1026" DrawAspect="Content" ObjectID="_1817810058" r:id="rId11"/>
          </w:object>
        </w:r>
      </w:ins>
    </w:p>
    <w:p w14:paraId="134C757E" w14:textId="77777777" w:rsidR="00C7636F" w:rsidRPr="001D2E49" w:rsidRDefault="00C7636F" w:rsidP="00C7636F">
      <w:pPr>
        <w:pStyle w:val="TF"/>
        <w:rPr>
          <w:ins w:id="84" w:author="Author"/>
        </w:rPr>
      </w:pPr>
      <w:ins w:id="85" w:author="Author">
        <w:r w:rsidRPr="001D2E49">
          <w:t>Figure 8.7.1.2-</w:t>
        </w:r>
        <w:r>
          <w:t>x</w:t>
        </w:r>
        <w:r w:rsidRPr="001D2E49">
          <w:t>: NG setup: successful operation</w:t>
        </w:r>
        <w:r>
          <w:t xml:space="preserve"> with the AIOTF</w:t>
        </w:r>
      </w:ins>
    </w:p>
    <w:p w14:paraId="7744120D" w14:textId="77777777" w:rsidR="00C7636F" w:rsidRPr="00E97F1B" w:rsidRDefault="00C7636F">
      <w:pPr>
        <w:rPr>
          <w:rFonts w:ascii="Times New Roman" w:hAnsi="Times New Roman"/>
        </w:rPr>
        <w:pPrChange w:id="86" w:author="Author">
          <w:pPr>
            <w:pStyle w:val="TF"/>
          </w:pPr>
        </w:pPrChange>
      </w:pPr>
      <w:ins w:id="87" w:author="Author">
        <w:r w:rsidRPr="00E97F1B">
          <w:rPr>
            <w:rFonts w:ascii="Times New Roman" w:hAnsi="Times New Roman"/>
          </w:rPr>
          <w:t>If the NG Setup procedure is executed between the NG-RAN node and the AMF:</w:t>
        </w:r>
      </w:ins>
    </w:p>
    <w:p w14:paraId="09756E2B" w14:textId="77777777" w:rsidR="00C7636F" w:rsidRDefault="00C7636F">
      <w:pPr>
        <w:pStyle w:val="B1"/>
        <w:pPrChange w:id="88" w:author="Author" w:date="2025-05-30T09:46:00Z">
          <w:pPr/>
        </w:pPrChange>
      </w:pPr>
      <w:ins w:id="89" w:author="Author" w:date="2025-05-30T09:29:00Z">
        <w:r>
          <w:t>-</w:t>
        </w:r>
        <w:r>
          <w:tab/>
        </w:r>
      </w:ins>
      <w:r>
        <w:t xml:space="preserve">The NG-RAN node initiates the procedure by sending an NG SETUP REQUEST message including the </w:t>
      </w:r>
      <w:r w:rsidRPr="00C12A65">
        <w:t>appropriate</w:t>
      </w:r>
      <w:r>
        <w:t xml:space="preserve"> data to the AMF. The AMF responds with an NG SETUP RESPONSE message including the appropriate data. </w:t>
      </w:r>
    </w:p>
    <w:p w14:paraId="79101B65" w14:textId="77777777" w:rsidR="00C7636F" w:rsidRPr="00C12A65" w:rsidRDefault="00C7636F">
      <w:pPr>
        <w:pStyle w:val="B1"/>
        <w:pPrChange w:id="90" w:author="Author" w:date="2025-05-30T09:46:00Z">
          <w:pPr/>
        </w:pPrChange>
      </w:pPr>
      <w:ins w:id="91" w:author="Author" w:date="2025-05-30T09:29:00Z">
        <w:r>
          <w:t>-</w:t>
        </w:r>
        <w:r>
          <w:tab/>
        </w:r>
      </w:ins>
      <w:r w:rsidRPr="00C12A65">
        <w:t>If the Configured TAC Indication IE set to "true” is included for a Tracking Area contained in the Supported TA List IE in the NG SETUP REQUEST message, the AMF may take it into account to optimise NG-C signalling towards this NG-RAN node.</w:t>
      </w:r>
    </w:p>
    <w:p w14:paraId="79F7DF3C" w14:textId="77777777" w:rsidR="00C7636F" w:rsidRPr="00C12A65" w:rsidRDefault="00C7636F">
      <w:pPr>
        <w:pStyle w:val="B1"/>
        <w:pPrChange w:id="92" w:author="Author" w:date="2025-05-30T09:46:00Z">
          <w:pPr/>
        </w:pPrChange>
      </w:pPr>
      <w:ins w:id="93" w:author="Author" w:date="2025-05-30T09:29:00Z">
        <w:r>
          <w:t>-</w:t>
        </w:r>
        <w:r>
          <w:tab/>
        </w:r>
      </w:ins>
      <w:r w:rsidRPr="00C12A65">
        <w:t>If the UE Retention Information IE set to “ues-retained“ is included in the NG SETUP REQUEST message, the AMF may accept the proposal to retain the existing UE related contexts and signalling connections by including the UE Retention Information IE set to “ues-retained“ in the NG SETUP RESPONSE message.</w:t>
      </w:r>
    </w:p>
    <w:p w14:paraId="353BF037" w14:textId="77777777" w:rsidR="00C7636F" w:rsidRPr="00C12A65" w:rsidRDefault="00C7636F">
      <w:pPr>
        <w:pStyle w:val="B1"/>
        <w:pPrChange w:id="94" w:author="Author" w:date="2025-05-30T09:46:00Z">
          <w:pPr/>
        </w:pPrChange>
      </w:pPr>
      <w:ins w:id="95" w:author="Author" w:date="2025-05-30T09:29:00Z">
        <w:r>
          <w:t>-</w:t>
        </w:r>
        <w:r>
          <w:tab/>
        </w:r>
      </w:ins>
      <w:r w:rsidRPr="00C12A65">
        <w:t>If the AMF supports IAB, the AMF shall include the IAB Supported IE in the NG SETUP RESPONSE message. If the IAB Supported IE is included in the NG SETUP RESPONSE message, the NG-RAN node shall, if supported, store this information and use it for further AMF selection for the IAB-MT.</w:t>
      </w:r>
    </w:p>
    <w:p w14:paraId="577B4BB7" w14:textId="77777777" w:rsidR="00C7636F" w:rsidRDefault="00C7636F">
      <w:pPr>
        <w:pStyle w:val="B1"/>
        <w:pPrChange w:id="96" w:author="Author" w:date="2025-05-30T09:46:00Z">
          <w:pPr/>
        </w:pPrChange>
      </w:pPr>
      <w:ins w:id="97" w:author="Author" w:date="2025-05-30T09:29:00Z">
        <w:r>
          <w:t>-</w:t>
        </w:r>
        <w:r>
          <w:tab/>
        </w:r>
      </w:ins>
      <w:r w:rsidRPr="00C12A65">
        <w:t xml:space="preserve">The AMF shall include the Backup AMF Name IE, if available, in the Served GUAMI List IE in the NG SETUP </w:t>
      </w:r>
      <w:r>
        <w:t xml:space="preserve">RESPONSE message. The NG-RAN node shall, if supported, consider the AMF as indicated by the </w:t>
      </w:r>
      <w:r>
        <w:rPr>
          <w:i/>
        </w:rPr>
        <w:t>Backup AMF Name</w:t>
      </w:r>
      <w:r>
        <w:t xml:space="preserve"> IE when performing AMF reselection, as specified in TS 23.501 [9].</w:t>
      </w:r>
    </w:p>
    <w:p w14:paraId="30148E3D" w14:textId="77777777" w:rsidR="00C7636F" w:rsidRDefault="00C7636F">
      <w:pPr>
        <w:pStyle w:val="B1"/>
        <w:pPrChange w:id="98" w:author="Author" w:date="2025-05-30T09:46:00Z">
          <w:pPr/>
        </w:pPrChange>
      </w:pPr>
      <w:ins w:id="99" w:author="Author">
        <w:r>
          <w:rPr>
            <w:rFonts w:eastAsia="SimSun"/>
          </w:rPr>
          <w:t>-</w:t>
        </w:r>
        <w:r>
          <w:rPr>
            <w:rFonts w:eastAsia="SimSun"/>
          </w:rPr>
          <w:tab/>
        </w:r>
      </w:ins>
      <w:r>
        <w:rPr>
          <w:rFonts w:eastAsia="SimSun"/>
        </w:rPr>
        <w:t xml:space="preserve">If the </w:t>
      </w:r>
      <w:r>
        <w:rPr>
          <w:rFonts w:eastAsia="SimSun"/>
          <w:i/>
        </w:rPr>
        <w:t xml:space="preserve">GUAMI Type </w:t>
      </w:r>
      <w:r>
        <w:rPr>
          <w:rFonts w:eastAsia="SimSun"/>
        </w:rPr>
        <w:t>IE is included in the NG SETUP RESPONSE message, the NG-RAN node shall store the received value and use it for further AMF selection as defined in TS 23.501 [9].</w:t>
      </w:r>
    </w:p>
    <w:p w14:paraId="1FA17D13" w14:textId="77777777" w:rsidR="00C7636F" w:rsidRDefault="00C7636F">
      <w:pPr>
        <w:pStyle w:val="B1"/>
        <w:pPrChange w:id="100" w:author="Author" w:date="2025-05-30T09:46:00Z">
          <w:pPr/>
        </w:pPrChange>
      </w:pPr>
      <w:bookmarkStart w:id="101" w:name="_Toc20954938"/>
      <w:bookmarkStart w:id="102" w:name="_Toc29503375"/>
      <w:bookmarkStart w:id="103" w:name="_Toc29503959"/>
      <w:bookmarkStart w:id="104" w:name="_Toc29504543"/>
      <w:bookmarkStart w:id="105" w:name="_Toc36552989"/>
      <w:bookmarkStart w:id="106" w:name="_Toc36554716"/>
      <w:ins w:id="107" w:author="Author">
        <w:r>
          <w:t>-</w:t>
        </w:r>
        <w:r>
          <w:tab/>
        </w:r>
      </w:ins>
      <w:r>
        <w:t xml:space="preserve">If the </w:t>
      </w:r>
      <w:r>
        <w:rPr>
          <w:i/>
        </w:rPr>
        <w:t xml:space="preserve">RAN Node Name </w:t>
      </w:r>
      <w:r>
        <w:t xml:space="preserve">IE is included in the NG SETUP REQUEST message, the AMF may use this IE as a human readable name of the NG-RAN node. If the </w:t>
      </w:r>
      <w:r>
        <w:rPr>
          <w:i/>
          <w:iCs/>
          <w:lang w:eastAsia="ja-JP"/>
        </w:rPr>
        <w:t>Extended RAN Node Name</w:t>
      </w:r>
      <w:r>
        <w:rPr>
          <w:lang w:eastAsia="ja-JP"/>
        </w:rPr>
        <w:t xml:space="preserve"> IE is </w:t>
      </w:r>
      <w:r>
        <w:t>included in the NG SETUP REQUEST message</w:t>
      </w:r>
      <w:r>
        <w:rPr>
          <w:lang w:eastAsia="ja-JP"/>
        </w:rPr>
        <w:t xml:space="preserve">, </w:t>
      </w:r>
      <w:r>
        <w:t>the AMF may use this IE as a human readable name of the NG-RAN node</w:t>
      </w:r>
      <w:r>
        <w:rPr>
          <w:lang w:eastAsia="ja-JP"/>
        </w:rPr>
        <w:t xml:space="preserve"> and shall ignore the </w:t>
      </w:r>
      <w:r>
        <w:rPr>
          <w:i/>
        </w:rPr>
        <w:t xml:space="preserve">RAN Node Name </w:t>
      </w:r>
      <w:r>
        <w:t>IE</w:t>
      </w:r>
      <w:r>
        <w:rPr>
          <w:lang w:eastAsia="ja-JP"/>
        </w:rPr>
        <w:t xml:space="preserve"> if also included. </w:t>
      </w:r>
    </w:p>
    <w:p w14:paraId="1147FD40" w14:textId="77777777" w:rsidR="00C7636F" w:rsidRDefault="00C7636F">
      <w:pPr>
        <w:pStyle w:val="B1"/>
        <w:pPrChange w:id="108" w:author="Author" w:date="2025-05-30T09:46:00Z">
          <w:pPr/>
        </w:pPrChange>
      </w:pPr>
      <w:ins w:id="109" w:author="Author">
        <w:r>
          <w:t>-</w:t>
        </w:r>
        <w:r>
          <w:tab/>
        </w:r>
      </w:ins>
      <w:r>
        <w:t xml:space="preserve">If the </w:t>
      </w:r>
      <w:r>
        <w:rPr>
          <w:i/>
          <w:iCs/>
          <w:lang w:eastAsia="ja-JP"/>
        </w:rPr>
        <w:t>Extended AMF Name</w:t>
      </w:r>
      <w:r>
        <w:rPr>
          <w:lang w:eastAsia="ja-JP"/>
        </w:rPr>
        <w:t xml:space="preserve"> IE is </w:t>
      </w:r>
      <w:r>
        <w:t>included in the NG SETUP RESPONSE message</w:t>
      </w:r>
      <w:r>
        <w:rPr>
          <w:lang w:eastAsia="ja-JP"/>
        </w:rPr>
        <w:t xml:space="preserve">, </w:t>
      </w:r>
      <w:r>
        <w:t>the NG-RAN node may use this IE as a human readable name of the AMF</w:t>
      </w:r>
      <w:r>
        <w:rPr>
          <w:lang w:eastAsia="ja-JP"/>
        </w:rPr>
        <w:t xml:space="preserve"> and shall ignore the </w:t>
      </w:r>
      <w:r>
        <w:rPr>
          <w:i/>
        </w:rPr>
        <w:t xml:space="preserve">AMF Name </w:t>
      </w:r>
      <w:r>
        <w:t>IE</w:t>
      </w:r>
      <w:r>
        <w:rPr>
          <w:lang w:eastAsia="ja-JP"/>
        </w:rPr>
        <w:t>.</w:t>
      </w:r>
    </w:p>
    <w:p w14:paraId="11CB2E56" w14:textId="77777777" w:rsidR="00C7636F" w:rsidRDefault="00C7636F">
      <w:pPr>
        <w:pStyle w:val="B1"/>
        <w:pPrChange w:id="110" w:author="Author" w:date="2025-05-30T09:46:00Z">
          <w:pPr/>
        </w:pPrChange>
      </w:pPr>
      <w:ins w:id="111" w:author="Author">
        <w:r>
          <w:t>-</w:t>
        </w:r>
        <w:r>
          <w:tab/>
        </w:r>
      </w:ins>
      <w:r>
        <w:t xml:space="preserve">If the </w:t>
      </w:r>
      <w:r>
        <w:rPr>
          <w:i/>
        </w:rPr>
        <w:t>NB-IoT Default Paging DRX</w:t>
      </w:r>
      <w:r>
        <w:t xml:space="preserve"> IE is included in the NG SETUP REQUEST message, the AMF shall take it into account for paging.</w:t>
      </w:r>
    </w:p>
    <w:p w14:paraId="3ABD418E" w14:textId="77777777" w:rsidR="00C7636F" w:rsidRDefault="00C7636F">
      <w:pPr>
        <w:pStyle w:val="B1"/>
        <w:pPrChange w:id="112" w:author="Author" w:date="2025-05-30T09:46:00Z">
          <w:pPr/>
        </w:pPrChange>
      </w:pPr>
      <w:ins w:id="113" w:author="Author">
        <w:r>
          <w:t>-</w:t>
        </w:r>
        <w:r>
          <w:tab/>
        </w:r>
      </w:ins>
      <w:r>
        <w:t xml:space="preserve">If the </w:t>
      </w:r>
      <w:r>
        <w:rPr>
          <w:rFonts w:eastAsia="Batang" w:cs="Arial"/>
          <w:i/>
          <w:lang w:eastAsia="ja-JP"/>
        </w:rPr>
        <w:t>RAT Information</w:t>
      </w:r>
      <w:r>
        <w:rPr>
          <w:i/>
        </w:rPr>
        <w:t xml:space="preserve"> </w:t>
      </w:r>
      <w:r>
        <w:t>IE is included in the NG SETUP REQUEST message, the AMF shall handle this information as specified in TS 23.502 [10].</w:t>
      </w:r>
    </w:p>
    <w:p w14:paraId="0988B3CA" w14:textId="77777777" w:rsidR="00C7636F" w:rsidRDefault="00C7636F">
      <w:pPr>
        <w:pStyle w:val="B1"/>
        <w:pPrChange w:id="114" w:author="Author" w:date="2025-05-30T09:46:00Z">
          <w:pPr/>
        </w:pPrChange>
      </w:pPr>
      <w:ins w:id="115"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Broadcast PLMN Item</w:t>
      </w:r>
      <w:r>
        <w:rPr>
          <w:rFonts w:eastAsia="SimSun"/>
        </w:rPr>
        <w:t xml:space="preserve"> IE in the NG SETUP REQUEST message, the AMF shall consider that the NG-RAN node supports the indicated S-NSSAI(s) for the corresponding tracking area code for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C65FFA2" w14:textId="77777777" w:rsidR="00C7636F" w:rsidRDefault="00C7636F">
      <w:pPr>
        <w:pStyle w:val="B1"/>
        <w:pPrChange w:id="116" w:author="Author" w:date="2025-05-30T09:46:00Z">
          <w:pPr/>
        </w:pPrChange>
      </w:pPr>
      <w:ins w:id="117" w:author="Author">
        <w:r>
          <w:rPr>
            <w:rFonts w:eastAsia="SimSun"/>
          </w:rPr>
          <w:t>-</w:t>
        </w:r>
        <w:r>
          <w:rPr>
            <w:rFonts w:eastAsia="SimSun"/>
          </w:rPr>
          <w:tab/>
        </w:r>
      </w:ins>
      <w:r>
        <w:rPr>
          <w:rFonts w:eastAsia="SimSun"/>
        </w:rPr>
        <w:t xml:space="preserve">If the </w:t>
      </w:r>
      <w:r>
        <w:rPr>
          <w:rFonts w:eastAsia="SimSun"/>
          <w:i/>
          <w:iCs/>
        </w:rPr>
        <w:t>NID</w:t>
      </w:r>
      <w:r>
        <w:rPr>
          <w:rFonts w:eastAsia="SimSun"/>
        </w:rPr>
        <w:t xml:space="preserve"> IE within the </w:t>
      </w:r>
      <w:r>
        <w:rPr>
          <w:rFonts w:eastAsia="SimSun"/>
          <w:i/>
        </w:rPr>
        <w:t>NPN Support</w:t>
      </w:r>
      <w:r>
        <w:rPr>
          <w:rFonts w:eastAsia="SimSun"/>
        </w:rPr>
        <w:t xml:space="preserve"> IE is included within a </w:t>
      </w:r>
      <w:r>
        <w:rPr>
          <w:rFonts w:eastAsia="SimSun"/>
          <w:i/>
        </w:rPr>
        <w:t>PLMN Support Item</w:t>
      </w:r>
      <w:r>
        <w:rPr>
          <w:rFonts w:eastAsia="SimSun"/>
        </w:rPr>
        <w:t xml:space="preserve"> IE in the NG SETUP RESPONSE message, the NG-RAN node shall consider that the AMF supports the SNPN identified by the </w:t>
      </w:r>
      <w:r>
        <w:rPr>
          <w:rFonts w:eastAsia="SimSun"/>
          <w:i/>
          <w:iCs/>
        </w:rPr>
        <w:t>PLMN Identity</w:t>
      </w:r>
      <w:r>
        <w:rPr>
          <w:rFonts w:eastAsia="SimSun"/>
        </w:rPr>
        <w:t xml:space="preserve"> IE and the </w:t>
      </w:r>
      <w:r>
        <w:rPr>
          <w:rFonts w:eastAsia="SimSun"/>
          <w:i/>
          <w:iCs/>
        </w:rPr>
        <w:t>NID</w:t>
      </w:r>
      <w:r>
        <w:rPr>
          <w:rFonts w:eastAsia="SimSun"/>
        </w:rPr>
        <w:t xml:space="preserve"> IE.</w:t>
      </w:r>
    </w:p>
    <w:p w14:paraId="500CCCFB" w14:textId="77777777" w:rsidR="00C7636F" w:rsidRDefault="00C7636F">
      <w:pPr>
        <w:pStyle w:val="B1"/>
        <w:pPrChange w:id="118" w:author="Author" w:date="2025-05-30T09:46:00Z">
          <w:pPr/>
        </w:pPrChange>
      </w:pPr>
      <w:bookmarkStart w:id="119" w:name="_Toc45652006"/>
      <w:bookmarkStart w:id="120" w:name="_Toc45658438"/>
      <w:bookmarkStart w:id="121" w:name="_Toc45720258"/>
      <w:bookmarkStart w:id="122" w:name="_Toc45798138"/>
      <w:bookmarkStart w:id="123" w:name="_Toc45897527"/>
      <w:bookmarkStart w:id="124" w:name="_Toc51745731"/>
      <w:bookmarkStart w:id="125" w:name="_Toc64445995"/>
      <w:bookmarkStart w:id="126" w:name="_Toc73981865"/>
      <w:bookmarkStart w:id="127" w:name="_Toc88651954"/>
      <w:bookmarkStart w:id="128" w:name="_Toc97890997"/>
      <w:ins w:id="129" w:author="Author">
        <w:r>
          <w:t>-</w:t>
        </w:r>
        <w:r>
          <w:tab/>
        </w:r>
      </w:ins>
      <w:r>
        <w:t xml:space="preserve">If the </w:t>
      </w:r>
      <w:r>
        <w:rPr>
          <w:i/>
          <w:iCs/>
        </w:rPr>
        <w:t xml:space="preserve">Onboarding Support </w:t>
      </w:r>
      <w:r>
        <w:t xml:space="preserve">IE </w:t>
      </w:r>
      <w:r>
        <w:rPr>
          <w:lang w:eastAsia="zh-CN"/>
        </w:rPr>
        <w:t>is</w:t>
      </w:r>
      <w:r>
        <w:t xml:space="preserve"> also included within the same </w:t>
      </w:r>
      <w:r>
        <w:rPr>
          <w:i/>
        </w:rPr>
        <w:t>PLMN Support Item</w:t>
      </w:r>
      <w:r>
        <w:t xml:space="preserve"> IE, the NG-RAN node shall, if supported, consider that the AMF supports UE onboarding for the identified SNPN, as specified in TS 23.501 [9].</w:t>
      </w:r>
    </w:p>
    <w:p w14:paraId="16209EF0" w14:textId="77777777" w:rsidR="00C7636F" w:rsidRDefault="00C7636F">
      <w:pPr>
        <w:pStyle w:val="B1"/>
        <w:rPr>
          <w:snapToGrid w:val="0"/>
        </w:rPr>
        <w:pPrChange w:id="130" w:author="Author" w:date="2025-05-30T09:46:00Z">
          <w:pPr/>
        </w:pPrChange>
      </w:pPr>
      <w:bookmarkStart w:id="131" w:name="_Toc99123075"/>
      <w:bookmarkStart w:id="132" w:name="_Toc99661879"/>
      <w:ins w:id="133" w:author="Author">
        <w:r>
          <w:rPr>
            <w:rFonts w:eastAsia="SimSun"/>
            <w:snapToGrid w:val="0"/>
            <w:lang w:val="en-US"/>
          </w:rPr>
          <w:lastRenderedPageBreak/>
          <w:t>-</w:t>
        </w:r>
        <w:r>
          <w:rPr>
            <w:rFonts w:eastAsia="SimSun"/>
            <w:snapToGrid w:val="0"/>
            <w:lang w:val="en-US"/>
          </w:rPr>
          <w:tab/>
        </w:r>
      </w:ins>
      <w:r>
        <w:rPr>
          <w:rFonts w:eastAsia="SimSun"/>
          <w:snapToGrid w:val="0"/>
          <w:lang w:val="en-US"/>
        </w:rPr>
        <w:t xml:space="preserve">If the </w:t>
      </w:r>
      <w:r>
        <w:rPr>
          <w:rFonts w:eastAsia="SimSun"/>
          <w:i/>
          <w:iCs/>
          <w:snapToGrid w:val="0"/>
          <w:lang w:val="en-US"/>
        </w:rPr>
        <w:t>TAI NSAG Support List</w:t>
      </w:r>
      <w:r>
        <w:rPr>
          <w:rFonts w:eastAsia="SimSun"/>
          <w:snapToGrid w:val="0"/>
          <w:lang w:val="en-US"/>
        </w:rPr>
        <w:t xml:space="preserve"> IE is included </w:t>
      </w:r>
      <w:r>
        <w:rPr>
          <w:rFonts w:eastAsia="SimSun"/>
          <w:snapToGrid w:val="0"/>
        </w:rPr>
        <w:t xml:space="preserve">in the </w:t>
      </w:r>
      <w:r>
        <w:rPr>
          <w:rFonts w:eastAsia="SimSun"/>
          <w:i/>
          <w:iCs/>
          <w:snapToGrid w:val="0"/>
        </w:rPr>
        <w:t>Broadcast PLMN Item</w:t>
      </w:r>
      <w:r>
        <w:rPr>
          <w:rFonts w:eastAsia="SimSun"/>
          <w:snapToGrid w:val="0"/>
        </w:rPr>
        <w:t xml:space="preserve"> IE in the </w:t>
      </w:r>
      <w:r>
        <w:rPr>
          <w:rFonts w:eastAsia="SimSun"/>
          <w:snapToGrid w:val="0"/>
          <w:lang w:val="en-US"/>
        </w:rPr>
        <w:t>NG</w:t>
      </w:r>
      <w:r>
        <w:rPr>
          <w:rFonts w:eastAsia="SimSun"/>
          <w:snapToGrid w:val="0"/>
        </w:rPr>
        <w:t xml:space="preserve"> SETUP REQUES</w:t>
      </w:r>
      <w:r>
        <w:rPr>
          <w:rFonts w:eastAsia="SimSun"/>
          <w:snapToGrid w:val="0"/>
          <w:lang w:val="en-US"/>
        </w:rPr>
        <w:t xml:space="preserve">T </w:t>
      </w:r>
      <w:r>
        <w:rPr>
          <w:rFonts w:eastAsia="SimSun"/>
          <w:snapToGrid w:val="0"/>
        </w:rPr>
        <w:t xml:space="preserve">message, the AMF shall, if supported, use this information </w:t>
      </w:r>
      <w:r>
        <w:rPr>
          <w:rFonts w:eastAsia="SimSun"/>
        </w:rPr>
        <w:t>as specified in TS 23.501 [9]</w:t>
      </w:r>
      <w:r>
        <w:rPr>
          <w:rFonts w:eastAsia="SimSun"/>
          <w:snapToGrid w:val="0"/>
        </w:rPr>
        <w:t>.</w:t>
      </w:r>
    </w:p>
    <w:p w14:paraId="7C7E2A49" w14:textId="77777777" w:rsidR="00C7636F" w:rsidRDefault="00C7636F">
      <w:pPr>
        <w:pStyle w:val="B1"/>
        <w:rPr>
          <w:ins w:id="134" w:author="Author"/>
        </w:rPr>
        <w:pPrChange w:id="135" w:author="Author" w:date="2025-05-30T09:46:00Z">
          <w:pPr/>
        </w:pPrChange>
      </w:pPr>
      <w:ins w:id="136" w:author="Author">
        <w:r>
          <w:t>-</w:t>
        </w:r>
        <w:r>
          <w:tab/>
        </w:r>
      </w:ins>
      <w:r>
        <w:t xml:space="preserve">If the AMF supports </w:t>
      </w:r>
      <w:r>
        <w:rPr>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lang w:val="en-US" w:eastAsia="zh-CN"/>
        </w:rPr>
        <w:t xml:space="preserve">mobile </w:t>
      </w:r>
      <w:r>
        <w:t>IAB-MT.</w:t>
      </w:r>
    </w:p>
    <w:p w14:paraId="0F292F34" w14:textId="77777777" w:rsidR="00C7636F" w:rsidRPr="004E26CC" w:rsidRDefault="00C7636F" w:rsidP="00C7636F">
      <w:pPr>
        <w:rPr>
          <w:ins w:id="137" w:author="Author"/>
          <w:rFonts w:ascii="Times New Roman" w:hAnsi="Times New Roman"/>
        </w:rPr>
      </w:pPr>
      <w:ins w:id="138" w:author="Author">
        <w:r w:rsidRPr="004E26CC">
          <w:rPr>
            <w:rFonts w:ascii="Times New Roman" w:hAnsi="Times New Roman"/>
          </w:rPr>
          <w:t>If the NG Setup procedure is executed between the NG-RAN node and the AIOTF:</w:t>
        </w:r>
      </w:ins>
    </w:p>
    <w:p w14:paraId="3A049AF5" w14:textId="713EA4A5" w:rsidR="00C7636F" w:rsidRPr="00A61271" w:rsidRDefault="00C7636F" w:rsidP="00C7636F">
      <w:pPr>
        <w:pStyle w:val="B1"/>
        <w:rPr>
          <w:ins w:id="139" w:author="Author"/>
          <w:rFonts w:eastAsia="SimSun"/>
        </w:rPr>
      </w:pPr>
      <w:ins w:id="140" w:author="Author">
        <w:r>
          <w:rPr>
            <w:rFonts w:eastAsia="SimSun"/>
          </w:rPr>
          <w:t>-</w:t>
        </w:r>
        <w:r>
          <w:rPr>
            <w:rFonts w:eastAsia="SimSun"/>
          </w:rPr>
          <w:tab/>
        </w:r>
        <w:r w:rsidRPr="001D2E49">
          <w:rPr>
            <w:rFonts w:eastAsia="SimSun"/>
          </w:rPr>
          <w:t>The NG-RAN node initiates the procedure by sending an NG SETUP REQUEST message</w:t>
        </w:r>
        <w:r w:rsidRPr="001D2E49">
          <w:t xml:space="preserve"> including the appropriate data to the </w:t>
        </w:r>
        <w:r>
          <w:t>AIOTF</w:t>
        </w:r>
        <w:r w:rsidRPr="001D2E49">
          <w:t>. The A</w:t>
        </w:r>
        <w:r>
          <w:t>IOTF</w:t>
        </w:r>
        <w:r w:rsidRPr="001D2E49">
          <w:t xml:space="preserve"> responds </w:t>
        </w:r>
        <w:r w:rsidRPr="001D2E49">
          <w:rPr>
            <w:rFonts w:eastAsia="SimSun"/>
          </w:rPr>
          <w:t xml:space="preserve">with an NG SETUP RESPONSE message </w:t>
        </w:r>
        <w:r w:rsidRPr="001D2E49">
          <w:t xml:space="preserve">including the </w:t>
        </w:r>
        <w:del w:id="141" w:author="Ericsson User" w:date="2025-08-27T14:03:00Z" w16du:dateUtc="2025-08-27T12:03:00Z">
          <w:r w:rsidRPr="001D2E49" w:rsidDel="004E26CC">
            <w:delText>appropriate data</w:delText>
          </w:r>
        </w:del>
      </w:ins>
      <w:ins w:id="142" w:author="孙建成" w:date="2025-08-27T17:41:00Z">
        <w:del w:id="143" w:author="Ericsson User" w:date="2025-08-27T14:03:00Z" w16du:dateUtc="2025-08-27T12:03:00Z">
          <w:r w:rsidR="00706440" w:rsidDel="004E26CC">
            <w:rPr>
              <w:rFonts w:hint="eastAsia"/>
              <w:lang w:eastAsia="zh-CN"/>
            </w:rPr>
            <w:delText xml:space="preserve"> (e.g. </w:delText>
          </w:r>
        </w:del>
        <w:r w:rsidR="00706440" w:rsidRPr="004E26CC">
          <w:rPr>
            <w:rFonts w:hint="eastAsia"/>
            <w:i/>
            <w:iCs/>
            <w:lang w:eastAsia="zh-CN"/>
            <w:rPrChange w:id="144" w:author="Ericsson User" w:date="2025-08-27T14:04:00Z" w16du:dateUtc="2025-08-27T12:04:00Z">
              <w:rPr>
                <w:rFonts w:hint="eastAsia"/>
                <w:lang w:eastAsia="zh-CN"/>
              </w:rPr>
            </w:rPrChange>
          </w:rPr>
          <w:t>AI</w:t>
        </w:r>
      </w:ins>
      <w:ins w:id="145" w:author="Ericsson User" w:date="2025-08-27T14:03:00Z" w16du:dateUtc="2025-08-27T12:03:00Z">
        <w:r w:rsidR="004E26CC" w:rsidRPr="004E26CC">
          <w:rPr>
            <w:i/>
            <w:iCs/>
            <w:lang w:eastAsia="zh-CN"/>
            <w:rPrChange w:id="146" w:author="Ericsson User" w:date="2025-08-27T14:04:00Z" w16du:dateUtc="2025-08-27T12:04:00Z">
              <w:rPr>
                <w:lang w:eastAsia="zh-CN"/>
              </w:rPr>
            </w:rPrChange>
          </w:rPr>
          <w:t>O</w:t>
        </w:r>
      </w:ins>
      <w:ins w:id="147" w:author="孙建成" w:date="2025-08-27T17:41:00Z">
        <w:del w:id="148" w:author="Ericsson User" w:date="2025-08-27T14:03:00Z" w16du:dateUtc="2025-08-27T12:03:00Z">
          <w:r w:rsidR="00706440" w:rsidRPr="004E26CC" w:rsidDel="004E26CC">
            <w:rPr>
              <w:rFonts w:hint="eastAsia"/>
              <w:i/>
              <w:iCs/>
              <w:lang w:eastAsia="zh-CN"/>
              <w:rPrChange w:id="149" w:author="Ericsson User" w:date="2025-08-27T14:04:00Z" w16du:dateUtc="2025-08-27T12:04:00Z">
                <w:rPr>
                  <w:rFonts w:hint="eastAsia"/>
                  <w:lang w:eastAsia="zh-CN"/>
                </w:rPr>
              </w:rPrChange>
            </w:rPr>
            <w:delText>o</w:delText>
          </w:r>
        </w:del>
        <w:r w:rsidR="00706440" w:rsidRPr="004E26CC">
          <w:rPr>
            <w:rFonts w:hint="eastAsia"/>
            <w:i/>
            <w:iCs/>
            <w:lang w:eastAsia="zh-CN"/>
            <w:rPrChange w:id="150" w:author="Ericsson User" w:date="2025-08-27T14:04:00Z" w16du:dateUtc="2025-08-27T12:04:00Z">
              <w:rPr>
                <w:rFonts w:hint="eastAsia"/>
                <w:lang w:eastAsia="zh-CN"/>
              </w:rPr>
            </w:rPrChange>
          </w:rPr>
          <w:t>TF Name</w:t>
        </w:r>
        <w:r w:rsidR="00706440">
          <w:rPr>
            <w:rFonts w:hint="eastAsia"/>
            <w:lang w:eastAsia="zh-CN"/>
          </w:rPr>
          <w:t xml:space="preserve"> </w:t>
        </w:r>
      </w:ins>
      <w:ins w:id="151" w:author="Ericsson User" w:date="2025-08-27T14:03:00Z" w16du:dateUtc="2025-08-27T12:03:00Z">
        <w:r w:rsidR="004E26CC">
          <w:rPr>
            <w:lang w:eastAsia="zh-CN"/>
          </w:rPr>
          <w:t xml:space="preserve">IE </w:t>
        </w:r>
      </w:ins>
      <w:ins w:id="152" w:author="孙建成" w:date="2025-08-27T17:41:00Z">
        <w:r w:rsidR="00706440">
          <w:rPr>
            <w:rFonts w:hint="eastAsia"/>
            <w:lang w:eastAsia="zh-CN"/>
          </w:rPr>
          <w:t xml:space="preserve">and </w:t>
        </w:r>
      </w:ins>
      <w:ins w:id="153" w:author="Ericsson User" w:date="2025-08-27T14:03:00Z" w16du:dateUtc="2025-08-27T12:03:00Z">
        <w:r w:rsidR="004E26CC">
          <w:rPr>
            <w:lang w:eastAsia="zh-CN"/>
          </w:rPr>
          <w:t xml:space="preserve">the </w:t>
        </w:r>
      </w:ins>
      <w:ins w:id="154" w:author="孙建成" w:date="2025-08-27T17:41:00Z">
        <w:r w:rsidR="00706440" w:rsidRPr="004E26CC">
          <w:rPr>
            <w:rFonts w:hint="eastAsia"/>
            <w:i/>
            <w:iCs/>
            <w:lang w:eastAsia="zh-CN"/>
            <w:rPrChange w:id="155" w:author="Ericsson User" w:date="2025-08-27T14:04:00Z" w16du:dateUtc="2025-08-27T12:04:00Z">
              <w:rPr>
                <w:rFonts w:hint="eastAsia"/>
                <w:lang w:eastAsia="zh-CN"/>
              </w:rPr>
            </w:rPrChange>
          </w:rPr>
          <w:t>AI</w:t>
        </w:r>
        <w:del w:id="156" w:author="Ericsson User" w:date="2025-08-27T14:03:00Z" w16du:dateUtc="2025-08-27T12:03:00Z">
          <w:r w:rsidR="00706440" w:rsidRPr="004E26CC" w:rsidDel="004E26CC">
            <w:rPr>
              <w:rFonts w:hint="eastAsia"/>
              <w:i/>
              <w:iCs/>
              <w:lang w:eastAsia="zh-CN"/>
              <w:rPrChange w:id="157" w:author="Ericsson User" w:date="2025-08-27T14:04:00Z" w16du:dateUtc="2025-08-27T12:04:00Z">
                <w:rPr>
                  <w:rFonts w:hint="eastAsia"/>
                  <w:lang w:eastAsia="zh-CN"/>
                </w:rPr>
              </w:rPrChange>
            </w:rPr>
            <w:delText>o</w:delText>
          </w:r>
        </w:del>
      </w:ins>
      <w:ins w:id="158" w:author="Ericsson User" w:date="2025-08-27T14:03:00Z" w16du:dateUtc="2025-08-27T12:03:00Z">
        <w:r w:rsidR="004E26CC" w:rsidRPr="004E26CC">
          <w:rPr>
            <w:i/>
            <w:iCs/>
            <w:lang w:eastAsia="zh-CN"/>
            <w:rPrChange w:id="159" w:author="Ericsson User" w:date="2025-08-27T14:04:00Z" w16du:dateUtc="2025-08-27T12:04:00Z">
              <w:rPr>
                <w:lang w:eastAsia="zh-CN"/>
              </w:rPr>
            </w:rPrChange>
          </w:rPr>
          <w:t>O</w:t>
        </w:r>
      </w:ins>
      <w:ins w:id="160" w:author="孙建成" w:date="2025-08-27T17:41:00Z">
        <w:r w:rsidR="00706440" w:rsidRPr="004E26CC">
          <w:rPr>
            <w:rFonts w:hint="eastAsia"/>
            <w:i/>
            <w:iCs/>
            <w:lang w:eastAsia="zh-CN"/>
            <w:rPrChange w:id="161" w:author="Ericsson User" w:date="2025-08-27T14:04:00Z" w16du:dateUtc="2025-08-27T12:04:00Z">
              <w:rPr>
                <w:rFonts w:hint="eastAsia"/>
                <w:lang w:eastAsia="zh-CN"/>
              </w:rPr>
            </w:rPrChange>
          </w:rPr>
          <w:t>TF Identif</w:t>
        </w:r>
      </w:ins>
      <w:ins w:id="162" w:author="Ericsson User" w:date="2025-08-27T14:04:00Z" w16du:dateUtc="2025-08-27T12:04:00Z">
        <w:r w:rsidR="004E26CC" w:rsidRPr="004E26CC">
          <w:rPr>
            <w:i/>
            <w:iCs/>
            <w:lang w:eastAsia="zh-CN"/>
            <w:rPrChange w:id="163" w:author="Ericsson User" w:date="2025-08-27T14:04:00Z" w16du:dateUtc="2025-08-27T12:04:00Z">
              <w:rPr>
                <w:lang w:eastAsia="zh-CN"/>
              </w:rPr>
            </w:rPrChange>
          </w:rPr>
          <w:t>i</w:t>
        </w:r>
      </w:ins>
      <w:ins w:id="164" w:author="孙建成" w:date="2025-08-27T17:41:00Z">
        <w:r w:rsidR="00706440" w:rsidRPr="004E26CC">
          <w:rPr>
            <w:rFonts w:hint="eastAsia"/>
            <w:i/>
            <w:iCs/>
            <w:lang w:eastAsia="zh-CN"/>
            <w:rPrChange w:id="165" w:author="Ericsson User" w:date="2025-08-27T14:04:00Z" w16du:dateUtc="2025-08-27T12:04:00Z">
              <w:rPr>
                <w:rFonts w:hint="eastAsia"/>
                <w:lang w:eastAsia="zh-CN"/>
              </w:rPr>
            </w:rPrChange>
          </w:rPr>
          <w:t>er</w:t>
        </w:r>
      </w:ins>
      <w:ins w:id="166" w:author="Ericsson User" w:date="2025-08-27T14:04:00Z" w16du:dateUtc="2025-08-27T12:04:00Z">
        <w:r w:rsidR="004E26CC">
          <w:rPr>
            <w:lang w:eastAsia="zh-CN"/>
          </w:rPr>
          <w:t xml:space="preserve"> IE</w:t>
        </w:r>
      </w:ins>
      <w:ins w:id="167" w:author="孙建成" w:date="2025-08-27T17:41:00Z">
        <w:del w:id="168" w:author="Ericsson User" w:date="2025-08-27T14:04:00Z" w16du:dateUtc="2025-08-27T12:04:00Z">
          <w:r w:rsidR="00706440" w:rsidDel="004E26CC">
            <w:rPr>
              <w:rFonts w:hint="eastAsia"/>
              <w:lang w:eastAsia="zh-CN"/>
            </w:rPr>
            <w:delText>)</w:delText>
          </w:r>
        </w:del>
        <w:r w:rsidR="00706440" w:rsidRPr="001D2E49">
          <w:rPr>
            <w:rFonts w:eastAsia="SimSun"/>
          </w:rPr>
          <w:t>.</w:t>
        </w:r>
        <w:r w:rsidR="00706440" w:rsidRPr="00722EB7">
          <w:rPr>
            <w:rFonts w:eastAsia="SimSun"/>
          </w:rPr>
          <w:t xml:space="preserve"> </w:t>
        </w:r>
        <w:r w:rsidR="00706440" w:rsidRPr="001D2E49">
          <w:rPr>
            <w:rFonts w:eastAsia="SimSun"/>
          </w:rPr>
          <w:t>The NG-RAN node</w:t>
        </w:r>
        <w:r w:rsidR="00706440" w:rsidRPr="00D52EE0">
          <w:rPr>
            <w:lang w:eastAsia="zh-CN"/>
          </w:rPr>
          <w:t xml:space="preserve"> </w:t>
        </w:r>
        <w:r w:rsidR="00706440">
          <w:rPr>
            <w:rFonts w:hint="eastAsia"/>
            <w:lang w:eastAsia="zh-CN"/>
          </w:rPr>
          <w:t xml:space="preserve">shall </w:t>
        </w:r>
        <w:r w:rsidR="00706440" w:rsidRPr="002E6258">
          <w:rPr>
            <w:lang w:eastAsia="zh-CN"/>
          </w:rPr>
          <w:t>ignore the not applicable IEs</w:t>
        </w:r>
        <w:r w:rsidR="00706440">
          <w:rPr>
            <w:rFonts w:hint="eastAsia"/>
            <w:lang w:eastAsia="zh-CN"/>
          </w:rPr>
          <w:t xml:space="preserve"> in the </w:t>
        </w:r>
        <w:r w:rsidR="00706440" w:rsidRPr="001D2E49">
          <w:rPr>
            <w:rFonts w:eastAsia="SimSun"/>
          </w:rPr>
          <w:t>NG SETUP RESPONSE</w:t>
        </w:r>
        <w:r w:rsidR="00706440">
          <w:rPr>
            <w:rFonts w:hint="eastAsia"/>
            <w:lang w:eastAsia="zh-CN"/>
          </w:rPr>
          <w:t xml:space="preserve"> message </w:t>
        </w:r>
        <w:r w:rsidR="00706440">
          <w:rPr>
            <w:lang w:eastAsia="zh-CN"/>
          </w:rPr>
          <w:t>as specified in clause 9.2.6.</w:t>
        </w:r>
        <w:r w:rsidR="00706440">
          <w:rPr>
            <w:rFonts w:hint="eastAsia"/>
            <w:lang w:eastAsia="zh-CN"/>
          </w:rPr>
          <w:t>2</w:t>
        </w:r>
      </w:ins>
      <w:ins w:id="169" w:author="CATT" w:date="2025-08-13T15:40:00Z">
        <w:r w:rsidR="00722EB7">
          <w:rPr>
            <w:rFonts w:hint="eastAsia"/>
            <w:lang w:eastAsia="zh-CN"/>
          </w:rPr>
          <w:t>.</w:t>
        </w:r>
      </w:ins>
    </w:p>
    <w:p w14:paraId="5DB98444" w14:textId="77777777" w:rsidR="00C7636F" w:rsidRPr="004E26CC" w:rsidRDefault="00C7636F" w:rsidP="00C7636F">
      <w:pPr>
        <w:rPr>
          <w:ins w:id="170" w:author="Author"/>
          <w:rFonts w:ascii="Times New Roman" w:hAnsi="Times New Roman"/>
        </w:rPr>
      </w:pPr>
      <w:ins w:id="171" w:author="Author">
        <w:r w:rsidRPr="004E26CC">
          <w:rPr>
            <w:rFonts w:ascii="Times New Roman" w:hAnsi="Times New Roman"/>
          </w:rPr>
          <w:t>If the NG Setup procedure is triggered by an NG-RAN node supporting A-IoT:</w:t>
        </w:r>
      </w:ins>
    </w:p>
    <w:p w14:paraId="311407AF" w14:textId="77777777" w:rsidR="00C7636F" w:rsidRPr="00C8132A" w:rsidRDefault="00C7636F" w:rsidP="00C7636F">
      <w:pPr>
        <w:pStyle w:val="B1"/>
        <w:rPr>
          <w:ins w:id="172" w:author="Author"/>
          <w:lang w:eastAsia="zh-CN"/>
        </w:rPr>
      </w:pPr>
      <w:ins w:id="173" w:author="Author" w:date="2025-05-30T09:30:00Z">
        <w:r>
          <w:rPr>
            <w:rFonts w:eastAsia="SimSun"/>
            <w:snapToGrid w:val="0"/>
            <w:lang w:eastAsia="zh-CN"/>
          </w:rPr>
          <w:t>-</w:t>
        </w:r>
        <w:r>
          <w:rPr>
            <w:rFonts w:eastAsia="SimSun"/>
            <w:snapToGrid w:val="0"/>
            <w:lang w:eastAsia="zh-CN"/>
          </w:rPr>
          <w:tab/>
        </w:r>
      </w:ins>
      <w:ins w:id="174"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only”, the </w:t>
        </w:r>
        <w:r w:rsidRPr="00C8132A">
          <w:rPr>
            <w:lang w:eastAsia="zh-CN"/>
          </w:rPr>
          <w:t>receiving node</w:t>
        </w:r>
        <w:r w:rsidRPr="002E6258">
          <w:rPr>
            <w:lang w:eastAsia="zh-CN"/>
          </w:rPr>
          <w:t xml:space="preserve"> shall, if supported, consider that the NG-RAN node only </w:t>
        </w:r>
        <w:r>
          <w:rPr>
            <w:lang w:eastAsia="zh-CN"/>
          </w:rPr>
          <w:t>supports</w:t>
        </w:r>
        <w:r w:rsidRPr="002E6258">
          <w:rPr>
            <w:lang w:eastAsia="zh-CN"/>
          </w:rPr>
          <w:t xml:space="preserve"> A-IoT radio, and ignore</w:t>
        </w:r>
        <w:r>
          <w:rPr>
            <w:lang w:eastAsia="zh-CN"/>
          </w:rPr>
          <w:t>s</w:t>
        </w:r>
        <w:r w:rsidRPr="002E6258">
          <w:rPr>
            <w:lang w:eastAsia="zh-CN"/>
          </w:rPr>
          <w:t xml:space="preserve"> the not applicable IEs as specified in clause 9.2.6.1.</w:t>
        </w:r>
      </w:ins>
    </w:p>
    <w:p w14:paraId="68779C63" w14:textId="77777777" w:rsidR="00C7636F" w:rsidRPr="00C8132A" w:rsidRDefault="00C7636F" w:rsidP="00C7636F">
      <w:pPr>
        <w:pStyle w:val="B1"/>
        <w:rPr>
          <w:ins w:id="175" w:author="Author"/>
        </w:rPr>
      </w:pPr>
      <w:ins w:id="176" w:author="Author" w:date="2025-05-30T09:30:00Z">
        <w:r>
          <w:rPr>
            <w:rFonts w:eastAsia="SimSun"/>
            <w:snapToGrid w:val="0"/>
            <w:lang w:eastAsia="zh-CN"/>
          </w:rPr>
          <w:t>-</w:t>
        </w:r>
        <w:r>
          <w:rPr>
            <w:rFonts w:eastAsia="SimSun"/>
            <w:snapToGrid w:val="0"/>
            <w:lang w:eastAsia="zh-CN"/>
          </w:rPr>
          <w:tab/>
        </w:r>
      </w:ins>
      <w:ins w:id="177" w:author="Author">
        <w:r w:rsidRPr="00C8132A">
          <w:rPr>
            <w:rFonts w:eastAsia="SimSun"/>
            <w:snapToGrid w:val="0"/>
            <w:lang w:eastAsia="zh-CN"/>
          </w:rPr>
          <w:t xml:space="preserve">If the </w:t>
        </w:r>
        <w:r w:rsidRPr="00C8132A">
          <w:rPr>
            <w:i/>
            <w:iCs/>
            <w:noProof/>
            <w:szCs w:val="18"/>
            <w:lang w:eastAsia="zh-CN"/>
          </w:rPr>
          <w:t xml:space="preserve">A-IoT Support </w:t>
        </w:r>
        <w:r w:rsidRPr="00C8132A">
          <w:rPr>
            <w:noProof/>
            <w:szCs w:val="18"/>
            <w:lang w:eastAsia="zh-CN"/>
          </w:rPr>
          <w:t xml:space="preserve">IE </w:t>
        </w:r>
        <w:r w:rsidRPr="00C8132A">
          <w:rPr>
            <w:lang w:eastAsia="zh-CN"/>
          </w:rPr>
          <w:t>is</w:t>
        </w:r>
        <w:r w:rsidRPr="00C8132A">
          <w:t xml:space="preserve"> included</w:t>
        </w:r>
        <w:r w:rsidRPr="00C8132A">
          <w:rPr>
            <w:noProof/>
            <w:szCs w:val="18"/>
            <w:lang w:eastAsia="zh-CN"/>
          </w:rPr>
          <w:t xml:space="preserve"> in the NG SETUP REQUEST message and set to “A-IoT and NR Uu”, the </w:t>
        </w:r>
        <w:r w:rsidRPr="00C8132A">
          <w:rPr>
            <w:lang w:eastAsia="zh-CN"/>
          </w:rPr>
          <w:t>receiving node shall, if supported, consider that the NG-RAN node support</w:t>
        </w:r>
        <w:r>
          <w:rPr>
            <w:lang w:eastAsia="zh-CN"/>
          </w:rPr>
          <w:t>s</w:t>
        </w:r>
        <w:r w:rsidRPr="00C8132A">
          <w:rPr>
            <w:lang w:eastAsia="zh-CN"/>
          </w:rPr>
          <w:t xml:space="preserve"> both A-IoT radio and NR Uu radio.</w:t>
        </w:r>
      </w:ins>
    </w:p>
    <w:p w14:paraId="4FB77DAC" w14:textId="77777777" w:rsidR="00C7636F" w:rsidRPr="00E67F6F" w:rsidDel="000C5044" w:rsidRDefault="00C7636F" w:rsidP="00C7636F">
      <w:pPr>
        <w:pStyle w:val="EditorsNote"/>
        <w:rPr>
          <w:ins w:id="178" w:author="Author"/>
          <w:del w:id="179" w:author="孙建成" w:date="2025-08-27T17:20:00Z"/>
        </w:rPr>
      </w:pPr>
      <w:ins w:id="180" w:author="Author">
        <w:del w:id="181" w:author="孙建成" w:date="2025-08-27T17:20:00Z">
          <w:r w:rsidDel="000C5044">
            <w:delText xml:space="preserve">Editor’s Note: The above text on </w:delText>
          </w:r>
          <w:r w:rsidRPr="00E67F6F" w:rsidDel="000C5044">
            <w:rPr>
              <w:i/>
              <w:iCs/>
            </w:rPr>
            <w:delText>A-IoT Support</w:delText>
          </w:r>
          <w:r w:rsidDel="000C5044">
            <w:delText xml:space="preserve"> IE is based on a RAN3 working assumption.</w:delText>
          </w:r>
        </w:del>
      </w:ins>
    </w:p>
    <w:p w14:paraId="4D5D050D" w14:textId="77777777" w:rsidR="00C7636F" w:rsidRDefault="00C7636F" w:rsidP="00C7636F">
      <w:pPr>
        <w:pStyle w:val="Heading4"/>
      </w:pPr>
      <w:bookmarkStart w:id="182" w:name="_CR8_7_1_3"/>
      <w:bookmarkStart w:id="183" w:name="_Toc192841748"/>
      <w:bookmarkStart w:id="184" w:name="_Toc112756392"/>
      <w:bookmarkStart w:id="185" w:name="_Toc107409203"/>
      <w:bookmarkStart w:id="186" w:name="_Toc106122650"/>
      <w:bookmarkStart w:id="187" w:name="_Toc106108745"/>
      <w:bookmarkStart w:id="188" w:name="_Toc105173746"/>
      <w:bookmarkStart w:id="189" w:name="_Toc105151940"/>
      <w:bookmarkEnd w:id="182"/>
      <w:r>
        <w:t>8.7.1.3</w:t>
      </w:r>
      <w:r>
        <w:tab/>
        <w:t>Unsuccessful Operation</w:t>
      </w:r>
      <w:bookmarkEnd w:id="101"/>
      <w:bookmarkEnd w:id="102"/>
      <w:bookmarkEnd w:id="103"/>
      <w:bookmarkEnd w:id="104"/>
      <w:bookmarkEnd w:id="105"/>
      <w:bookmarkEnd w:id="106"/>
      <w:bookmarkEnd w:id="119"/>
      <w:bookmarkEnd w:id="120"/>
      <w:bookmarkEnd w:id="121"/>
      <w:bookmarkEnd w:id="122"/>
      <w:bookmarkEnd w:id="123"/>
      <w:bookmarkEnd w:id="124"/>
      <w:bookmarkEnd w:id="125"/>
      <w:bookmarkEnd w:id="126"/>
      <w:bookmarkEnd w:id="127"/>
      <w:bookmarkEnd w:id="128"/>
      <w:bookmarkEnd w:id="131"/>
      <w:bookmarkEnd w:id="132"/>
      <w:bookmarkEnd w:id="183"/>
      <w:bookmarkEnd w:id="184"/>
      <w:bookmarkEnd w:id="185"/>
      <w:bookmarkEnd w:id="186"/>
      <w:bookmarkEnd w:id="187"/>
      <w:bookmarkEnd w:id="188"/>
      <w:bookmarkEnd w:id="189"/>
    </w:p>
    <w:p w14:paraId="0497AE33" w14:textId="77777777" w:rsidR="00C7636F" w:rsidRDefault="00C7636F" w:rsidP="00C7636F">
      <w:pPr>
        <w:pStyle w:val="TH"/>
      </w:pPr>
      <w:r>
        <w:rPr>
          <w:lang w:eastAsia="ko-KR"/>
        </w:rPr>
        <w:object w:dxaOrig="6888" w:dyaOrig="2376" w14:anchorId="689EAABE">
          <v:shape id="_x0000_i1027" type="#_x0000_t75" style="width:343.5pt;height:118pt" o:ole="">
            <v:imagedata r:id="rId12" o:title=""/>
          </v:shape>
          <o:OLEObject Type="Embed" ProgID="Visio.Drawing.11" ShapeID="_x0000_i1027" DrawAspect="Content" ObjectID="_1817810059" r:id="rId13"/>
        </w:object>
      </w:r>
    </w:p>
    <w:p w14:paraId="4A029246" w14:textId="77777777" w:rsidR="00C7636F" w:rsidRPr="001D2E49" w:rsidRDefault="00C7636F" w:rsidP="00C7636F">
      <w:pPr>
        <w:pStyle w:val="TF"/>
        <w:rPr>
          <w:ins w:id="190" w:author="Author"/>
        </w:rPr>
      </w:pPr>
      <w:r>
        <w:t>Figure 8.7.1.3-1: NG setup: unsuccessful operation</w:t>
      </w:r>
      <w:ins w:id="191" w:author="Author">
        <w:r w:rsidRPr="00BC62A3">
          <w:t xml:space="preserve"> </w:t>
        </w:r>
        <w:r>
          <w:t>with the AMF</w:t>
        </w:r>
      </w:ins>
    </w:p>
    <w:p w14:paraId="5FB266A9" w14:textId="77777777" w:rsidR="00C7636F" w:rsidRPr="001D2E49" w:rsidRDefault="00C7636F" w:rsidP="00C7636F">
      <w:pPr>
        <w:pStyle w:val="TH"/>
        <w:rPr>
          <w:ins w:id="192" w:author="Author"/>
        </w:rPr>
      </w:pPr>
      <w:ins w:id="193" w:author="Author">
        <w:r w:rsidRPr="001D2E49">
          <w:object w:dxaOrig="6888" w:dyaOrig="2424" w14:anchorId="2A0927BF">
            <v:shape id="_x0000_i1028" type="#_x0000_t75" style="width:343.5pt;height:118pt" o:ole="">
              <v:imagedata r:id="rId14" o:title=""/>
            </v:shape>
            <o:OLEObject Type="Embed" ProgID="Visio.Drawing.11" ShapeID="_x0000_i1028" DrawAspect="Content" ObjectID="_1817810060" r:id="rId15"/>
          </w:object>
        </w:r>
      </w:ins>
    </w:p>
    <w:p w14:paraId="5A195C6D" w14:textId="77777777" w:rsidR="00C7636F" w:rsidRDefault="00C7636F" w:rsidP="00C7636F">
      <w:pPr>
        <w:pStyle w:val="TF"/>
      </w:pPr>
      <w:ins w:id="194" w:author="Author">
        <w:r w:rsidRPr="001D2E49">
          <w:t>Figure 8.7.1.3-</w:t>
        </w:r>
        <w:r>
          <w:t>x</w:t>
        </w:r>
        <w:r w:rsidRPr="001D2E49">
          <w:t>: NG setup: unsuccessful operation</w:t>
        </w:r>
        <w:r>
          <w:t xml:space="preserve"> with the AIOTF</w:t>
        </w:r>
      </w:ins>
    </w:p>
    <w:p w14:paraId="19FBA52E"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cannot accept the setup, it should respond with an NG SETUP FAILURE message and appropriate cause value.</w:t>
      </w:r>
    </w:p>
    <w:p w14:paraId="65FC988C" w14:textId="77777777" w:rsidR="00C7636F" w:rsidRPr="00DA46E4" w:rsidRDefault="00C7636F" w:rsidP="00DA46E4">
      <w:pPr>
        <w:overflowPunct/>
        <w:autoSpaceDE/>
        <w:autoSpaceDN/>
        <w:adjustRightInd/>
        <w:spacing w:after="180"/>
        <w:jc w:val="left"/>
        <w:textAlignment w:val="auto"/>
        <w:rPr>
          <w:ins w:id="195" w:author="Author"/>
          <w:rFonts w:ascii="Times New Roman" w:hAnsi="Times New Roman"/>
          <w:lang w:eastAsia="en-US"/>
        </w:rPr>
      </w:pPr>
      <w:r w:rsidRPr="00DA46E4">
        <w:rPr>
          <w:rFonts w:ascii="Times New Roman" w:hAnsi="Times New Roman"/>
          <w:lang w:eastAsia="en-US"/>
        </w:rPr>
        <w:t>If the NG SETUP FAILURE message includes the Time to Wait IE, the NG-RAN node shall wait at least for the indicated time before reinitiating the NG Setup procedure towards the same AMF.</w:t>
      </w:r>
    </w:p>
    <w:p w14:paraId="26750D99"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196"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73977F25" w14:textId="77777777" w:rsidR="00C7636F" w:rsidRDefault="00C7636F" w:rsidP="00C7636F">
      <w:pPr>
        <w:pStyle w:val="Heading4"/>
      </w:pPr>
      <w:bookmarkStart w:id="197" w:name="_CR8_7_1_4"/>
      <w:bookmarkStart w:id="198" w:name="_Toc192841749"/>
      <w:bookmarkStart w:id="199" w:name="_Toc112756393"/>
      <w:bookmarkStart w:id="200" w:name="_Toc107409204"/>
      <w:bookmarkStart w:id="201" w:name="_Toc106122651"/>
      <w:bookmarkStart w:id="202" w:name="_Toc106108746"/>
      <w:bookmarkStart w:id="203" w:name="_Toc105173747"/>
      <w:bookmarkStart w:id="204" w:name="_Toc105151941"/>
      <w:bookmarkStart w:id="205" w:name="_Toc99661880"/>
      <w:bookmarkStart w:id="206" w:name="_Toc99123076"/>
      <w:bookmarkStart w:id="207" w:name="_Toc97890998"/>
      <w:bookmarkStart w:id="208" w:name="_Toc88651955"/>
      <w:bookmarkStart w:id="209" w:name="_Toc73981866"/>
      <w:bookmarkStart w:id="210" w:name="_Toc64445996"/>
      <w:bookmarkStart w:id="211" w:name="_Toc51745732"/>
      <w:bookmarkStart w:id="212" w:name="_Toc45897528"/>
      <w:bookmarkStart w:id="213" w:name="_Toc45798139"/>
      <w:bookmarkStart w:id="214" w:name="_Toc45720259"/>
      <w:bookmarkStart w:id="215" w:name="_Toc45658439"/>
      <w:bookmarkStart w:id="216" w:name="_Toc45652007"/>
      <w:bookmarkStart w:id="217" w:name="_Toc36554717"/>
      <w:bookmarkStart w:id="218" w:name="_Toc36552990"/>
      <w:bookmarkStart w:id="219" w:name="_Toc29504544"/>
      <w:bookmarkStart w:id="220" w:name="_Toc29503960"/>
      <w:bookmarkStart w:id="221" w:name="_Toc29503376"/>
      <w:bookmarkStart w:id="222" w:name="_Toc20954939"/>
      <w:bookmarkEnd w:id="197"/>
      <w:r>
        <w:lastRenderedPageBreak/>
        <w:t>8.7.1.4</w:t>
      </w:r>
      <w:r>
        <w:tab/>
        <w:t>Abnormal Conditions</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15F5A31C"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r w:rsidRPr="00DA46E4">
        <w:rPr>
          <w:rFonts w:ascii="Times New Roman" w:hAnsi="Times New Roman"/>
          <w:lang w:eastAsia="en-US"/>
        </w:rPr>
        <w:t>If the AMF does not identify any of the PLMNs/SNPNs indicated in the NG SETUP REQUEST message, it shall reject the NG Setup procedure with an appropriate cause value.</w:t>
      </w:r>
    </w:p>
    <w:p w14:paraId="0B7F159C" w14:textId="77777777" w:rsidR="00C7636F" w:rsidRPr="00DA46E4" w:rsidRDefault="00C7636F" w:rsidP="00DA46E4">
      <w:pPr>
        <w:overflowPunct/>
        <w:autoSpaceDE/>
        <w:autoSpaceDN/>
        <w:adjustRightInd/>
        <w:spacing w:after="180"/>
        <w:jc w:val="left"/>
        <w:textAlignment w:val="auto"/>
        <w:rPr>
          <w:ins w:id="223" w:author="Author"/>
          <w:rFonts w:ascii="Times New Roman" w:hAnsi="Times New Roman"/>
          <w:lang w:eastAsia="en-US"/>
        </w:rPr>
      </w:pPr>
      <w:r w:rsidRPr="00DA46E4">
        <w:rPr>
          <w:rFonts w:ascii="Times New Roman" w:hAnsi="Times New Roman"/>
          <w:lang w:eastAsia="en-US"/>
        </w:rPr>
        <w:t>If none of the RATs indicated by the NG-RAN node in the NG SETUP REQUEST message is supported by the AMF, then the AMF shall fail the NG Setup procedure with an appropriate cause value.</w:t>
      </w:r>
    </w:p>
    <w:p w14:paraId="256CAA23" w14:textId="77777777" w:rsidR="00C7636F" w:rsidRPr="00DA46E4" w:rsidRDefault="00C7636F" w:rsidP="00DA46E4">
      <w:pPr>
        <w:overflowPunct/>
        <w:autoSpaceDE/>
        <w:autoSpaceDN/>
        <w:adjustRightInd/>
        <w:spacing w:after="180"/>
        <w:jc w:val="left"/>
        <w:textAlignment w:val="auto"/>
        <w:rPr>
          <w:rFonts w:ascii="Times New Roman" w:hAnsi="Times New Roman"/>
          <w:lang w:eastAsia="en-US"/>
        </w:rPr>
      </w:pPr>
      <w:ins w:id="224" w:author="Author">
        <w:r w:rsidRPr="00DA46E4">
          <w:rPr>
            <w:rFonts w:ascii="Times New Roman" w:hAnsi="Times New Roman"/>
            <w:lang w:eastAsia="en-US"/>
          </w:rPr>
          <w:t>If the NG Setup procedure is executed between the NG-RAN node and the AIOTF, the specification text above concerning the AMF applies for the AIOTF.</w:t>
        </w:r>
      </w:ins>
    </w:p>
    <w:p w14:paraId="54C7B77D" w14:textId="77777777" w:rsidR="00720303" w:rsidRDefault="00720303" w:rsidP="00720303">
      <w:pPr>
        <w:rPr>
          <w:b/>
          <w:bCs/>
          <w:i/>
          <w:iCs/>
          <w:noProof/>
          <w:color w:val="0070C0"/>
          <w:sz w:val="22"/>
          <w:highlight w:val="lightGray"/>
        </w:rPr>
      </w:pPr>
    </w:p>
    <w:p w14:paraId="0CD707C9" w14:textId="77777777" w:rsidR="00C7636F" w:rsidRDefault="00720303" w:rsidP="00720303">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30526789"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225" w:name="_Toc200457746"/>
      <w:bookmarkStart w:id="226" w:name="_Toc112756394"/>
      <w:bookmarkStart w:id="227" w:name="_Toc107409205"/>
      <w:bookmarkStart w:id="228" w:name="_Toc106122652"/>
      <w:bookmarkStart w:id="229" w:name="_Toc106108747"/>
      <w:bookmarkStart w:id="230" w:name="_Toc105173748"/>
      <w:bookmarkStart w:id="231" w:name="_Toc105151942"/>
      <w:bookmarkStart w:id="232" w:name="_Toc99661881"/>
      <w:bookmarkStart w:id="233" w:name="_Toc99123077"/>
      <w:bookmarkStart w:id="234" w:name="_Toc97890999"/>
      <w:bookmarkStart w:id="235" w:name="_Toc88651956"/>
      <w:bookmarkStart w:id="236" w:name="_Toc73981867"/>
      <w:bookmarkStart w:id="237" w:name="_Toc64445997"/>
      <w:r w:rsidRPr="00720303">
        <w:rPr>
          <w:sz w:val="28"/>
          <w:lang w:eastAsia="en-US"/>
        </w:rPr>
        <w:t>8.7.2</w:t>
      </w:r>
      <w:r w:rsidRPr="00720303">
        <w:rPr>
          <w:sz w:val="28"/>
          <w:lang w:eastAsia="en-US"/>
        </w:rPr>
        <w:tab/>
        <w:t>RAN Configuration Update</w:t>
      </w:r>
      <w:bookmarkEnd w:id="225"/>
      <w:bookmarkEnd w:id="226"/>
      <w:bookmarkEnd w:id="227"/>
      <w:bookmarkEnd w:id="228"/>
      <w:bookmarkEnd w:id="229"/>
      <w:bookmarkEnd w:id="230"/>
      <w:bookmarkEnd w:id="231"/>
      <w:bookmarkEnd w:id="232"/>
      <w:bookmarkEnd w:id="233"/>
      <w:bookmarkEnd w:id="234"/>
      <w:bookmarkEnd w:id="235"/>
      <w:bookmarkEnd w:id="236"/>
      <w:bookmarkEnd w:id="237"/>
    </w:p>
    <w:p w14:paraId="645AD17A"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38" w:name="_CR8_7_2_1"/>
      <w:bookmarkStart w:id="239" w:name="_Toc200457747"/>
      <w:bookmarkStart w:id="240" w:name="_Toc112756395"/>
      <w:bookmarkStart w:id="241" w:name="_Toc107409206"/>
      <w:bookmarkStart w:id="242" w:name="_Toc106122653"/>
      <w:bookmarkStart w:id="243" w:name="_Toc106108748"/>
      <w:bookmarkStart w:id="244" w:name="_Toc105173749"/>
      <w:bookmarkStart w:id="245" w:name="_Toc105151943"/>
      <w:bookmarkStart w:id="246" w:name="_Toc99661882"/>
      <w:bookmarkStart w:id="247" w:name="_Toc99123078"/>
      <w:bookmarkStart w:id="248" w:name="_Toc97891000"/>
      <w:bookmarkStart w:id="249" w:name="_Toc88651957"/>
      <w:bookmarkStart w:id="250" w:name="_Toc73981868"/>
      <w:bookmarkStart w:id="251" w:name="_Toc64445998"/>
      <w:bookmarkStart w:id="252" w:name="_Toc51745734"/>
      <w:bookmarkStart w:id="253" w:name="_Toc45897530"/>
      <w:bookmarkStart w:id="254" w:name="_Toc45798141"/>
      <w:bookmarkStart w:id="255" w:name="_Toc45720261"/>
      <w:bookmarkStart w:id="256" w:name="_Toc45658441"/>
      <w:bookmarkStart w:id="257" w:name="_Toc45652009"/>
      <w:bookmarkStart w:id="258" w:name="_Toc36554719"/>
      <w:bookmarkStart w:id="259" w:name="_Toc36552992"/>
      <w:bookmarkStart w:id="260" w:name="_Toc29504546"/>
      <w:bookmarkStart w:id="261" w:name="_Toc29503962"/>
      <w:bookmarkStart w:id="262" w:name="_Toc29503378"/>
      <w:bookmarkStart w:id="263" w:name="_Toc20954941"/>
      <w:bookmarkEnd w:id="238"/>
      <w:r w:rsidRPr="00720303">
        <w:rPr>
          <w:sz w:val="24"/>
          <w:lang w:eastAsia="en-US"/>
        </w:rPr>
        <w:t>8.7.2.1</w:t>
      </w:r>
      <w:r w:rsidRPr="00720303">
        <w:rPr>
          <w:sz w:val="24"/>
          <w:lang w:eastAsia="en-US"/>
        </w:rPr>
        <w:tab/>
        <w:t>General</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0B2325F1" w14:textId="77777777" w:rsidR="00720303" w:rsidRPr="00720303" w:rsidRDefault="00720303" w:rsidP="00720303">
      <w:pPr>
        <w:overflowPunct/>
        <w:autoSpaceDE/>
        <w:autoSpaceDN/>
        <w:adjustRightInd/>
        <w:spacing w:after="180"/>
        <w:jc w:val="left"/>
        <w:textAlignment w:val="auto"/>
        <w:rPr>
          <w:ins w:id="264" w:author="Author"/>
          <w:rFonts w:ascii="Times New Roman" w:hAnsi="Times New Roman"/>
        </w:rPr>
      </w:pPr>
      <w:r w:rsidRPr="00720303">
        <w:rPr>
          <w:rFonts w:ascii="Times New Roman" w:hAnsi="Times New Roman"/>
          <w:lang w:eastAsia="en-US"/>
        </w:rPr>
        <w:t xml:space="preserve">The purpose of the RAN Configuration Update procedure is to update application level configuration data needed for the NG-RAN node and the AMF to interoperate correctly on the NG-C interface. This procedure does not affect existing UE-related contexts, if any. </w:t>
      </w:r>
      <w:bookmarkStart w:id="265" w:name="_Toc20954942"/>
      <w:bookmarkStart w:id="266" w:name="_Toc29503379"/>
      <w:bookmarkStart w:id="267" w:name="_Toc29503963"/>
      <w:bookmarkStart w:id="268" w:name="_Toc29504547"/>
      <w:bookmarkStart w:id="269" w:name="_Toc36552993"/>
      <w:bookmarkStart w:id="270" w:name="_Toc36554720"/>
      <w:bookmarkStart w:id="271" w:name="_Toc45652010"/>
      <w:bookmarkStart w:id="272" w:name="_Toc45658442"/>
      <w:bookmarkStart w:id="273" w:name="_Toc45720262"/>
      <w:bookmarkStart w:id="274" w:name="_Toc45798142"/>
      <w:bookmarkStart w:id="275" w:name="_Toc45897531"/>
      <w:bookmarkStart w:id="276" w:name="_Toc51745735"/>
      <w:r w:rsidRPr="00720303">
        <w:rPr>
          <w:rFonts w:ascii="Times New Roman" w:hAnsi="Times New Roman"/>
        </w:rPr>
        <w:t xml:space="preserve">The procedure uses </w:t>
      </w:r>
      <w:r w:rsidRPr="00720303">
        <w:rPr>
          <w:rFonts w:ascii="Times New Roman" w:hAnsi="Times New Roman"/>
          <w:lang w:val="en-US"/>
        </w:rPr>
        <w:t xml:space="preserve">non </w:t>
      </w:r>
      <w:r w:rsidRPr="00720303">
        <w:rPr>
          <w:rFonts w:ascii="Times New Roman" w:hAnsi="Times New Roman"/>
        </w:rPr>
        <w:t>UE-associated signalling.</w:t>
      </w:r>
    </w:p>
    <w:p w14:paraId="5E73424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277" w:author="Author">
        <w:r w:rsidRPr="00720303">
          <w:rPr>
            <w:rFonts w:ascii="Times New Roman" w:hAnsi="Times New Roman"/>
            <w:lang w:eastAsia="en-US"/>
          </w:rPr>
          <w:t>If the NG-RAN node supports A-IoT and is communicating directly with an AIOTF, as specified in TS 23.369 [z], the RAN Configuration Update procedure, as depicted in Figures 8.7.2.2-x and 8.7.2.3-x and specified in the respective sections, is executed between the NG-RAN node and the AIOTF.</w:t>
        </w:r>
      </w:ins>
    </w:p>
    <w:p w14:paraId="06C177D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278" w:name="_CR8_7_2_2"/>
      <w:bookmarkStart w:id="279" w:name="_Toc200457748"/>
      <w:bookmarkStart w:id="280" w:name="_Toc112756396"/>
      <w:bookmarkStart w:id="281" w:name="_Toc107409207"/>
      <w:bookmarkStart w:id="282" w:name="_Toc106122654"/>
      <w:bookmarkStart w:id="283" w:name="_Toc106108749"/>
      <w:bookmarkStart w:id="284" w:name="_Toc105173750"/>
      <w:bookmarkStart w:id="285" w:name="_Toc105151944"/>
      <w:bookmarkStart w:id="286" w:name="_Toc99661883"/>
      <w:bookmarkStart w:id="287" w:name="_Toc99123079"/>
      <w:bookmarkStart w:id="288" w:name="_Toc97891001"/>
      <w:bookmarkStart w:id="289" w:name="_Toc88651958"/>
      <w:bookmarkStart w:id="290" w:name="_Toc73981869"/>
      <w:bookmarkStart w:id="291" w:name="_Toc64445999"/>
      <w:bookmarkEnd w:id="278"/>
      <w:r w:rsidRPr="00720303">
        <w:rPr>
          <w:sz w:val="24"/>
          <w:lang w:eastAsia="en-US"/>
        </w:rPr>
        <w:t>8.7.2.2</w:t>
      </w:r>
      <w:r w:rsidRPr="00720303">
        <w:rPr>
          <w:sz w:val="24"/>
          <w:lang w:eastAsia="en-US"/>
        </w:rPr>
        <w:tab/>
        <w:t>Successful Operation</w:t>
      </w:r>
      <w:bookmarkEnd w:id="265"/>
      <w:bookmarkEnd w:id="266"/>
      <w:bookmarkEnd w:id="267"/>
      <w:bookmarkEnd w:id="268"/>
      <w:bookmarkEnd w:id="269"/>
      <w:bookmarkEnd w:id="270"/>
      <w:bookmarkEnd w:id="271"/>
      <w:bookmarkEnd w:id="272"/>
      <w:bookmarkEnd w:id="273"/>
      <w:bookmarkEnd w:id="274"/>
      <w:bookmarkEnd w:id="275"/>
      <w:bookmarkEnd w:id="276"/>
      <w:bookmarkEnd w:id="279"/>
      <w:bookmarkEnd w:id="280"/>
      <w:bookmarkEnd w:id="281"/>
      <w:bookmarkEnd w:id="282"/>
      <w:bookmarkEnd w:id="283"/>
      <w:bookmarkEnd w:id="284"/>
      <w:bookmarkEnd w:id="285"/>
      <w:bookmarkEnd w:id="286"/>
      <w:bookmarkEnd w:id="287"/>
      <w:bookmarkEnd w:id="288"/>
      <w:bookmarkEnd w:id="289"/>
      <w:bookmarkEnd w:id="290"/>
      <w:bookmarkEnd w:id="291"/>
    </w:p>
    <w:p w14:paraId="471ECD0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3C46935E">
          <v:shape id="_x0000_i1029" type="#_x0000_t75" style="width:343pt;height:118pt" o:ole="">
            <v:imagedata r:id="rId16" o:title=""/>
          </v:shape>
          <o:OLEObject Type="Embed" ProgID="VisioViewer.Viewer.1" ShapeID="_x0000_i1029" DrawAspect="Content" ObjectID="_1817810061" r:id="rId17"/>
        </w:object>
      </w:r>
    </w:p>
    <w:p w14:paraId="03ACEE59" w14:textId="77777777" w:rsidR="00720303" w:rsidRPr="00720303" w:rsidRDefault="00720303" w:rsidP="00720303">
      <w:pPr>
        <w:keepLines/>
        <w:overflowPunct/>
        <w:autoSpaceDE/>
        <w:autoSpaceDN/>
        <w:adjustRightInd/>
        <w:spacing w:after="240"/>
        <w:jc w:val="center"/>
        <w:textAlignment w:val="auto"/>
        <w:rPr>
          <w:ins w:id="292" w:author="Author"/>
          <w:b/>
          <w:lang w:eastAsia="en-US"/>
        </w:rPr>
      </w:pPr>
      <w:ins w:id="293" w:author="Author">
        <w:r w:rsidRPr="00720303">
          <w:rPr>
            <w:b/>
            <w:lang w:eastAsia="en-US"/>
          </w:rPr>
          <w:t>Figure 8.7.2.2-1: RAN configuration update: successful operation with the AMF</w:t>
        </w:r>
      </w:ins>
    </w:p>
    <w:p w14:paraId="1C408D86" w14:textId="77777777" w:rsidR="00720303" w:rsidRPr="00720303" w:rsidRDefault="00720303" w:rsidP="00720303">
      <w:pPr>
        <w:keepNext/>
        <w:keepLines/>
        <w:overflowPunct/>
        <w:autoSpaceDE/>
        <w:autoSpaceDN/>
        <w:adjustRightInd/>
        <w:spacing w:before="60" w:after="180"/>
        <w:jc w:val="center"/>
        <w:textAlignment w:val="auto"/>
        <w:rPr>
          <w:ins w:id="294" w:author="Author"/>
          <w:b/>
          <w:lang w:eastAsia="en-US"/>
        </w:rPr>
      </w:pPr>
      <w:ins w:id="295" w:author="Author">
        <w:r w:rsidRPr="00720303">
          <w:rPr>
            <w:b/>
            <w:lang w:eastAsia="en-US"/>
          </w:rPr>
          <w:object w:dxaOrig="6888" w:dyaOrig="2424" w14:anchorId="7A9053D6">
            <v:shape id="_x0000_i1030" type="#_x0000_t75" style="width:343.5pt;height:118pt" o:ole="">
              <v:imagedata r:id="rId18" o:title=""/>
            </v:shape>
            <o:OLEObject Type="Embed" ProgID="VisioViewer.Viewer.1" ShapeID="_x0000_i1030" DrawAspect="Content" ObjectID="_1817810062" r:id="rId19"/>
          </w:object>
        </w:r>
      </w:ins>
    </w:p>
    <w:p w14:paraId="7382023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2-</w:t>
      </w:r>
      <w:ins w:id="296" w:author="Author">
        <w:r w:rsidRPr="00720303">
          <w:rPr>
            <w:b/>
            <w:lang w:eastAsia="en-US"/>
          </w:rPr>
          <w:t>x: RAN configuration update: successful operation with the AIOTF</w:t>
        </w:r>
      </w:ins>
    </w:p>
    <w:p w14:paraId="5D9B6B64" w14:textId="77777777" w:rsidR="00720303" w:rsidRPr="00720303" w:rsidRDefault="00720303" w:rsidP="00720303">
      <w:pPr>
        <w:overflowPunct/>
        <w:autoSpaceDE/>
        <w:autoSpaceDN/>
        <w:adjustRightInd/>
        <w:spacing w:after="180"/>
        <w:jc w:val="left"/>
        <w:textAlignment w:val="auto"/>
        <w:rPr>
          <w:ins w:id="297" w:author="Author"/>
          <w:rFonts w:ascii="Times New Roman" w:hAnsi="Times New Roman"/>
          <w:lang w:eastAsia="en-US"/>
        </w:rPr>
      </w:pPr>
      <w:ins w:id="298" w:author="Author">
        <w:r w:rsidRPr="00720303">
          <w:rPr>
            <w:rFonts w:ascii="Times New Roman" w:hAnsi="Times New Roman"/>
            <w:lang w:eastAsia="en-US"/>
          </w:rPr>
          <w:t>If the RAN Configuration Update procedure is executed between the NG-RAN node and the AMF:</w:t>
        </w:r>
      </w:ins>
    </w:p>
    <w:p w14:paraId="2E73C7C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299" w:author="Author">
          <w:pPr/>
        </w:pPrChange>
      </w:pP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MF including an appropriate set of updated configuration data that it has just taken into operational use. The AMF responds with a RAN CONFIGURATION UPDATE ACKNOWLEDGE message to acknowledge that it successfully updated the configuration data. If an information element is not included in the RAN CONFIGURATION UPDATE message, the AMF shall interpret that the corresponding configuration data is not changed and shall continue to operate the NG-C interface with the existing related configuration data.</w:t>
      </w:r>
    </w:p>
    <w:p w14:paraId="2AC2E439"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0" w:author="Author">
          <w:pPr/>
        </w:pPrChange>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lang w:eastAsia="en-US"/>
        </w:rPr>
        <w:t>Supported TA List</w:t>
      </w:r>
      <w:r w:rsidRPr="00720303">
        <w:rPr>
          <w:rFonts w:ascii="Times New Roman" w:hAnsi="Times New Roman"/>
          <w:lang w:eastAsia="en-US"/>
        </w:rPr>
        <w:t xml:space="preserve"> IE is included in the RAN CONFIGURATION UPDATE message, the AMF shall overwrite the whole list of supported TAs and the corresponding list of supported slices for each TA, and use them for subsequent registration area management of the UE.</w:t>
      </w:r>
    </w:p>
    <w:p w14:paraId="11BA1F86"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1"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Configured TAC Indication</w:t>
      </w:r>
      <w:r w:rsidRPr="00720303">
        <w:rPr>
          <w:rFonts w:ascii="Times New Roman" w:hAnsi="Times New Roman"/>
          <w:lang w:eastAsia="en-US"/>
        </w:rPr>
        <w:t xml:space="preserve"> IE set to "true” is included for a Tracking Area contained in the </w:t>
      </w:r>
      <w:r w:rsidRPr="00720303">
        <w:rPr>
          <w:rFonts w:ascii="Times New Roman" w:hAnsi="Times New Roman"/>
          <w:i/>
          <w:iCs/>
          <w:lang w:eastAsia="en-US"/>
        </w:rPr>
        <w:t>Supported TA List</w:t>
      </w:r>
      <w:r w:rsidRPr="00720303">
        <w:rPr>
          <w:rFonts w:ascii="Times New Roman" w:hAnsi="Times New Roman"/>
          <w:lang w:eastAsia="en-US"/>
        </w:rPr>
        <w:t xml:space="preserve"> IE in the RAN CONFIGURATION UPDATE message, the AMF may take it into account to optimise NG-C signalling towards this NG-RAN node.</w:t>
      </w:r>
    </w:p>
    <w:p w14:paraId="2C580FBA"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2"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Global RAN Node ID</w:t>
      </w:r>
      <w:r w:rsidRPr="00720303">
        <w:rPr>
          <w:rFonts w:ascii="Times New Roman" w:hAnsi="Times New Roman"/>
          <w:lang w:eastAsia="en-US"/>
        </w:rPr>
        <w:t xml:space="preserve"> IE is included in the RAN CONFIGURATION UPDATE message, the AMF shall associate the TNLA to the NG-C interface instance using the Global RAN Node ID.</w:t>
      </w:r>
    </w:p>
    <w:p w14:paraId="4960275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03" w:author="Author">
          <w:pPr/>
        </w:pPrChange>
      </w:pPr>
      <w:bookmarkStart w:id="304" w:name="_Toc20954943"/>
      <w:bookmarkStart w:id="305" w:name="_Toc29503380"/>
      <w:bookmarkStart w:id="306" w:name="_Toc29503964"/>
      <w:bookmarkStart w:id="307" w:name="_Toc29504548"/>
      <w:bookmarkStart w:id="308" w:name="_Toc36552994"/>
      <w:bookmarkStart w:id="309" w:name="_Toc36554721"/>
      <w:r w:rsidRPr="00720303">
        <w:rPr>
          <w:rFonts w:ascii="Times New Roman" w:hAnsi="Times New Roman"/>
          <w:lang w:eastAsia="en-US"/>
        </w:rPr>
        <w:t>-</w:t>
      </w:r>
      <w:r w:rsidRPr="00720303">
        <w:rPr>
          <w:rFonts w:ascii="Times New Roman" w:hAnsi="Times New Roman"/>
          <w:lang w:eastAsia="en-US"/>
        </w:rPr>
        <w:tab/>
        <w:t xml:space="preserve">If the RAN CONFIGURATION UPDATE message includes the </w:t>
      </w:r>
      <w:r w:rsidRPr="00720303">
        <w:rPr>
          <w:rFonts w:ascii="Times New Roman" w:hAnsi="Times New Roman"/>
          <w:i/>
          <w:lang w:eastAsia="en-US"/>
        </w:rPr>
        <w:t>NG-RAN TNL Association to Remove List</w:t>
      </w:r>
      <w:r w:rsidRPr="00720303">
        <w:rPr>
          <w:rFonts w:ascii="Times New Roman" w:hAnsi="Times New Roman"/>
          <w:lang w:eastAsia="en-US"/>
        </w:rPr>
        <w:t xml:space="preserve"> IE, the AMF shall, if supported, initiate removal of the TNL association(s) indicated by NG-RAN TNL endpoint(s) and AMF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present, or the TNL association(s) indicated by NG-RAN TNL endpoint(s) if the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s absent:</w:t>
      </w:r>
    </w:p>
    <w:p w14:paraId="08D1129D" w14:textId="77777777" w:rsidR="00720303" w:rsidRPr="00720303" w:rsidRDefault="00720303">
      <w:pPr>
        <w:overflowPunct/>
        <w:autoSpaceDE/>
        <w:autoSpaceDN/>
        <w:adjustRightInd/>
        <w:spacing w:after="180"/>
        <w:ind w:left="851" w:hanging="284"/>
        <w:jc w:val="left"/>
        <w:textAlignment w:val="auto"/>
        <w:pPrChange w:id="310" w:author="Author">
          <w:pPr>
            <w:pStyle w:val="B1"/>
          </w:pPr>
        </w:pPrChange>
      </w:pPr>
      <w:r w:rsidRPr="00720303">
        <w:rPr>
          <w:rFonts w:ascii="Times New Roman" w:hAnsi="Times New Roman"/>
          <w:lang w:eastAsia="en-US"/>
        </w:rPr>
        <w:t xml:space="preserve">- </w:t>
      </w:r>
      <w:r w:rsidRPr="00720303">
        <w:rPr>
          <w:rFonts w:ascii="Times New Roman" w:hAnsi="Times New Roman"/>
          <w:lang w:eastAsia="en-US"/>
        </w:rPr>
        <w:tab/>
        <w:t xml:space="preserve">if the received </w:t>
      </w:r>
      <w:r w:rsidRPr="00720303">
        <w:rPr>
          <w:rFonts w:ascii="Times New Roman" w:hAnsi="Times New Roman"/>
          <w:i/>
          <w:iCs/>
          <w:lang w:eastAsia="en-US"/>
        </w:rPr>
        <w:t xml:space="preserve">TNL Association Transport Layer Address </w:t>
      </w:r>
      <w:r w:rsidRPr="00720303">
        <w:rPr>
          <w:rFonts w:ascii="Times New Roman" w:hAnsi="Times New Roman"/>
          <w:lang w:eastAsia="en-US"/>
        </w:rPr>
        <w:t xml:space="preserve">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NG-RAN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NG-RAN TNL endpoints correspond to all NG-RAN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57C3CFC0" w14:textId="77777777" w:rsidR="00720303" w:rsidRPr="00720303" w:rsidRDefault="00720303">
      <w:pPr>
        <w:overflowPunct/>
        <w:autoSpaceDE/>
        <w:autoSpaceDN/>
        <w:adjustRightInd/>
        <w:spacing w:after="180"/>
        <w:ind w:left="851" w:hanging="284"/>
        <w:jc w:val="left"/>
        <w:textAlignment w:val="auto"/>
        <w:pPrChange w:id="311" w:author="Author">
          <w:pPr>
            <w:pStyle w:val="B1"/>
          </w:pPr>
        </w:pPrChange>
      </w:pPr>
      <w:r w:rsidRPr="00720303" w:rsidDel="0003190C">
        <w:rPr>
          <w:rFonts w:ascii="Times New Roman" w:hAnsi="Times New Roman"/>
          <w:lang w:eastAsia="en-US"/>
        </w:rPr>
        <w:t xml:space="preserve">-  </w:t>
      </w:r>
      <w:del w:id="312" w:author="孙建成" w:date="2025-08-27T17:51:00Z">
        <w:r w:rsidRPr="00720303" w:rsidDel="008E7DF7">
          <w:rPr>
            <w:rFonts w:ascii="Times New Roman" w:hAnsi="Times New Roman"/>
            <w:lang w:eastAsia="en-US"/>
          </w:rPr>
          <w:delText xml:space="preserve">  </w:delText>
        </w:r>
      </w:del>
      <w:ins w:id="313" w:author="Author">
        <w:del w:id="314" w:author="孙建成" w:date="2025-08-27T17:51:00Z">
          <w:r w:rsidRPr="00720303" w:rsidDel="008E7DF7">
            <w:rPr>
              <w:rFonts w:ascii="Times New Roman" w:hAnsi="Times New Roman"/>
              <w:lang w:eastAsia="en-US"/>
            </w:rPr>
            <w:delText xml:space="preserve">-  </w:delText>
          </w:r>
          <w:r w:rsidRPr="00720303" w:rsidDel="008E7DF7">
            <w:rPr>
              <w:rFonts w:ascii="Times New Roman" w:hAnsi="Times New Roman"/>
              <w:lang w:eastAsia="en-US"/>
            </w:rPr>
            <w:tab/>
          </w:r>
        </w:del>
      </w:ins>
      <w:r w:rsidRPr="00720303">
        <w:rPr>
          <w:rFonts w:ascii="Times New Roman" w:hAnsi="Times New Roman"/>
          <w:lang w:eastAsia="en-US"/>
        </w:rPr>
        <w:t xml:space="preserve">if the received </w:t>
      </w:r>
      <w:r w:rsidRPr="00720303">
        <w:rPr>
          <w:rFonts w:ascii="Times New Roman" w:hAnsi="Times New Roman"/>
          <w:i/>
          <w:iCs/>
          <w:lang w:eastAsia="en-US"/>
        </w:rPr>
        <w:t>TNL Association Transport Layer Address at AMF</w:t>
      </w:r>
      <w:r w:rsidRPr="00720303">
        <w:rPr>
          <w:rFonts w:ascii="Times New Roman" w:hAnsi="Times New Roman"/>
          <w:lang w:eastAsia="en-US"/>
        </w:rPr>
        <w:t xml:space="preserve"> IE includes the </w:t>
      </w:r>
      <w:r w:rsidRPr="00720303">
        <w:rPr>
          <w:rFonts w:ascii="Times New Roman" w:hAnsi="Times New Roman"/>
          <w:i/>
          <w:iCs/>
          <w:lang w:eastAsia="en-US"/>
        </w:rPr>
        <w:t>Port Number</w:t>
      </w:r>
      <w:r w:rsidRPr="00720303">
        <w:rPr>
          <w:rFonts w:ascii="Times New Roman" w:hAnsi="Times New Roman"/>
          <w:lang w:eastAsia="en-US"/>
        </w:rPr>
        <w:t xml:space="preserve"> IE, the AMF TNL endpoint i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the </w:t>
      </w:r>
      <w:r w:rsidRPr="00720303">
        <w:rPr>
          <w:rFonts w:ascii="Times New Roman" w:hAnsi="Times New Roman"/>
          <w:i/>
          <w:iCs/>
          <w:lang w:eastAsia="en-US"/>
        </w:rPr>
        <w:t>Port Number</w:t>
      </w:r>
      <w:r w:rsidRPr="00720303">
        <w:rPr>
          <w:rFonts w:ascii="Times New Roman" w:hAnsi="Times New Roman"/>
          <w:lang w:eastAsia="en-US"/>
        </w:rPr>
        <w:t xml:space="preserve"> IE. Otherwise, the AMF TNL endpoints correspond to all AMF TNL endpoints identified by the </w:t>
      </w:r>
      <w:r w:rsidRPr="00720303">
        <w:rPr>
          <w:rFonts w:ascii="Times New Roman" w:hAnsi="Times New Roman"/>
          <w:i/>
          <w:iCs/>
          <w:lang w:eastAsia="en-US"/>
        </w:rPr>
        <w:t>Endpoint IP Address</w:t>
      </w:r>
      <w:r w:rsidRPr="00720303">
        <w:rPr>
          <w:rFonts w:ascii="Times New Roman" w:hAnsi="Times New Roman"/>
          <w:lang w:eastAsia="en-US"/>
        </w:rPr>
        <w:t xml:space="preserve"> IE and any port number(s).</w:t>
      </w:r>
    </w:p>
    <w:p w14:paraId="0E05D3D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5" w:author="Author">
          <w:pPr/>
        </w:pPrChange>
      </w:pPr>
      <w:r w:rsidRPr="00720303">
        <w:rPr>
          <w:rFonts w:ascii="Times New Roman" w:hAnsi="Times New Roman"/>
          <w:lang w:eastAsia="en-US"/>
        </w:rPr>
        <w:t>-</w:t>
      </w:r>
      <w:r w:rsidRPr="00720303">
        <w:rPr>
          <w:rFonts w:ascii="Times New Roman" w:hAnsi="Times New Roman"/>
          <w:lang w:eastAsia="en-US"/>
        </w:rPr>
        <w:tab/>
        <w:t>If the RAN CONFIGURATION UPDATE message includes the</w:t>
      </w:r>
      <w:r w:rsidRPr="00720303">
        <w:rPr>
          <w:rFonts w:ascii="Times New Roman" w:hAnsi="Times New Roman"/>
          <w:i/>
          <w:lang w:eastAsia="en-US"/>
        </w:rPr>
        <w:t xml:space="preserve"> RAN Node Name </w:t>
      </w:r>
      <w:r w:rsidRPr="00720303">
        <w:rPr>
          <w:rFonts w:ascii="Times New Roman" w:hAnsi="Times New Roman"/>
          <w:lang w:eastAsia="en-US"/>
        </w:rPr>
        <w:t xml:space="preserve">IE, the AMF may store it or update this IE value if already stored, and use it as a human readable name of the NG-RAN node. If the RAN CONFIGURATION UPDATE message includes the </w:t>
      </w:r>
      <w:r w:rsidRPr="00720303">
        <w:rPr>
          <w:rFonts w:ascii="Times New Roman" w:hAnsi="Times New Roman"/>
          <w:i/>
          <w:iCs/>
          <w:lang w:eastAsia="ja-JP"/>
        </w:rPr>
        <w:t>Extended RAN Node Name</w:t>
      </w:r>
      <w:r w:rsidRPr="00720303">
        <w:rPr>
          <w:rFonts w:ascii="Times New Roman" w:hAnsi="Times New Roman"/>
          <w:lang w:eastAsia="ja-JP"/>
        </w:rPr>
        <w:t xml:space="preserve"> IE, </w:t>
      </w:r>
      <w:r w:rsidRPr="00720303">
        <w:rPr>
          <w:rFonts w:ascii="Times New Roman" w:hAnsi="Times New Roman"/>
          <w:lang w:eastAsia="en-US"/>
        </w:rPr>
        <w:t>the AMF may store it or update this IE value if already stored, and use it as a human readable name of the NG-RAN node</w:t>
      </w:r>
      <w:r w:rsidRPr="00720303">
        <w:rPr>
          <w:rFonts w:ascii="Times New Roman" w:hAnsi="Times New Roman"/>
          <w:lang w:eastAsia="ja-JP"/>
        </w:rPr>
        <w:t xml:space="preserve"> and shall ignore the </w:t>
      </w:r>
      <w:r w:rsidRPr="00720303">
        <w:rPr>
          <w:rFonts w:ascii="Times New Roman" w:hAnsi="Times New Roman"/>
          <w:i/>
          <w:lang w:eastAsia="en-US"/>
        </w:rPr>
        <w:t xml:space="preserve">RAN Node Name </w:t>
      </w:r>
      <w:r w:rsidRPr="00720303">
        <w:rPr>
          <w:rFonts w:ascii="Times New Roman" w:hAnsi="Times New Roman"/>
          <w:lang w:eastAsia="en-US"/>
        </w:rPr>
        <w:t>IE</w:t>
      </w:r>
      <w:r w:rsidRPr="00720303">
        <w:rPr>
          <w:rFonts w:ascii="Times New Roman" w:hAnsi="Times New Roman"/>
          <w:lang w:eastAsia="ja-JP"/>
        </w:rPr>
        <w:t xml:space="preserve"> if also included</w:t>
      </w:r>
      <w:r w:rsidRPr="00720303">
        <w:rPr>
          <w:rFonts w:ascii="Times New Roman" w:hAnsi="Times New Roman"/>
          <w:lang w:eastAsia="en-US"/>
        </w:rPr>
        <w:t>.</w:t>
      </w:r>
    </w:p>
    <w:p w14:paraId="109D9A5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6"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lang w:eastAsia="en-US"/>
        </w:rPr>
        <w:t>NB-IoT Default Paging DRX</w:t>
      </w:r>
      <w:r w:rsidRPr="00720303">
        <w:rPr>
          <w:rFonts w:ascii="Times New Roman" w:hAnsi="Times New Roman"/>
          <w:lang w:eastAsia="en-US"/>
        </w:rPr>
        <w:t xml:space="preserve"> IE is included in the RAN CONFIGURATION UPDATE message, the AMF shall overwrite any previously stored NB-IoT default paging DRX value for the NG-RAN node.</w:t>
      </w:r>
    </w:p>
    <w:p w14:paraId="09366894"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7"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i/>
          <w:lang w:eastAsia="ja-JP"/>
        </w:rPr>
        <w:t>RAT Information</w:t>
      </w:r>
      <w:r w:rsidRPr="00720303">
        <w:rPr>
          <w:rFonts w:ascii="Times New Roman" w:hAnsi="Times New Roman"/>
          <w:i/>
          <w:lang w:eastAsia="en-US"/>
        </w:rPr>
        <w:t xml:space="preserve"> </w:t>
      </w:r>
      <w:r w:rsidRPr="00720303">
        <w:rPr>
          <w:rFonts w:ascii="Times New Roman" w:hAnsi="Times New Roman"/>
          <w:lang w:eastAsia="en-US"/>
        </w:rPr>
        <w:t>IE is included in the RAN CONFIGURATION UPDATE message, the AMF shall handle this information as specified in TS 23.502 [10].</w:t>
      </w:r>
    </w:p>
    <w:p w14:paraId="0756A400"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318" w:author="Author">
          <w:pPr/>
        </w:pPrChange>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NID</w:t>
      </w:r>
      <w:r w:rsidRPr="00720303">
        <w:rPr>
          <w:rFonts w:ascii="Times New Roman" w:hAnsi="Times New Roman"/>
          <w:lang w:eastAsia="en-US"/>
        </w:rPr>
        <w:t xml:space="preserve"> IE within the </w:t>
      </w:r>
      <w:r w:rsidRPr="00720303">
        <w:rPr>
          <w:rFonts w:ascii="Times New Roman" w:hAnsi="Times New Roman"/>
          <w:i/>
          <w:lang w:eastAsia="en-US"/>
        </w:rPr>
        <w:t>NPN Support</w:t>
      </w:r>
      <w:r w:rsidRPr="00720303">
        <w:rPr>
          <w:rFonts w:ascii="Times New Roman" w:hAnsi="Times New Roman"/>
          <w:lang w:eastAsia="en-US"/>
        </w:rPr>
        <w:t xml:space="preserve"> IE is included within a </w:t>
      </w:r>
      <w:r w:rsidRPr="00720303">
        <w:rPr>
          <w:rFonts w:ascii="Times New Roman" w:hAnsi="Times New Roman"/>
          <w:i/>
          <w:lang w:eastAsia="en-US"/>
        </w:rPr>
        <w:t>Broadcast PLMN Item</w:t>
      </w:r>
      <w:r w:rsidRPr="00720303">
        <w:rPr>
          <w:rFonts w:ascii="Times New Roman" w:hAnsi="Times New Roman"/>
          <w:lang w:eastAsia="en-US"/>
        </w:rPr>
        <w:t xml:space="preserve"> IE in the RAN CONFIGURATION UPDATE message, the AMF shall consider that the NG-RAN node supports the indicated S-NSSAI(s) for the corresponding tracking area code for the SNPN identified by the </w:t>
      </w:r>
      <w:r w:rsidRPr="00720303">
        <w:rPr>
          <w:rFonts w:ascii="Times New Roman" w:hAnsi="Times New Roman"/>
          <w:i/>
          <w:iCs/>
          <w:lang w:eastAsia="en-US"/>
        </w:rPr>
        <w:t>PLMN Identity</w:t>
      </w:r>
      <w:r w:rsidRPr="00720303">
        <w:rPr>
          <w:rFonts w:ascii="Times New Roman" w:hAnsi="Times New Roman"/>
          <w:lang w:eastAsia="en-US"/>
        </w:rPr>
        <w:t xml:space="preserve"> IE and the </w:t>
      </w:r>
      <w:r w:rsidRPr="00720303">
        <w:rPr>
          <w:rFonts w:ascii="Times New Roman" w:hAnsi="Times New Roman"/>
          <w:i/>
          <w:iCs/>
          <w:lang w:eastAsia="en-US"/>
        </w:rPr>
        <w:t>NID</w:t>
      </w:r>
      <w:r w:rsidRPr="00720303">
        <w:rPr>
          <w:rFonts w:ascii="Times New Roman" w:hAnsi="Times New Roman"/>
          <w:lang w:eastAsia="en-US"/>
        </w:rPr>
        <w:t xml:space="preserve"> IE.</w:t>
      </w:r>
    </w:p>
    <w:p w14:paraId="21DE4A40" w14:textId="77777777" w:rsidR="00720303" w:rsidRPr="00720303" w:rsidRDefault="00720303">
      <w:pPr>
        <w:overflowPunct/>
        <w:autoSpaceDE/>
        <w:autoSpaceDN/>
        <w:adjustRightInd/>
        <w:spacing w:after="180"/>
        <w:ind w:left="568" w:hanging="284"/>
        <w:jc w:val="left"/>
        <w:textAlignment w:val="auto"/>
        <w:rPr>
          <w:ins w:id="319" w:author="Author"/>
          <w:rFonts w:ascii="Times New Roman" w:hAnsi="Times New Roman"/>
          <w:snapToGrid w:val="0"/>
          <w:lang w:eastAsia="en-US"/>
        </w:rPr>
        <w:pPrChange w:id="320" w:author="Author">
          <w:pPr/>
        </w:pPrChange>
      </w:pPr>
      <w:bookmarkStart w:id="321" w:name="_Toc45652011"/>
      <w:bookmarkStart w:id="322" w:name="_Toc45658443"/>
      <w:bookmarkStart w:id="323" w:name="_Toc45720263"/>
      <w:bookmarkStart w:id="324" w:name="_Toc45798143"/>
      <w:bookmarkStart w:id="325" w:name="_Toc45897532"/>
      <w:bookmarkStart w:id="326" w:name="_Toc51745736"/>
      <w:bookmarkStart w:id="327" w:name="_Toc64446000"/>
      <w:bookmarkStart w:id="328" w:name="_Toc73981870"/>
      <w:bookmarkStart w:id="329" w:name="_Toc88651959"/>
      <w:bookmarkStart w:id="330" w:name="_Toc97891002"/>
      <w:bookmarkStart w:id="331" w:name="_Toc99123080"/>
      <w:bookmarkStart w:id="332" w:name="_Toc99661884"/>
      <w:ins w:id="333" w:author="Author">
        <w:r w:rsidRPr="00720303">
          <w:rPr>
            <w:rFonts w:ascii="Times New Roman" w:hAnsi="Times New Roman"/>
            <w:snapToGrid w:val="0"/>
            <w:lang w:val="en-US" w:eastAsia="en-US"/>
          </w:rPr>
          <w:t>-</w:t>
        </w:r>
        <w:r w:rsidRPr="00720303">
          <w:rPr>
            <w:rFonts w:ascii="Times New Roman" w:hAnsi="Times New Roman"/>
            <w:snapToGrid w:val="0"/>
            <w:lang w:val="en-US" w:eastAsia="en-US"/>
          </w:rPr>
          <w:tab/>
        </w:r>
      </w:ins>
      <w:r w:rsidRPr="00720303">
        <w:rPr>
          <w:rFonts w:ascii="Times New Roman" w:hAnsi="Times New Roman"/>
          <w:snapToGrid w:val="0"/>
          <w:lang w:val="en-US" w:eastAsia="en-US"/>
        </w:rPr>
        <w:t xml:space="preserve">If the </w:t>
      </w:r>
      <w:r w:rsidRPr="00720303">
        <w:rPr>
          <w:rFonts w:ascii="Times New Roman" w:hAnsi="Times New Roman"/>
          <w:i/>
          <w:iCs/>
          <w:snapToGrid w:val="0"/>
          <w:lang w:val="en-US" w:eastAsia="en-US"/>
        </w:rPr>
        <w:t>TAI NSAG Support List</w:t>
      </w:r>
      <w:r w:rsidRPr="00720303">
        <w:rPr>
          <w:rFonts w:ascii="Times New Roman" w:hAnsi="Times New Roman"/>
          <w:snapToGrid w:val="0"/>
          <w:lang w:val="en-US" w:eastAsia="en-US"/>
        </w:rPr>
        <w:t xml:space="preserve"> IE is included </w:t>
      </w:r>
      <w:r w:rsidRPr="00720303">
        <w:rPr>
          <w:rFonts w:ascii="Times New Roman" w:hAnsi="Times New Roman"/>
          <w:snapToGrid w:val="0"/>
          <w:lang w:eastAsia="en-US"/>
        </w:rPr>
        <w:t xml:space="preserve">in the </w:t>
      </w:r>
      <w:r w:rsidRPr="00720303">
        <w:rPr>
          <w:rFonts w:ascii="Times New Roman" w:hAnsi="Times New Roman"/>
          <w:i/>
          <w:iCs/>
          <w:snapToGrid w:val="0"/>
          <w:lang w:eastAsia="en-US"/>
        </w:rPr>
        <w:t>Broadcast PLMN Item</w:t>
      </w:r>
      <w:r w:rsidRPr="00720303">
        <w:rPr>
          <w:rFonts w:ascii="Times New Roman" w:hAnsi="Times New Roman"/>
          <w:snapToGrid w:val="0"/>
          <w:lang w:eastAsia="en-US"/>
        </w:rPr>
        <w:t xml:space="preserve"> IE in the </w:t>
      </w:r>
      <w:r w:rsidRPr="00720303">
        <w:rPr>
          <w:rFonts w:ascii="Times New Roman" w:hAnsi="Times New Roman"/>
          <w:lang w:eastAsia="en-US"/>
        </w:rPr>
        <w:t>RAN CONFIGURATION UPDATE m</w:t>
      </w:r>
      <w:r w:rsidRPr="00720303">
        <w:rPr>
          <w:rFonts w:ascii="Times New Roman" w:hAnsi="Times New Roman"/>
          <w:snapToGrid w:val="0"/>
          <w:lang w:eastAsia="en-US"/>
        </w:rPr>
        <w:t xml:space="preserve">essage, the AMF shall, if supported, use this information </w:t>
      </w:r>
      <w:r w:rsidRPr="00720303">
        <w:rPr>
          <w:rFonts w:ascii="Times New Roman" w:hAnsi="Times New Roman"/>
          <w:lang w:eastAsia="en-US"/>
        </w:rPr>
        <w:t>as specified in TS 23.501 [9]</w:t>
      </w:r>
      <w:r w:rsidRPr="00720303">
        <w:rPr>
          <w:rFonts w:ascii="Times New Roman" w:hAnsi="Times New Roman"/>
          <w:snapToGrid w:val="0"/>
          <w:lang w:eastAsia="en-US"/>
        </w:rPr>
        <w:t>.</w:t>
      </w:r>
    </w:p>
    <w:p w14:paraId="67D34034" w14:textId="77777777" w:rsidR="00720303" w:rsidRPr="00720303" w:rsidRDefault="00720303" w:rsidP="00720303">
      <w:pPr>
        <w:overflowPunct/>
        <w:autoSpaceDE/>
        <w:autoSpaceDN/>
        <w:adjustRightInd/>
        <w:spacing w:after="180"/>
        <w:jc w:val="left"/>
        <w:textAlignment w:val="auto"/>
        <w:rPr>
          <w:ins w:id="334" w:author="Author"/>
          <w:rFonts w:ascii="Times New Roman" w:hAnsi="Times New Roman"/>
          <w:lang w:eastAsia="en-US"/>
        </w:rPr>
      </w:pPr>
      <w:ins w:id="335" w:author="Author">
        <w:r w:rsidRPr="00720303">
          <w:rPr>
            <w:rFonts w:ascii="Times New Roman" w:hAnsi="Times New Roman"/>
            <w:lang w:eastAsia="en-US"/>
          </w:rPr>
          <w:t>If the RAN Configuration Update procedure is executed between the NG-RAN node and the AIOTF:</w:t>
        </w:r>
      </w:ins>
    </w:p>
    <w:p w14:paraId="2E530B9E" w14:textId="77777777" w:rsidR="00720303" w:rsidRPr="00720303" w:rsidRDefault="00720303">
      <w:pPr>
        <w:overflowPunct/>
        <w:autoSpaceDE/>
        <w:autoSpaceDN/>
        <w:adjustRightInd/>
        <w:spacing w:after="180"/>
        <w:ind w:left="568" w:hanging="284"/>
        <w:jc w:val="left"/>
        <w:textAlignment w:val="auto"/>
        <w:rPr>
          <w:rFonts w:ascii="Times New Roman" w:hAnsi="Times New Roman"/>
          <w:snapToGrid w:val="0"/>
          <w:lang w:eastAsia="en-US"/>
        </w:rPr>
        <w:pPrChange w:id="336" w:author="Author">
          <w:pPr/>
        </w:pPrChange>
      </w:pPr>
      <w:ins w:id="337" w:author="Author">
        <w:r w:rsidRPr="00720303">
          <w:rPr>
            <w:rFonts w:ascii="Times New Roman" w:hAnsi="Times New Roman"/>
            <w:lang w:eastAsia="en-US"/>
          </w:rPr>
          <w:t>-</w:t>
        </w:r>
        <w:r w:rsidRPr="00720303">
          <w:rPr>
            <w:rFonts w:ascii="Times New Roman" w:hAnsi="Times New Roman"/>
            <w:lang w:eastAsia="en-US"/>
          </w:rPr>
          <w:tab/>
          <w:t>The NG-RAN node initiates the procedure by sending a RAN CONFIGURATION UPDATE message to the AIOTF including an appropriate set of updated configuration data that it has just taken into operational use. The AIOTF responds with a RAN CONFIGURATION UPDATE ACKNOWLEDGE message to acknowledge that it successfully updated the configuration data. If an information element is not included in the RAN CONFIGURATION UPDATE message, the AIOTF shall interpret that the corresponding configuration data is not changed and shall continue to operate the NG-C interface with the existing related configuration data.</w:t>
        </w:r>
      </w:ins>
    </w:p>
    <w:p w14:paraId="42F1887C"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38" w:name="_CR8_7_2_3"/>
      <w:bookmarkStart w:id="339" w:name="_Toc200457749"/>
      <w:bookmarkStart w:id="340" w:name="_Toc112756397"/>
      <w:bookmarkStart w:id="341" w:name="_Toc107409208"/>
      <w:bookmarkStart w:id="342" w:name="_Toc106122655"/>
      <w:bookmarkStart w:id="343" w:name="_Toc106108750"/>
      <w:bookmarkStart w:id="344" w:name="_Toc105173751"/>
      <w:bookmarkStart w:id="345" w:name="_Toc105151945"/>
      <w:bookmarkEnd w:id="338"/>
      <w:r w:rsidRPr="00720303">
        <w:rPr>
          <w:sz w:val="24"/>
          <w:lang w:eastAsia="en-US"/>
        </w:rPr>
        <w:lastRenderedPageBreak/>
        <w:t>8.7.2.3</w:t>
      </w:r>
      <w:r w:rsidRPr="00720303">
        <w:rPr>
          <w:sz w:val="24"/>
          <w:lang w:eastAsia="en-US"/>
        </w:rPr>
        <w:tab/>
        <w:t>Unsuccessful Operation</w:t>
      </w:r>
      <w:bookmarkEnd w:id="304"/>
      <w:bookmarkEnd w:id="305"/>
      <w:bookmarkEnd w:id="306"/>
      <w:bookmarkEnd w:id="307"/>
      <w:bookmarkEnd w:id="308"/>
      <w:bookmarkEnd w:id="309"/>
      <w:bookmarkEnd w:id="321"/>
      <w:bookmarkEnd w:id="322"/>
      <w:bookmarkEnd w:id="323"/>
      <w:bookmarkEnd w:id="324"/>
      <w:bookmarkEnd w:id="325"/>
      <w:bookmarkEnd w:id="326"/>
      <w:bookmarkEnd w:id="327"/>
      <w:bookmarkEnd w:id="328"/>
      <w:bookmarkEnd w:id="329"/>
      <w:bookmarkEnd w:id="330"/>
      <w:bookmarkEnd w:id="331"/>
      <w:bookmarkEnd w:id="332"/>
      <w:bookmarkEnd w:id="339"/>
      <w:bookmarkEnd w:id="340"/>
      <w:bookmarkEnd w:id="341"/>
      <w:bookmarkEnd w:id="342"/>
      <w:bookmarkEnd w:id="343"/>
      <w:bookmarkEnd w:id="344"/>
      <w:bookmarkEnd w:id="345"/>
    </w:p>
    <w:p w14:paraId="470DDFF4"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DED3F04">
          <v:shape id="_x0000_i1031" type="#_x0000_t75" style="width:343pt;height:118pt" o:ole="">
            <v:imagedata r:id="rId20" o:title=""/>
          </v:shape>
          <o:OLEObject Type="Embed" ProgID="VisioViewer.Viewer.1" ShapeID="_x0000_i1031" DrawAspect="Content" ObjectID="_1817810063" r:id="rId21"/>
        </w:object>
      </w:r>
    </w:p>
    <w:p w14:paraId="7A55647C" w14:textId="77777777" w:rsidR="00720303" w:rsidRPr="00720303" w:rsidRDefault="00720303" w:rsidP="00720303">
      <w:pPr>
        <w:keepLines/>
        <w:overflowPunct/>
        <w:autoSpaceDE/>
        <w:autoSpaceDN/>
        <w:adjustRightInd/>
        <w:spacing w:after="240"/>
        <w:jc w:val="center"/>
        <w:textAlignment w:val="auto"/>
        <w:rPr>
          <w:ins w:id="346" w:author="Author"/>
          <w:b/>
          <w:lang w:eastAsia="en-US"/>
        </w:rPr>
      </w:pPr>
      <w:ins w:id="347" w:author="Author">
        <w:r w:rsidRPr="00720303">
          <w:rPr>
            <w:b/>
            <w:lang w:eastAsia="en-US"/>
          </w:rPr>
          <w:t>Figure 8.7.2.3-1: RAN configuration update: unsuccessful operation with the AMF</w:t>
        </w:r>
      </w:ins>
    </w:p>
    <w:p w14:paraId="38FCE8E0" w14:textId="77777777" w:rsidR="00720303" w:rsidRPr="00720303" w:rsidRDefault="00720303" w:rsidP="00720303">
      <w:pPr>
        <w:keepNext/>
        <w:keepLines/>
        <w:overflowPunct/>
        <w:autoSpaceDE/>
        <w:autoSpaceDN/>
        <w:adjustRightInd/>
        <w:spacing w:before="60" w:after="180"/>
        <w:jc w:val="center"/>
        <w:textAlignment w:val="auto"/>
        <w:rPr>
          <w:ins w:id="348" w:author="Author"/>
          <w:b/>
          <w:lang w:eastAsia="en-US"/>
        </w:rPr>
      </w:pPr>
      <w:ins w:id="349" w:author="Author">
        <w:r w:rsidRPr="00720303">
          <w:rPr>
            <w:b/>
            <w:lang w:eastAsia="en-US"/>
          </w:rPr>
          <w:object w:dxaOrig="6888" w:dyaOrig="2424" w14:anchorId="6197431C">
            <v:shape id="_x0000_i1032" type="#_x0000_t75" style="width:343.5pt;height:118pt" o:ole="">
              <v:imagedata r:id="rId22" o:title=""/>
            </v:shape>
            <o:OLEObject Type="Embed" ProgID="VisioViewer.Viewer.1" ShapeID="_x0000_i1032" DrawAspect="Content" ObjectID="_1817810064" r:id="rId23"/>
          </w:object>
        </w:r>
      </w:ins>
    </w:p>
    <w:p w14:paraId="597EAEB8"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2.3-</w:t>
      </w:r>
      <w:ins w:id="350" w:author="Author">
        <w:r w:rsidRPr="00720303">
          <w:rPr>
            <w:b/>
            <w:lang w:eastAsia="en-US"/>
          </w:rPr>
          <w:t>x: RAN configuration update: unsuccessful operation with the AIOTF</w:t>
        </w:r>
      </w:ins>
    </w:p>
    <w:p w14:paraId="6C019E6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AMF cannot accept the update, it shall respond with a RAN CONFIGURATION UPDATE FAILURE message and appropriate cause value.</w:t>
      </w:r>
    </w:p>
    <w:p w14:paraId="15270C9F" w14:textId="77777777" w:rsidR="00720303" w:rsidRPr="00720303" w:rsidRDefault="00720303" w:rsidP="00720303">
      <w:pPr>
        <w:overflowPunct/>
        <w:autoSpaceDE/>
        <w:autoSpaceDN/>
        <w:adjustRightInd/>
        <w:spacing w:after="180"/>
        <w:jc w:val="left"/>
        <w:textAlignment w:val="auto"/>
        <w:rPr>
          <w:ins w:id="351" w:author="Author"/>
          <w:rFonts w:ascii="Times New Roman" w:hAnsi="Times New Roman"/>
          <w:lang w:eastAsia="en-US"/>
        </w:rPr>
      </w:pPr>
      <w:ins w:id="352" w:author="Author">
        <w:r w:rsidRPr="00720303">
          <w:rPr>
            <w:rFonts w:ascii="Times New Roman" w:hAnsi="Times New Roman"/>
            <w:lang w:eastAsia="en-US"/>
          </w:rPr>
          <w:t xml:space="preserve">If the </w:t>
        </w:r>
      </w:ins>
      <w:r w:rsidRPr="00720303">
        <w:rPr>
          <w:rFonts w:ascii="Times New Roman" w:hAnsi="Times New Roman"/>
          <w:i/>
          <w:iCs/>
          <w:lang w:eastAsia="en-US"/>
        </w:rPr>
        <w:t>Time to Wait</w:t>
      </w:r>
      <w:r w:rsidRPr="00720303">
        <w:rPr>
          <w:rFonts w:ascii="Times New Roman" w:hAnsi="Times New Roman"/>
          <w:lang w:eastAsia="en-US"/>
        </w:rPr>
        <w:t xml:space="preserve"> IE is included in the RAN CONFIGURATION UPDATE FAILURE message, the NG-RAN node shall wait at least for the indicated time before reinitiating the RAN Configuration Update procedure towards the same AMF.</w:t>
      </w:r>
    </w:p>
    <w:p w14:paraId="161BE79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53"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47902555"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354" w:name="_CR8_7_2_4"/>
      <w:bookmarkStart w:id="355" w:name="_Toc200457750"/>
      <w:bookmarkStart w:id="356" w:name="_Toc112756398"/>
      <w:bookmarkStart w:id="357" w:name="_Toc107409209"/>
      <w:bookmarkStart w:id="358" w:name="_Toc106122656"/>
      <w:bookmarkStart w:id="359" w:name="_Toc106108751"/>
      <w:bookmarkStart w:id="360" w:name="_Toc105173752"/>
      <w:bookmarkStart w:id="361" w:name="_Toc105151946"/>
      <w:bookmarkStart w:id="362" w:name="_Toc99661885"/>
      <w:bookmarkStart w:id="363" w:name="_Toc99123081"/>
      <w:bookmarkStart w:id="364" w:name="_Toc97891003"/>
      <w:bookmarkStart w:id="365" w:name="_Toc88651960"/>
      <w:bookmarkStart w:id="366" w:name="_Toc73981871"/>
      <w:bookmarkStart w:id="367" w:name="_Toc64446001"/>
      <w:bookmarkStart w:id="368" w:name="_Toc51745737"/>
      <w:bookmarkStart w:id="369" w:name="_Toc45897533"/>
      <w:bookmarkStart w:id="370" w:name="_Toc45798144"/>
      <w:bookmarkStart w:id="371" w:name="_Toc45720264"/>
      <w:bookmarkStart w:id="372" w:name="_Toc45658444"/>
      <w:bookmarkStart w:id="373" w:name="_Toc45652012"/>
      <w:bookmarkStart w:id="374" w:name="_Toc36554722"/>
      <w:bookmarkStart w:id="375" w:name="_Toc36552995"/>
      <w:bookmarkStart w:id="376" w:name="_Toc29504549"/>
      <w:bookmarkStart w:id="377" w:name="_Toc29503965"/>
      <w:bookmarkStart w:id="378" w:name="_Toc29503381"/>
      <w:bookmarkStart w:id="379" w:name="_Toc20954944"/>
      <w:bookmarkEnd w:id="354"/>
      <w:r w:rsidRPr="00720303">
        <w:rPr>
          <w:sz w:val="24"/>
          <w:lang w:eastAsia="en-US"/>
        </w:rPr>
        <w:t>8.7.2.4</w:t>
      </w:r>
      <w:r w:rsidRPr="00720303">
        <w:rPr>
          <w:sz w:val="24"/>
          <w:lang w:eastAsia="en-US"/>
        </w:rPr>
        <w:tab/>
        <w:t>Abnormal Condition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7FF4FE6C" w14:textId="77777777" w:rsidR="00720303" w:rsidRPr="00720303" w:rsidRDefault="00720303" w:rsidP="00720303">
      <w:pPr>
        <w:overflowPunct/>
        <w:autoSpaceDE/>
        <w:autoSpaceDN/>
        <w:adjustRightInd/>
        <w:spacing w:after="180"/>
        <w:jc w:val="left"/>
        <w:textAlignment w:val="auto"/>
        <w:rPr>
          <w:ins w:id="380" w:author="Author"/>
          <w:rFonts w:ascii="Times New Roman" w:hAnsi="Times New Roman"/>
          <w:lang w:eastAsia="en-US"/>
        </w:rPr>
      </w:pPr>
      <w:r w:rsidRPr="00720303">
        <w:rPr>
          <w:rFonts w:ascii="Times New Roman" w:hAnsi="Times New Roman"/>
          <w:lang w:eastAsia="en-US"/>
        </w:rPr>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74D17F8D"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 xml:space="preserve">If the </w:t>
      </w:r>
      <w:ins w:id="381" w:author="Author">
        <w:r w:rsidRPr="00720303">
          <w:rPr>
            <w:rFonts w:ascii="Times New Roman" w:hAnsi="Times New Roman"/>
            <w:lang w:eastAsia="en-US"/>
          </w:rPr>
          <w:t>RAN Configuration Update procedure is executed between the NG-RAN node and the AIOTF, the specification text above concerning the AMF applies for the AIOTF.</w:t>
        </w:r>
      </w:ins>
    </w:p>
    <w:p w14:paraId="24172A0D" w14:textId="77777777" w:rsidR="00720303" w:rsidRPr="00720303" w:rsidRDefault="00720303" w:rsidP="00C61EC8">
      <w:pPr>
        <w:pStyle w:val="BodyText"/>
        <w:rPr>
          <w:rFonts w:eastAsiaTheme="minorEastAsia"/>
          <w:color w:val="FF0000"/>
        </w:rPr>
      </w:pPr>
    </w:p>
    <w:p w14:paraId="27B508DE" w14:textId="77777777" w:rsidR="00720303" w:rsidRDefault="00720303" w:rsidP="00720303">
      <w:pPr>
        <w:rPr>
          <w:rFonts w:eastAsiaTheme="minorEastAsia"/>
          <w:color w:val="FF0000"/>
        </w:rPr>
      </w:pPr>
      <w:bookmarkStart w:id="382" w:name="_Toc20954950"/>
      <w:bookmarkStart w:id="383" w:name="_Toc29503387"/>
      <w:bookmarkStart w:id="384" w:name="_Toc29503971"/>
      <w:bookmarkStart w:id="385" w:name="_Toc29504555"/>
      <w:bookmarkStart w:id="386" w:name="_Toc36553001"/>
      <w:bookmarkStart w:id="387" w:name="_Toc36554728"/>
      <w:bookmarkStart w:id="388" w:name="_Toc45652018"/>
      <w:bookmarkStart w:id="389" w:name="_Toc45658450"/>
      <w:bookmarkStart w:id="390" w:name="_Toc45720270"/>
      <w:bookmarkStart w:id="391" w:name="_Toc45798150"/>
      <w:bookmarkStart w:id="392" w:name="_Toc45897539"/>
      <w:bookmarkStart w:id="393" w:name="_Toc51745743"/>
      <w:bookmarkStart w:id="394" w:name="_Toc64446007"/>
      <w:bookmarkStart w:id="395" w:name="_Toc73981877"/>
      <w:bookmarkStart w:id="396" w:name="_Toc88651966"/>
      <w:bookmarkStart w:id="397" w:name="_Toc97891009"/>
      <w:bookmarkStart w:id="398" w:name="_Toc99123087"/>
      <w:bookmarkStart w:id="399" w:name="_Toc99661891"/>
      <w:bookmarkStart w:id="400" w:name="_Toc105151952"/>
      <w:bookmarkStart w:id="401" w:name="_Toc105173758"/>
      <w:bookmarkStart w:id="402" w:name="_Toc106108757"/>
      <w:bookmarkStart w:id="403" w:name="_Toc106122662"/>
      <w:bookmarkStart w:id="404" w:name="_Toc107409215"/>
      <w:bookmarkStart w:id="405" w:name="_Toc112756404"/>
      <w:bookmarkStart w:id="406" w:name="_Toc200457756"/>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72205D0"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ko-KR"/>
        </w:rPr>
      </w:pPr>
      <w:r w:rsidRPr="00720303">
        <w:rPr>
          <w:sz w:val="28"/>
          <w:lang w:eastAsia="en-US"/>
        </w:rPr>
        <w:t>8.7.4</w:t>
      </w:r>
      <w:r w:rsidRPr="00720303">
        <w:rPr>
          <w:sz w:val="28"/>
          <w:lang w:eastAsia="en-US"/>
        </w:rPr>
        <w:tab/>
        <w:t>NG Reset</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1F45DC40"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07" w:name="_CR8_7_4_1"/>
      <w:bookmarkStart w:id="408" w:name="_Toc200457757"/>
      <w:bookmarkStart w:id="409" w:name="_Toc112756405"/>
      <w:bookmarkStart w:id="410" w:name="_Toc107409216"/>
      <w:bookmarkStart w:id="411" w:name="_Toc106122663"/>
      <w:bookmarkStart w:id="412" w:name="_Toc106108758"/>
      <w:bookmarkStart w:id="413" w:name="_Toc105173759"/>
      <w:bookmarkStart w:id="414" w:name="_Toc105151953"/>
      <w:bookmarkStart w:id="415" w:name="_Toc99661892"/>
      <w:bookmarkStart w:id="416" w:name="_Toc99123088"/>
      <w:bookmarkStart w:id="417" w:name="_Toc97891010"/>
      <w:bookmarkStart w:id="418" w:name="_Toc88651967"/>
      <w:bookmarkStart w:id="419" w:name="_Toc73981878"/>
      <w:bookmarkStart w:id="420" w:name="_Toc64446008"/>
      <w:bookmarkStart w:id="421" w:name="_Toc51745744"/>
      <w:bookmarkStart w:id="422" w:name="_Toc45897540"/>
      <w:bookmarkStart w:id="423" w:name="_Toc45798151"/>
      <w:bookmarkStart w:id="424" w:name="_Toc45720271"/>
      <w:bookmarkStart w:id="425" w:name="_Toc45658451"/>
      <w:bookmarkStart w:id="426" w:name="_Toc45652019"/>
      <w:bookmarkStart w:id="427" w:name="_Toc36554729"/>
      <w:bookmarkStart w:id="428" w:name="_Toc36553002"/>
      <w:bookmarkStart w:id="429" w:name="_Toc29504556"/>
      <w:bookmarkStart w:id="430" w:name="_Toc29503972"/>
      <w:bookmarkStart w:id="431" w:name="_Toc29503388"/>
      <w:bookmarkStart w:id="432" w:name="_Toc20954951"/>
      <w:bookmarkEnd w:id="407"/>
      <w:r w:rsidRPr="00720303">
        <w:rPr>
          <w:sz w:val="24"/>
          <w:lang w:eastAsia="en-US"/>
        </w:rPr>
        <w:t>8.7.4.1</w:t>
      </w:r>
      <w:r w:rsidRPr="00720303">
        <w:rPr>
          <w:sz w:val="24"/>
          <w:lang w:eastAsia="en-US"/>
        </w:rPr>
        <w:tab/>
        <w:t>General</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561F3500" w14:textId="77777777" w:rsidR="00720303" w:rsidRPr="00720303" w:rsidRDefault="00720303" w:rsidP="00720303">
      <w:pPr>
        <w:overflowPunct/>
        <w:autoSpaceDE/>
        <w:autoSpaceDN/>
        <w:adjustRightInd/>
        <w:spacing w:after="180"/>
        <w:jc w:val="left"/>
        <w:textAlignment w:val="auto"/>
        <w:rPr>
          <w:ins w:id="433" w:author="Author"/>
          <w:rFonts w:ascii="Times New Roman" w:hAnsi="Times New Roman"/>
          <w:lang w:eastAsia="en-US"/>
        </w:rPr>
      </w:pPr>
      <w:r w:rsidRPr="00720303">
        <w:rPr>
          <w:rFonts w:ascii="Times New Roman" w:hAnsi="Times New Roman"/>
          <w:lang w:eastAsia="en-US"/>
        </w:rPr>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06413238"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434" w:author="Author">
        <w:r w:rsidRPr="00720303">
          <w:rPr>
            <w:rFonts w:ascii="Times New Roman" w:hAnsi="Times New Roman"/>
            <w:lang w:eastAsia="en-US"/>
          </w:rPr>
          <w:lastRenderedPageBreak/>
          <w:t>If the NG-RAN node supports A-IoT and is communicating directly with an AIOTF, as specified in TS 23.369 [z], the NG Reset procedure, as depicted in Figures 8.7.4.2.1-x and 8.7.4.2.2-x and specified in the respective sections, is executed between the NG-RAN node and the AIOTF.</w:t>
        </w:r>
      </w:ins>
    </w:p>
    <w:p w14:paraId="0E30536E"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435" w:name="_CR8_7_4_2"/>
      <w:bookmarkStart w:id="436" w:name="_Toc200457758"/>
      <w:bookmarkStart w:id="437" w:name="_Toc112756406"/>
      <w:bookmarkStart w:id="438" w:name="_Toc107409217"/>
      <w:bookmarkStart w:id="439" w:name="_Toc106122664"/>
      <w:bookmarkStart w:id="440" w:name="_Toc106108759"/>
      <w:bookmarkStart w:id="441" w:name="_Toc105173760"/>
      <w:bookmarkStart w:id="442" w:name="_Toc105151954"/>
      <w:bookmarkStart w:id="443" w:name="_Toc99661893"/>
      <w:bookmarkStart w:id="444" w:name="_Toc99123089"/>
      <w:bookmarkStart w:id="445" w:name="_Toc97891011"/>
      <w:bookmarkStart w:id="446" w:name="_Toc88651968"/>
      <w:bookmarkStart w:id="447" w:name="_Toc73981879"/>
      <w:bookmarkStart w:id="448" w:name="_Toc64446009"/>
      <w:bookmarkStart w:id="449" w:name="_Toc51745745"/>
      <w:bookmarkStart w:id="450" w:name="_Toc45897541"/>
      <w:bookmarkStart w:id="451" w:name="_Toc45798152"/>
      <w:bookmarkStart w:id="452" w:name="_Toc45720272"/>
      <w:bookmarkStart w:id="453" w:name="_Toc45658452"/>
      <w:bookmarkStart w:id="454" w:name="_Toc45652020"/>
      <w:bookmarkStart w:id="455" w:name="_Toc36554730"/>
      <w:bookmarkStart w:id="456" w:name="_Toc36553003"/>
      <w:bookmarkStart w:id="457" w:name="_Toc29504557"/>
      <w:bookmarkStart w:id="458" w:name="_Toc29503973"/>
      <w:bookmarkStart w:id="459" w:name="_Toc29503389"/>
      <w:bookmarkStart w:id="460" w:name="_Toc20954952"/>
      <w:bookmarkEnd w:id="435"/>
      <w:r w:rsidRPr="00720303">
        <w:rPr>
          <w:sz w:val="24"/>
          <w:lang w:eastAsia="en-US"/>
        </w:rPr>
        <w:t>8.7.4.2</w:t>
      </w:r>
      <w:r w:rsidRPr="00720303">
        <w:rPr>
          <w:sz w:val="24"/>
          <w:lang w:eastAsia="en-US"/>
        </w:rPr>
        <w:tab/>
        <w:t>Successful Operation</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6EFD6891"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461" w:name="_CR8_7_4_2_1"/>
      <w:bookmarkStart w:id="462" w:name="_Toc200457759"/>
      <w:bookmarkStart w:id="463" w:name="_Toc112756407"/>
      <w:bookmarkStart w:id="464" w:name="_Toc107409218"/>
      <w:bookmarkStart w:id="465" w:name="_Toc106122665"/>
      <w:bookmarkStart w:id="466" w:name="_Toc106108760"/>
      <w:bookmarkStart w:id="467" w:name="_Toc105173761"/>
      <w:bookmarkStart w:id="468" w:name="_Toc105151955"/>
      <w:bookmarkStart w:id="469" w:name="_Toc99661894"/>
      <w:bookmarkStart w:id="470" w:name="_Toc99123090"/>
      <w:bookmarkStart w:id="471" w:name="_Toc97891012"/>
      <w:bookmarkStart w:id="472" w:name="_Toc88651969"/>
      <w:bookmarkStart w:id="473" w:name="_Toc73981880"/>
      <w:bookmarkStart w:id="474" w:name="_Toc64446010"/>
      <w:bookmarkStart w:id="475" w:name="_Toc51745746"/>
      <w:bookmarkStart w:id="476" w:name="_Toc45897542"/>
      <w:bookmarkStart w:id="477" w:name="_Toc45798153"/>
      <w:bookmarkStart w:id="478" w:name="_Toc45720273"/>
      <w:bookmarkStart w:id="479" w:name="_Toc45658453"/>
      <w:bookmarkStart w:id="480" w:name="_Toc45652021"/>
      <w:bookmarkStart w:id="481" w:name="_Toc36554731"/>
      <w:bookmarkStart w:id="482" w:name="_Toc36553004"/>
      <w:bookmarkStart w:id="483" w:name="_Toc29504558"/>
      <w:bookmarkStart w:id="484" w:name="_Toc29503974"/>
      <w:bookmarkStart w:id="485" w:name="_Toc29503390"/>
      <w:bookmarkStart w:id="486" w:name="_Toc20954953"/>
      <w:bookmarkEnd w:id="461"/>
      <w:r w:rsidRPr="00720303">
        <w:rPr>
          <w:sz w:val="22"/>
          <w:lang w:eastAsia="en-US"/>
        </w:rPr>
        <w:t>8.7.4.2.1</w:t>
      </w:r>
      <w:r w:rsidRPr="00720303">
        <w:rPr>
          <w:sz w:val="22"/>
          <w:lang w:eastAsia="en-US"/>
        </w:rPr>
        <w:tab/>
        <w:t>NG Reset initiated by the AMF</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0AA17911"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02F66E08">
          <v:shape id="_x0000_i1033" type="#_x0000_t75" style="width:343pt;height:118pt" o:ole="">
            <v:imagedata r:id="rId24" o:title=""/>
          </v:shape>
          <o:OLEObject Type="Embed" ProgID="VisioViewer.Viewer.1" ShapeID="_x0000_i1033" DrawAspect="Content" ObjectID="_1817810065" r:id="rId25"/>
        </w:object>
      </w:r>
    </w:p>
    <w:p w14:paraId="6FAE3459" w14:textId="77777777" w:rsidR="00720303" w:rsidRPr="00720303" w:rsidRDefault="00720303" w:rsidP="00720303">
      <w:pPr>
        <w:keepLines/>
        <w:overflowPunct/>
        <w:autoSpaceDE/>
        <w:autoSpaceDN/>
        <w:adjustRightInd/>
        <w:spacing w:after="240"/>
        <w:jc w:val="center"/>
        <w:textAlignment w:val="auto"/>
        <w:rPr>
          <w:ins w:id="487" w:author="Author"/>
          <w:b/>
          <w:lang w:eastAsia="en-US"/>
        </w:rPr>
      </w:pPr>
      <w:ins w:id="488" w:author="Author">
        <w:r w:rsidRPr="00720303">
          <w:rPr>
            <w:b/>
            <w:lang w:eastAsia="en-US"/>
          </w:rPr>
          <w:t>Figure 8.7.4.2.1-1: NG reset initiated by the AMF: successful operation</w:t>
        </w:r>
      </w:ins>
    </w:p>
    <w:p w14:paraId="091B3CDC" w14:textId="77777777" w:rsidR="00720303" w:rsidRPr="00720303" w:rsidRDefault="00720303" w:rsidP="00720303">
      <w:pPr>
        <w:keepNext/>
        <w:keepLines/>
        <w:overflowPunct/>
        <w:autoSpaceDE/>
        <w:autoSpaceDN/>
        <w:adjustRightInd/>
        <w:spacing w:before="60" w:after="180"/>
        <w:jc w:val="center"/>
        <w:textAlignment w:val="auto"/>
        <w:rPr>
          <w:ins w:id="489" w:author="Author"/>
          <w:b/>
          <w:lang w:eastAsia="en-US"/>
        </w:rPr>
      </w:pPr>
      <w:ins w:id="490" w:author="Author">
        <w:r w:rsidRPr="00720303">
          <w:rPr>
            <w:b/>
            <w:lang w:eastAsia="en-US"/>
          </w:rPr>
          <w:object w:dxaOrig="6888" w:dyaOrig="2424" w14:anchorId="42E7C8C0">
            <v:shape id="_x0000_i1034" type="#_x0000_t75" style="width:343.5pt;height:118pt" o:ole="">
              <v:imagedata r:id="rId26" o:title=""/>
            </v:shape>
            <o:OLEObject Type="Embed" ProgID="VisioViewer.Viewer.1" ShapeID="_x0000_i1034" DrawAspect="Content" ObjectID="_1817810066" r:id="rId27"/>
          </w:object>
        </w:r>
      </w:ins>
    </w:p>
    <w:p w14:paraId="74FA879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1-</w:t>
      </w:r>
      <w:ins w:id="491" w:author="Author">
        <w:r w:rsidRPr="00720303">
          <w:rPr>
            <w:b/>
            <w:lang w:eastAsia="en-US"/>
          </w:rPr>
          <w:t>x: NG reset initiated by the AIOTF: successful operation</w:t>
        </w:r>
      </w:ins>
    </w:p>
    <w:p w14:paraId="4A3039CB" w14:textId="77777777" w:rsidR="00720303" w:rsidRPr="00720303" w:rsidRDefault="00720303" w:rsidP="00720303">
      <w:pPr>
        <w:overflowPunct/>
        <w:autoSpaceDE/>
        <w:autoSpaceDN/>
        <w:adjustRightInd/>
        <w:spacing w:after="180"/>
        <w:jc w:val="left"/>
        <w:textAlignment w:val="auto"/>
        <w:rPr>
          <w:ins w:id="492" w:author="Author"/>
          <w:rFonts w:ascii="Times New Roman" w:hAnsi="Times New Roman"/>
          <w:lang w:eastAsia="en-US"/>
        </w:rPr>
      </w:pPr>
      <w:ins w:id="493" w:author="Author">
        <w:r w:rsidRPr="00720303">
          <w:rPr>
            <w:rFonts w:ascii="Times New Roman" w:hAnsi="Times New Roman"/>
            <w:lang w:eastAsia="en-US"/>
          </w:rPr>
          <w:t>If the NG Reset procedure is executed between the NG-RAN node and the AMF:</w:t>
        </w:r>
      </w:ins>
    </w:p>
    <w:p w14:paraId="3725F27E"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494"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AMF which has resulted in the loss of some or all transaction reference information, an NG RESET message shall be sent to the NG-RAN node.</w:t>
      </w:r>
    </w:p>
    <w:p w14:paraId="45D4AC22" w14:textId="77777777" w:rsidR="00720303" w:rsidRPr="00720303" w:rsidRDefault="00720303" w:rsidP="00720303">
      <w:pPr>
        <w:overflowPunct/>
        <w:autoSpaceDE/>
        <w:autoSpaceDN/>
        <w:adjustRightInd/>
        <w:spacing w:after="180"/>
        <w:jc w:val="left"/>
        <w:textAlignment w:val="auto"/>
        <w:rPr>
          <w:ins w:id="495" w:author="Author"/>
          <w:rFonts w:ascii="Times New Roman" w:hAnsi="Times New Roman"/>
          <w:lang w:eastAsia="en-US"/>
        </w:rPr>
      </w:pPr>
      <w:ins w:id="496" w:author="Author">
        <w:r w:rsidRPr="00720303">
          <w:rPr>
            <w:rFonts w:ascii="Times New Roman" w:hAnsi="Times New Roman"/>
            <w:lang w:eastAsia="en-US"/>
          </w:rPr>
          <w:t>If the NG Reset procedure is executed between the NG-RAN node and the AIOTF:</w:t>
        </w:r>
      </w:ins>
    </w:p>
    <w:p w14:paraId="0ADC5E76" w14:textId="77777777" w:rsidR="00720303" w:rsidRPr="00720303" w:rsidRDefault="00720303">
      <w:pPr>
        <w:overflowPunct/>
        <w:autoSpaceDE/>
        <w:autoSpaceDN/>
        <w:adjustRightInd/>
        <w:spacing w:after="180"/>
        <w:ind w:left="568" w:hanging="284"/>
        <w:jc w:val="left"/>
        <w:textAlignment w:val="auto"/>
        <w:rPr>
          <w:ins w:id="497" w:author="Author"/>
          <w:rFonts w:ascii="Times New Roman" w:hAnsi="Times New Roman"/>
          <w:lang w:eastAsia="en-US"/>
        </w:rPr>
        <w:pPrChange w:id="498" w:author="Author">
          <w:pPr/>
        </w:pPrChange>
      </w:pPr>
      <w:ins w:id="499" w:author="Author">
        <w:r w:rsidRPr="00720303">
          <w:rPr>
            <w:rFonts w:ascii="Times New Roman" w:hAnsi="Times New Roman"/>
            <w:lang w:eastAsia="en-US"/>
          </w:rPr>
          <w:t>-</w:t>
        </w:r>
        <w:r w:rsidRPr="00720303">
          <w:rPr>
            <w:rFonts w:ascii="Times New Roman" w:hAnsi="Times New Roman"/>
            <w:lang w:eastAsia="en-US"/>
          </w:rPr>
          <w:tab/>
          <w:t>In the event of a failure at the AIOTF which has resulted in the loss of some or all transaction reference information, an NG RESET message shall be sent to the NG-RAN node.</w:t>
        </w:r>
      </w:ins>
    </w:p>
    <w:p w14:paraId="43207AA2"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ins w:id="500" w:author="Author">
        <w:r w:rsidRPr="00720303">
          <w:rPr>
            <w:rFonts w:ascii="Times New Roman" w:hAnsi="Times New Roman"/>
            <w:lang w:eastAsia="en-US"/>
          </w:rPr>
          <w:t>At reception of the NG RESET message the NG-RAN node shall release all allocated resources on NG and Uu related to the UE association(s) indicated explicitly or implicitly in the NG RESET message and remove the indicated UE contexts including NGAP ID</w:t>
        </w:r>
        <w:r w:rsidRPr="00720303">
          <w:rPr>
            <w:rFonts w:ascii="Times New Roman" w:eastAsia="DengXian" w:hAnsi="Times New Roman"/>
            <w:lang w:eastAsia="en-US"/>
          </w:rPr>
          <w:t>, and if applicable, release all the related allocated A-IoT radio resources</w:t>
        </w:r>
      </w:ins>
      <w:r w:rsidRPr="00720303">
        <w:rPr>
          <w:rFonts w:ascii="Times New Roman" w:hAnsi="Times New Roman"/>
          <w:lang w:eastAsia="en-US"/>
        </w:rPr>
        <w:t>.</w:t>
      </w:r>
    </w:p>
    <w:p w14:paraId="500D614E"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2C5ADFFA"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354F5037"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NG-RAN node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3EC5120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The NG-RAN node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950FA99"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lastRenderedPageBreak/>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2AA7C93"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NG-RAN node shall include the </w:t>
      </w:r>
      <w:r w:rsidRPr="00720303">
        <w:rPr>
          <w:rFonts w:ascii="Times New Roman" w:hAnsi="Times New Roman"/>
          <w:i/>
          <w:iCs/>
          <w:lang w:eastAsia="en-US"/>
        </w:rPr>
        <w:t xml:space="preserve">RAN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179E7B3"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b/>
          <w:lang w:eastAsia="en-US"/>
        </w:rPr>
        <w:t>Interactions with other procedures:</w:t>
      </w:r>
    </w:p>
    <w:p w14:paraId="3CBA7EC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599DFCA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01" w:name="_CR8_7_4_2_2"/>
      <w:bookmarkStart w:id="502" w:name="_Toc200457760"/>
      <w:bookmarkStart w:id="503" w:name="_Toc112756408"/>
      <w:bookmarkStart w:id="504" w:name="_Toc107409219"/>
      <w:bookmarkStart w:id="505" w:name="_Toc106122666"/>
      <w:bookmarkStart w:id="506" w:name="_Toc106108761"/>
      <w:bookmarkStart w:id="507" w:name="_Toc105173762"/>
      <w:bookmarkStart w:id="508" w:name="_Toc105151956"/>
      <w:bookmarkStart w:id="509" w:name="_Toc99661895"/>
      <w:bookmarkStart w:id="510" w:name="_Toc99123091"/>
      <w:bookmarkStart w:id="511" w:name="_Toc97891013"/>
      <w:bookmarkStart w:id="512" w:name="_Toc88651970"/>
      <w:bookmarkStart w:id="513" w:name="_Toc73981881"/>
      <w:bookmarkStart w:id="514" w:name="_Toc64446011"/>
      <w:bookmarkStart w:id="515" w:name="_Toc51745747"/>
      <w:bookmarkStart w:id="516" w:name="_Toc45897543"/>
      <w:bookmarkStart w:id="517" w:name="_Toc45798154"/>
      <w:bookmarkStart w:id="518" w:name="_Toc45720274"/>
      <w:bookmarkStart w:id="519" w:name="_Toc45658454"/>
      <w:bookmarkStart w:id="520" w:name="_Toc45652022"/>
      <w:bookmarkStart w:id="521" w:name="_Toc36554732"/>
      <w:bookmarkStart w:id="522" w:name="_Toc36553005"/>
      <w:bookmarkStart w:id="523" w:name="_Toc29504559"/>
      <w:bookmarkStart w:id="524" w:name="_Toc29503975"/>
      <w:bookmarkStart w:id="525" w:name="_Toc29503391"/>
      <w:bookmarkStart w:id="526" w:name="_Toc20954954"/>
      <w:bookmarkEnd w:id="501"/>
      <w:r w:rsidRPr="00720303">
        <w:rPr>
          <w:sz w:val="22"/>
          <w:lang w:eastAsia="en-US"/>
        </w:rPr>
        <w:t>8.7.4.2.2</w:t>
      </w:r>
      <w:r w:rsidRPr="00720303">
        <w:rPr>
          <w:sz w:val="22"/>
          <w:lang w:eastAsia="en-US"/>
        </w:rPr>
        <w:tab/>
        <w:t>NG Reset initiated by the NG-RAN node</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p>
    <w:p w14:paraId="1CF22A4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510D4F29">
          <v:shape id="_x0000_i1035" type="#_x0000_t75" style="width:343pt;height:118pt" o:ole="">
            <v:imagedata r:id="rId28" o:title=""/>
          </v:shape>
          <o:OLEObject Type="Embed" ProgID="VisioViewer.Viewer.1" ShapeID="_x0000_i1035" DrawAspect="Content" ObjectID="_1817810067" r:id="rId29"/>
        </w:object>
      </w:r>
    </w:p>
    <w:p w14:paraId="114C7B3A" w14:textId="77777777" w:rsidR="00720303" w:rsidRPr="00720303" w:rsidRDefault="00720303" w:rsidP="00720303">
      <w:pPr>
        <w:keepLines/>
        <w:overflowPunct/>
        <w:autoSpaceDE/>
        <w:autoSpaceDN/>
        <w:adjustRightInd/>
        <w:spacing w:after="240"/>
        <w:jc w:val="center"/>
        <w:textAlignment w:val="auto"/>
        <w:rPr>
          <w:ins w:id="527" w:author="Author"/>
          <w:b/>
          <w:lang w:eastAsia="en-US"/>
        </w:rPr>
      </w:pPr>
      <w:ins w:id="528" w:author="Author">
        <w:r w:rsidRPr="00720303">
          <w:rPr>
            <w:b/>
            <w:lang w:eastAsia="en-US"/>
          </w:rPr>
          <w:t>Figure 8.7.4.2.2-1: NG reset initiated by the NG-RAN node: successful operation with the AMF</w:t>
        </w:r>
      </w:ins>
    </w:p>
    <w:p w14:paraId="3E201199" w14:textId="77777777" w:rsidR="00720303" w:rsidRPr="00720303" w:rsidRDefault="00720303" w:rsidP="00720303">
      <w:pPr>
        <w:keepNext/>
        <w:keepLines/>
        <w:overflowPunct/>
        <w:autoSpaceDE/>
        <w:autoSpaceDN/>
        <w:adjustRightInd/>
        <w:spacing w:before="60" w:after="180"/>
        <w:jc w:val="center"/>
        <w:textAlignment w:val="auto"/>
        <w:rPr>
          <w:ins w:id="529" w:author="Author"/>
          <w:b/>
          <w:lang w:eastAsia="en-US"/>
        </w:rPr>
      </w:pPr>
      <w:ins w:id="530" w:author="Author">
        <w:r w:rsidRPr="00720303">
          <w:rPr>
            <w:b/>
            <w:lang w:eastAsia="en-US"/>
          </w:rPr>
          <w:object w:dxaOrig="6888" w:dyaOrig="2424" w14:anchorId="06A2A779">
            <v:shape id="_x0000_i1036" type="#_x0000_t75" style="width:343.5pt;height:118pt" o:ole="">
              <v:imagedata r:id="rId30" o:title=""/>
            </v:shape>
            <o:OLEObject Type="Embed" ProgID="VisioViewer.Viewer.1" ShapeID="_x0000_i1036" DrawAspect="Content" ObjectID="_1817810068" r:id="rId31"/>
          </w:object>
        </w:r>
      </w:ins>
    </w:p>
    <w:p w14:paraId="6F4FF6E4"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4.2.2-</w:t>
      </w:r>
      <w:ins w:id="531" w:author="Author">
        <w:r w:rsidRPr="00720303">
          <w:rPr>
            <w:b/>
            <w:lang w:eastAsia="en-US"/>
          </w:rPr>
          <w:t>x: NG reset initiated by the NG-RAN node: successful operation with the AIOTF</w:t>
        </w:r>
      </w:ins>
    </w:p>
    <w:p w14:paraId="69BF80A3" w14:textId="77777777" w:rsidR="00720303" w:rsidRPr="00720303" w:rsidRDefault="00720303" w:rsidP="00720303">
      <w:pPr>
        <w:overflowPunct/>
        <w:autoSpaceDE/>
        <w:autoSpaceDN/>
        <w:adjustRightInd/>
        <w:spacing w:after="180"/>
        <w:jc w:val="left"/>
        <w:textAlignment w:val="auto"/>
        <w:rPr>
          <w:ins w:id="532" w:author="Author"/>
          <w:rFonts w:ascii="Times New Roman" w:hAnsi="Times New Roman"/>
          <w:lang w:eastAsia="en-US"/>
        </w:rPr>
      </w:pPr>
      <w:ins w:id="533" w:author="Author">
        <w:r w:rsidRPr="00720303">
          <w:rPr>
            <w:rFonts w:ascii="Times New Roman" w:hAnsi="Times New Roman"/>
            <w:lang w:eastAsia="en-US"/>
          </w:rPr>
          <w:t>If the NG Reset procedure is executed between the NG-RAN node and the AMF:</w:t>
        </w:r>
      </w:ins>
    </w:p>
    <w:p w14:paraId="72B6D822"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4" w:author="Author">
          <w:pPr/>
        </w:pPrChange>
      </w:pPr>
      <w:r w:rsidRPr="00720303">
        <w:rPr>
          <w:rFonts w:ascii="Times New Roman" w:hAnsi="Times New Roman"/>
          <w:lang w:eastAsia="en-US"/>
        </w:rPr>
        <w:t>-</w:t>
      </w:r>
      <w:r w:rsidRPr="00720303">
        <w:rPr>
          <w:rFonts w:ascii="Times New Roman" w:hAnsi="Times New Roman"/>
          <w:lang w:eastAsia="en-US"/>
        </w:rPr>
        <w:tab/>
        <w:t>In the event of a failure at the NG-RAN node which has resulted in the loss of some or all transaction reference information, an NG RESET message shall be sent to the AMF.</w:t>
      </w:r>
    </w:p>
    <w:p w14:paraId="6B8E9845" w14:textId="77777777" w:rsidR="00720303" w:rsidRPr="00720303" w:rsidRDefault="00720303">
      <w:pPr>
        <w:overflowPunct/>
        <w:autoSpaceDE/>
        <w:autoSpaceDN/>
        <w:adjustRightInd/>
        <w:spacing w:after="180"/>
        <w:ind w:left="568" w:hanging="284"/>
        <w:jc w:val="left"/>
        <w:textAlignment w:val="auto"/>
        <w:rPr>
          <w:rFonts w:ascii="Times New Roman" w:hAnsi="Times New Roman"/>
          <w:lang w:eastAsia="en-US"/>
        </w:rPr>
        <w:pPrChange w:id="535" w:author="Author">
          <w:pPr/>
        </w:pPrChange>
      </w:pPr>
      <w:r w:rsidRPr="00720303">
        <w:rPr>
          <w:rFonts w:ascii="Times New Roman" w:hAnsi="Times New Roman"/>
          <w:lang w:eastAsia="en-US"/>
        </w:rPr>
        <w:t>-</w:t>
      </w:r>
      <w:r w:rsidRPr="00720303">
        <w:rPr>
          <w:rFonts w:ascii="Times New Roman" w:hAnsi="Times New Roman"/>
          <w:lang w:eastAsia="en-US"/>
        </w:rPr>
        <w:tab/>
        <w:t>At reception of the NG RESET message the AMF shall release all allocated resources on NG related to the UE association(s) indicated explicitly or implicitly in the NG RESET message and remove the NGAP ID for the indicated UE associations.</w:t>
      </w:r>
    </w:p>
    <w:p w14:paraId="58747C16" w14:textId="77777777" w:rsidR="00720303" w:rsidRPr="00720303" w:rsidRDefault="00720303" w:rsidP="00720303">
      <w:pPr>
        <w:overflowPunct/>
        <w:autoSpaceDE/>
        <w:autoSpaceDN/>
        <w:adjustRightInd/>
        <w:spacing w:after="180"/>
        <w:jc w:val="left"/>
        <w:textAlignment w:val="auto"/>
        <w:rPr>
          <w:ins w:id="536" w:author="Author"/>
          <w:rFonts w:ascii="Times New Roman" w:hAnsi="Times New Roman"/>
          <w:lang w:eastAsia="en-US"/>
        </w:rPr>
      </w:pPr>
      <w:ins w:id="537" w:author="Author">
        <w:r w:rsidRPr="00720303">
          <w:rPr>
            <w:rFonts w:ascii="Times New Roman" w:hAnsi="Times New Roman"/>
            <w:lang w:eastAsia="en-US"/>
          </w:rPr>
          <w:t>If the NG Reset procedure is executed between the NG-RAN node and the AIOTF:</w:t>
        </w:r>
      </w:ins>
    </w:p>
    <w:p w14:paraId="07C93CED" w14:textId="77777777" w:rsidR="00720303" w:rsidRPr="00720303" w:rsidRDefault="00720303">
      <w:pPr>
        <w:overflowPunct/>
        <w:autoSpaceDE/>
        <w:autoSpaceDN/>
        <w:adjustRightInd/>
        <w:spacing w:after="180"/>
        <w:ind w:left="568" w:hanging="284"/>
        <w:jc w:val="left"/>
        <w:textAlignment w:val="auto"/>
        <w:rPr>
          <w:ins w:id="538" w:author="Author"/>
          <w:rFonts w:ascii="Times New Roman" w:hAnsi="Times New Roman"/>
          <w:lang w:eastAsia="en-US"/>
        </w:rPr>
        <w:pPrChange w:id="539" w:author="Author">
          <w:pPr/>
        </w:pPrChange>
      </w:pPr>
      <w:ins w:id="540" w:author="Author">
        <w:r w:rsidRPr="00720303">
          <w:rPr>
            <w:rFonts w:ascii="Times New Roman" w:hAnsi="Times New Roman"/>
          </w:rPr>
          <w:t>-</w:t>
        </w:r>
        <w:r w:rsidRPr="00720303">
          <w:rPr>
            <w:rFonts w:ascii="Times New Roman" w:hAnsi="Times New Roman"/>
          </w:rPr>
          <w:tab/>
        </w:r>
        <w:r w:rsidRPr="00720303">
          <w:rPr>
            <w:rFonts w:ascii="Times New Roman" w:hAnsi="Times New Roman" w:hint="eastAsia"/>
          </w:rPr>
          <w:t>At</w:t>
        </w:r>
        <w:r w:rsidRPr="00720303">
          <w:rPr>
            <w:rFonts w:ascii="Times New Roman" w:hAnsi="Times New Roman"/>
            <w:lang w:eastAsia="en-US"/>
          </w:rPr>
          <w:t xml:space="preserve"> reception of the NG RESET message the AIOTF shall release all allocated NG resources.</w:t>
        </w:r>
      </w:ins>
    </w:p>
    <w:p w14:paraId="4E32F6E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After the AMF has released all assigned NG resources and the UE NGAP IDs for all indicated UE associations which can be used for new UE-associated logical NG-connections over the NG interface, the AMF shall respond with the NG RESET ACKNOWLEDGE message.</w:t>
      </w:r>
    </w:p>
    <w:p w14:paraId="143725EF"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iCs/>
          <w:lang w:eastAsia="en-US"/>
        </w:rPr>
        <w:t xml:space="preserve">If the NG RESET message contain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then:</w:t>
      </w:r>
    </w:p>
    <w:p w14:paraId="22B6FAC6"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iCs/>
          <w:lang w:eastAsia="en-US"/>
        </w:rPr>
        <w:t>-</w:t>
      </w:r>
      <w:r w:rsidRPr="00720303">
        <w:rPr>
          <w:rFonts w:ascii="Times New Roman" w:hAnsi="Times New Roman"/>
          <w:iCs/>
          <w:lang w:eastAsia="en-US"/>
        </w:rPr>
        <w:tab/>
        <w:t xml:space="preserve">The AMF shall use the </w:t>
      </w:r>
      <w:r w:rsidRPr="00720303">
        <w:rPr>
          <w:rFonts w:ascii="Times New Roman" w:hAnsi="Times New Roman"/>
          <w:i/>
          <w:iCs/>
          <w:lang w:eastAsia="en-US"/>
        </w:rPr>
        <w:t>AMF UE NGAP ID</w:t>
      </w:r>
      <w:r w:rsidRPr="00720303">
        <w:rPr>
          <w:rFonts w:ascii="Times New Roman" w:hAnsi="Times New Roman"/>
          <w:lang w:eastAsia="en-US"/>
        </w:rPr>
        <w:t xml:space="preserve"> IE and/or the </w:t>
      </w:r>
      <w:r w:rsidRPr="00720303">
        <w:rPr>
          <w:rFonts w:ascii="Times New Roman" w:hAnsi="Times New Roman"/>
          <w:i/>
          <w:iCs/>
          <w:lang w:eastAsia="en-US"/>
        </w:rPr>
        <w:t>RAN UE NGAP ID</w:t>
      </w:r>
      <w:r w:rsidRPr="00720303">
        <w:rPr>
          <w:rFonts w:ascii="Times New Roman" w:hAnsi="Times New Roman"/>
          <w:lang w:eastAsia="en-US"/>
        </w:rPr>
        <w:t xml:space="preserve"> IE to explicitly identify the UE association(s) to be reset.</w:t>
      </w:r>
    </w:p>
    <w:p w14:paraId="60BF3334"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lastRenderedPageBreak/>
        <w:t>-</w:t>
      </w:r>
      <w:r w:rsidRPr="00720303">
        <w:rPr>
          <w:rFonts w:ascii="Times New Roman" w:hAnsi="Times New Roman"/>
          <w:lang w:eastAsia="en-US"/>
        </w:rPr>
        <w:tab/>
        <w:t xml:space="preserve">The AMF shall include in the NG RESET ACKNOWLEDGE message, for each UE association to be reset,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UE-associated Logical NG-connection List</w:t>
      </w:r>
      <w:r w:rsidRPr="00720303">
        <w:rPr>
          <w:rFonts w:ascii="Times New Roman" w:hAnsi="Times New Roman"/>
          <w:lang w:eastAsia="en-US"/>
        </w:rPr>
        <w:t xml:space="preserve"> I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shall be in the same order as received in the NG RESET message and shall include also unknown UE-associated logical NG-connections.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s, received in the NG RESET message, may be omitted in the NG RESET ACKNOWLEDGE message.</w:t>
      </w:r>
    </w:p>
    <w:p w14:paraId="221C315A"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s included in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 </w:t>
      </w:r>
      <w:r w:rsidRPr="00720303">
        <w:rPr>
          <w:rFonts w:ascii="Times New Roman" w:hAnsi="Times New Roman"/>
          <w:i/>
          <w:iCs/>
          <w:lang w:eastAsia="en-US"/>
        </w:rPr>
        <w:t xml:space="preserve">AMF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2E9E0CE8" w14:textId="77777777" w:rsidR="00720303" w:rsidRPr="00720303" w:rsidRDefault="00720303" w:rsidP="00720303">
      <w:pPr>
        <w:overflowPunct/>
        <w:autoSpaceDE/>
        <w:autoSpaceDN/>
        <w:adjustRightInd/>
        <w:spacing w:after="180"/>
        <w:ind w:left="568" w:hanging="284"/>
        <w:jc w:val="left"/>
        <w:textAlignment w:val="auto"/>
        <w:rPr>
          <w:rFonts w:ascii="Times New Roman" w:hAnsi="Times New Roman"/>
          <w:lang w:eastAsia="en-US"/>
        </w:rPr>
      </w:pPr>
      <w:r w:rsidRPr="00720303">
        <w:rPr>
          <w:rFonts w:ascii="Times New Roman" w:hAnsi="Times New Roman"/>
          <w:lang w:eastAsia="en-US"/>
        </w:rPr>
        <w:t>-</w:t>
      </w:r>
      <w:r w:rsidRPr="00720303">
        <w:rPr>
          <w:rFonts w:ascii="Times New Roman" w:hAnsi="Times New Roman"/>
          <w:lang w:eastAsia="en-US"/>
        </w:rPr>
        <w:tab/>
        <w:t xml:space="preserve">If the </w:t>
      </w:r>
      <w:r w:rsidRPr="00720303">
        <w:rPr>
          <w:rFonts w:ascii="Times New Roman" w:eastAsia="Batang" w:hAnsi="Times New Roman" w:cs="Arial"/>
          <w:bCs/>
          <w:i/>
          <w:iCs/>
          <w:szCs w:val="18"/>
          <w:lang w:eastAsia="en-US"/>
        </w:rPr>
        <w:t>RAN</w:t>
      </w:r>
      <w:r w:rsidRPr="00720303">
        <w:rPr>
          <w:rFonts w:ascii="Times New Roman" w:hAnsi="Times New Roman" w:cs="Arial"/>
          <w:bCs/>
          <w:i/>
          <w:iCs/>
          <w:szCs w:val="18"/>
          <w:lang w:eastAsia="en-US"/>
        </w:rPr>
        <w:t xml:space="preserve"> UE NGAP ID</w:t>
      </w:r>
      <w:r w:rsidRPr="00720303">
        <w:rPr>
          <w:rFonts w:ascii="Times New Roman" w:hAnsi="Times New Roman"/>
          <w:lang w:eastAsia="en-US"/>
        </w:rPr>
        <w:t xml:space="preserve"> IE is included in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for a UE association, the AMF shall include the</w:t>
      </w:r>
      <w:r w:rsidRPr="00720303">
        <w:rPr>
          <w:rFonts w:ascii="Times New Roman" w:hAnsi="Times New Roman"/>
          <w:i/>
          <w:lang w:eastAsia="en-US"/>
        </w:rPr>
        <w:t xml:space="preserve"> RAN</w:t>
      </w:r>
      <w:r w:rsidRPr="00720303">
        <w:rPr>
          <w:rFonts w:ascii="Times New Roman" w:hAnsi="Times New Roman"/>
          <w:i/>
          <w:iCs/>
          <w:lang w:eastAsia="en-US"/>
        </w:rPr>
        <w:t xml:space="preserve"> UE NGAP ID </w:t>
      </w:r>
      <w:r w:rsidRPr="00720303">
        <w:rPr>
          <w:rFonts w:ascii="Times New Roman" w:hAnsi="Times New Roman"/>
          <w:lang w:eastAsia="en-US"/>
        </w:rPr>
        <w:t xml:space="preserve">IE in the corresponding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NG RESET ACKNOWLEDGE message.</w:t>
      </w:r>
    </w:p>
    <w:p w14:paraId="0061F781"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b/>
          <w:lang w:eastAsia="en-US"/>
        </w:rPr>
        <w:t>Interactions with other procedures:</w:t>
      </w:r>
    </w:p>
    <w:p w14:paraId="4960AD76"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NG RESET message is received, any other ongoing procedure (except for another NG Reset procedure) on the same NG interface related to a UE association, indicated explicitly or implicitly in the NG RESET message, shall be aborted.</w:t>
      </w:r>
    </w:p>
    <w:p w14:paraId="1CEB580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41" w:name="_CR8_7_4_3"/>
      <w:bookmarkStart w:id="542" w:name="_Toc200457761"/>
      <w:bookmarkStart w:id="543" w:name="_Toc112756409"/>
      <w:bookmarkStart w:id="544" w:name="_Toc107409220"/>
      <w:bookmarkStart w:id="545" w:name="_Toc106122667"/>
      <w:bookmarkStart w:id="546" w:name="_Toc106108762"/>
      <w:bookmarkStart w:id="547" w:name="_Toc105173763"/>
      <w:bookmarkStart w:id="548" w:name="_Toc105151957"/>
      <w:bookmarkStart w:id="549" w:name="_Toc99661896"/>
      <w:bookmarkStart w:id="550" w:name="_Toc99123092"/>
      <w:bookmarkStart w:id="551" w:name="_Toc97891014"/>
      <w:bookmarkStart w:id="552" w:name="_Toc88651971"/>
      <w:bookmarkStart w:id="553" w:name="_Toc73981882"/>
      <w:bookmarkStart w:id="554" w:name="_Toc64446012"/>
      <w:bookmarkStart w:id="555" w:name="_Toc51745748"/>
      <w:bookmarkStart w:id="556" w:name="_Toc45897544"/>
      <w:bookmarkStart w:id="557" w:name="_Toc45798155"/>
      <w:bookmarkStart w:id="558" w:name="_Toc45720275"/>
      <w:bookmarkStart w:id="559" w:name="_Toc45658455"/>
      <w:bookmarkStart w:id="560" w:name="_Toc45652023"/>
      <w:bookmarkStart w:id="561" w:name="_Toc36554733"/>
      <w:bookmarkStart w:id="562" w:name="_Toc36553006"/>
      <w:bookmarkStart w:id="563" w:name="_Toc29504560"/>
      <w:bookmarkStart w:id="564" w:name="_Toc29503976"/>
      <w:bookmarkStart w:id="565" w:name="_Toc29503392"/>
      <w:bookmarkStart w:id="566" w:name="_Toc20954955"/>
      <w:bookmarkEnd w:id="541"/>
      <w:r w:rsidRPr="00720303">
        <w:rPr>
          <w:sz w:val="24"/>
          <w:lang w:eastAsia="en-US"/>
        </w:rPr>
        <w:t>8.7.4.3</w:t>
      </w:r>
      <w:r w:rsidRPr="00720303">
        <w:rPr>
          <w:sz w:val="24"/>
          <w:lang w:eastAsia="en-US"/>
        </w:rPr>
        <w:tab/>
        <w:t>Unsuccessful Operation</w:t>
      </w:r>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0B9D6D80"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Not applicable.</w:t>
      </w:r>
    </w:p>
    <w:p w14:paraId="317E7043"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567" w:name="_CR8_7_4_4"/>
      <w:bookmarkStart w:id="568" w:name="_Toc200457762"/>
      <w:bookmarkStart w:id="569" w:name="_Toc112756410"/>
      <w:bookmarkStart w:id="570" w:name="_Toc107409221"/>
      <w:bookmarkStart w:id="571" w:name="_Toc106122668"/>
      <w:bookmarkStart w:id="572" w:name="_Toc106108763"/>
      <w:bookmarkStart w:id="573" w:name="_Toc105173764"/>
      <w:bookmarkStart w:id="574" w:name="_Toc105151958"/>
      <w:bookmarkStart w:id="575" w:name="_Toc99661897"/>
      <w:bookmarkStart w:id="576" w:name="_Toc99123093"/>
      <w:bookmarkStart w:id="577" w:name="_Toc97891015"/>
      <w:bookmarkStart w:id="578" w:name="_Toc88651972"/>
      <w:bookmarkStart w:id="579" w:name="_Toc73981883"/>
      <w:bookmarkStart w:id="580" w:name="_Toc64446013"/>
      <w:bookmarkStart w:id="581" w:name="_Toc51745749"/>
      <w:bookmarkStart w:id="582" w:name="_Toc45897545"/>
      <w:bookmarkStart w:id="583" w:name="_Toc45798156"/>
      <w:bookmarkStart w:id="584" w:name="_Toc45720276"/>
      <w:bookmarkStart w:id="585" w:name="_Toc45658456"/>
      <w:bookmarkStart w:id="586" w:name="_Toc45652024"/>
      <w:bookmarkStart w:id="587" w:name="_Toc36554734"/>
      <w:bookmarkStart w:id="588" w:name="_Toc36553007"/>
      <w:bookmarkStart w:id="589" w:name="_Toc29504561"/>
      <w:bookmarkStart w:id="590" w:name="_Toc29503977"/>
      <w:bookmarkStart w:id="591" w:name="_Toc29503393"/>
      <w:bookmarkStart w:id="592" w:name="_Toc20954956"/>
      <w:bookmarkEnd w:id="567"/>
      <w:r w:rsidRPr="00720303">
        <w:rPr>
          <w:sz w:val="24"/>
          <w:lang w:eastAsia="en-US"/>
        </w:rPr>
        <w:t>8.7.4.4</w:t>
      </w:r>
      <w:r w:rsidRPr="00720303">
        <w:rPr>
          <w:sz w:val="24"/>
          <w:lang w:eastAsia="en-US"/>
        </w:rPr>
        <w:tab/>
        <w:t>Abnormal Conditions</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5AA58CF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593" w:name="_CR8_7_4_4_1"/>
      <w:bookmarkStart w:id="594" w:name="_Toc200457763"/>
      <w:bookmarkStart w:id="595" w:name="_Toc112756411"/>
      <w:bookmarkStart w:id="596" w:name="_Toc107409222"/>
      <w:bookmarkStart w:id="597" w:name="_Toc106122669"/>
      <w:bookmarkStart w:id="598" w:name="_Toc106108764"/>
      <w:bookmarkStart w:id="599" w:name="_Toc105173765"/>
      <w:bookmarkStart w:id="600" w:name="_Toc105151959"/>
      <w:bookmarkStart w:id="601" w:name="_Toc99661898"/>
      <w:bookmarkStart w:id="602" w:name="_Toc99123094"/>
      <w:bookmarkStart w:id="603" w:name="_Toc97891016"/>
      <w:bookmarkStart w:id="604" w:name="_Toc88651973"/>
      <w:bookmarkStart w:id="605" w:name="_Toc73981884"/>
      <w:bookmarkStart w:id="606" w:name="_Toc64446014"/>
      <w:bookmarkStart w:id="607" w:name="_Toc51745750"/>
      <w:bookmarkStart w:id="608" w:name="_Toc45897546"/>
      <w:bookmarkStart w:id="609" w:name="_Toc45798157"/>
      <w:bookmarkStart w:id="610" w:name="_Toc45720277"/>
      <w:bookmarkStart w:id="611" w:name="_Toc45658457"/>
      <w:bookmarkStart w:id="612" w:name="_Toc45652025"/>
      <w:bookmarkStart w:id="613" w:name="_Toc36554735"/>
      <w:bookmarkStart w:id="614" w:name="_Toc36553008"/>
      <w:bookmarkStart w:id="615" w:name="_Toc29504562"/>
      <w:bookmarkStart w:id="616" w:name="_Toc29503978"/>
      <w:bookmarkStart w:id="617" w:name="_Toc29503394"/>
      <w:bookmarkStart w:id="618" w:name="_Toc20954957"/>
      <w:bookmarkEnd w:id="593"/>
      <w:r w:rsidRPr="00720303">
        <w:rPr>
          <w:sz w:val="22"/>
          <w:lang w:eastAsia="en-US"/>
        </w:rPr>
        <w:t>8.7.4.4.1</w:t>
      </w:r>
      <w:r w:rsidRPr="00720303">
        <w:rPr>
          <w:sz w:val="22"/>
          <w:lang w:eastAsia="en-US"/>
        </w:rPr>
        <w:tab/>
        <w:t>Abnormal Condition at the 5GC</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p>
    <w:p w14:paraId="1C1E86CD"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AMF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AMF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5A26257C"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19" w:name="_CR8_7_4_4_2"/>
      <w:bookmarkStart w:id="620" w:name="_Toc200457764"/>
      <w:bookmarkStart w:id="621" w:name="_Toc112756412"/>
      <w:bookmarkStart w:id="622" w:name="_Toc107409223"/>
      <w:bookmarkStart w:id="623" w:name="_Toc106122670"/>
      <w:bookmarkStart w:id="624" w:name="_Toc106108765"/>
      <w:bookmarkStart w:id="625" w:name="_Toc105173766"/>
      <w:bookmarkStart w:id="626" w:name="_Toc105151960"/>
      <w:bookmarkStart w:id="627" w:name="_Toc99661899"/>
      <w:bookmarkStart w:id="628" w:name="_Toc99123095"/>
      <w:bookmarkStart w:id="629" w:name="_Toc97891017"/>
      <w:bookmarkStart w:id="630" w:name="_Toc88651974"/>
      <w:bookmarkStart w:id="631" w:name="_Toc73981885"/>
      <w:bookmarkStart w:id="632" w:name="_Toc64446015"/>
      <w:bookmarkStart w:id="633" w:name="_Toc51745751"/>
      <w:bookmarkStart w:id="634" w:name="_Toc45897547"/>
      <w:bookmarkStart w:id="635" w:name="_Toc45798158"/>
      <w:bookmarkStart w:id="636" w:name="_Toc45720278"/>
      <w:bookmarkStart w:id="637" w:name="_Toc45658458"/>
      <w:bookmarkStart w:id="638" w:name="_Toc45652026"/>
      <w:bookmarkStart w:id="639" w:name="_Toc36554736"/>
      <w:bookmarkStart w:id="640" w:name="_Toc36553009"/>
      <w:bookmarkStart w:id="641" w:name="_Toc29504563"/>
      <w:bookmarkStart w:id="642" w:name="_Toc29503979"/>
      <w:bookmarkStart w:id="643" w:name="_Toc29503395"/>
      <w:bookmarkStart w:id="644" w:name="_Toc20954958"/>
      <w:bookmarkEnd w:id="619"/>
      <w:r w:rsidRPr="00720303">
        <w:rPr>
          <w:sz w:val="22"/>
          <w:lang w:eastAsia="en-US"/>
        </w:rPr>
        <w:t>8.7.4.4.2</w:t>
      </w:r>
      <w:r w:rsidRPr="00720303">
        <w:rPr>
          <w:sz w:val="22"/>
          <w:lang w:eastAsia="en-US"/>
        </w:rPr>
        <w:tab/>
        <w:t>Abnormal Condition at the NG-RAN</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14:paraId="0478FD09" w14:textId="77777777" w:rsidR="00720303" w:rsidRPr="00720303" w:rsidRDefault="00720303" w:rsidP="00720303">
      <w:pPr>
        <w:overflowPunct/>
        <w:autoSpaceDE/>
        <w:autoSpaceDN/>
        <w:adjustRightInd/>
        <w:spacing w:after="180"/>
        <w:jc w:val="left"/>
        <w:textAlignment w:val="auto"/>
        <w:rPr>
          <w:rFonts w:ascii="Times New Roman" w:hAnsi="Times New Roman"/>
          <w:iCs/>
          <w:lang w:eastAsia="en-US"/>
        </w:rPr>
      </w:pPr>
      <w:r w:rsidRPr="00720303">
        <w:rPr>
          <w:rFonts w:ascii="Times New Roman" w:hAnsi="Times New Roman"/>
          <w:lang w:eastAsia="en-US"/>
        </w:rPr>
        <w:t xml:space="preserve">If the NG RESET message includes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 xml:space="preserve">IE, but </w:t>
      </w:r>
      <w:r w:rsidRPr="00720303">
        <w:rPr>
          <w:rFonts w:ascii="Times New Roman" w:hAnsi="Times New Roman"/>
          <w:lang w:eastAsia="en-US"/>
        </w:rPr>
        <w:t xml:space="preserve">neither the </w:t>
      </w:r>
      <w:r w:rsidRPr="00720303">
        <w:rPr>
          <w:rFonts w:ascii="Times New Roman" w:hAnsi="Times New Roman"/>
          <w:i/>
          <w:iCs/>
          <w:lang w:eastAsia="en-US"/>
        </w:rPr>
        <w:t>AMF UE NGAP ID</w:t>
      </w:r>
      <w:r w:rsidRPr="00720303">
        <w:rPr>
          <w:rFonts w:ascii="Times New Roman" w:hAnsi="Times New Roman"/>
          <w:lang w:eastAsia="en-US"/>
        </w:rPr>
        <w:t xml:space="preserve"> IE nor the </w:t>
      </w:r>
      <w:r w:rsidRPr="00720303">
        <w:rPr>
          <w:rFonts w:ascii="Times New Roman" w:hAnsi="Times New Roman"/>
          <w:i/>
          <w:iCs/>
          <w:lang w:eastAsia="en-US"/>
        </w:rPr>
        <w:t>RAN UE NGAP ID</w:t>
      </w:r>
      <w:r w:rsidRPr="00720303">
        <w:rPr>
          <w:rFonts w:ascii="Times New Roman" w:hAnsi="Times New Roman"/>
          <w:lang w:eastAsia="en-US"/>
        </w:rPr>
        <w:t xml:space="preserve"> IE is present for a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n the NG-RAN node shall ignore the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The NG-RAN node may return the empty </w:t>
      </w:r>
      <w:r w:rsidRPr="00720303">
        <w:rPr>
          <w:rFonts w:ascii="Times New Roman" w:hAnsi="Times New Roman"/>
          <w:i/>
          <w:lang w:eastAsia="en-US"/>
        </w:rPr>
        <w:t>UE-associated Logical NG-connection Item</w:t>
      </w:r>
      <w:r w:rsidRPr="00720303">
        <w:rPr>
          <w:rFonts w:ascii="Times New Roman" w:hAnsi="Times New Roman"/>
          <w:lang w:eastAsia="en-US"/>
        </w:rPr>
        <w:t xml:space="preserve"> IE in the </w:t>
      </w:r>
      <w:r w:rsidRPr="00720303">
        <w:rPr>
          <w:rFonts w:ascii="Times New Roman" w:hAnsi="Times New Roman"/>
          <w:i/>
          <w:lang w:eastAsia="en-US"/>
        </w:rPr>
        <w:t xml:space="preserve">UE-associated Logical NG-connection List </w:t>
      </w:r>
      <w:r w:rsidRPr="00720303">
        <w:rPr>
          <w:rFonts w:ascii="Times New Roman" w:hAnsi="Times New Roman"/>
          <w:iCs/>
          <w:lang w:eastAsia="en-US"/>
        </w:rPr>
        <w:t>IE in the NG RESET ACKNOWLEDGE message.</w:t>
      </w:r>
    </w:p>
    <w:p w14:paraId="309006D5" w14:textId="77777777" w:rsidR="00720303" w:rsidRPr="00720303" w:rsidRDefault="00720303" w:rsidP="00720303">
      <w:pPr>
        <w:keepNext/>
        <w:keepLines/>
        <w:overflowPunct/>
        <w:autoSpaceDE/>
        <w:autoSpaceDN/>
        <w:adjustRightInd/>
        <w:spacing w:before="120" w:after="180"/>
        <w:ind w:left="1701" w:hanging="1701"/>
        <w:jc w:val="left"/>
        <w:textAlignment w:val="auto"/>
        <w:outlineLvl w:val="4"/>
        <w:rPr>
          <w:sz w:val="22"/>
          <w:lang w:eastAsia="en-US"/>
        </w:rPr>
      </w:pPr>
      <w:bookmarkStart w:id="645" w:name="_CR8_7_4_4_3"/>
      <w:bookmarkStart w:id="646" w:name="_Toc200457765"/>
      <w:bookmarkStart w:id="647" w:name="_Toc112756413"/>
      <w:bookmarkStart w:id="648" w:name="_Toc107409224"/>
      <w:bookmarkStart w:id="649" w:name="_Toc106122671"/>
      <w:bookmarkStart w:id="650" w:name="_Toc106108766"/>
      <w:bookmarkStart w:id="651" w:name="_Toc105173767"/>
      <w:bookmarkStart w:id="652" w:name="_Toc105151961"/>
      <w:bookmarkStart w:id="653" w:name="_Toc99661900"/>
      <w:bookmarkStart w:id="654" w:name="_Toc99123096"/>
      <w:bookmarkStart w:id="655" w:name="_Toc97891018"/>
      <w:bookmarkStart w:id="656" w:name="_Toc88651975"/>
      <w:bookmarkStart w:id="657" w:name="_Toc73981886"/>
      <w:bookmarkStart w:id="658" w:name="_Toc64446016"/>
      <w:bookmarkStart w:id="659" w:name="_Toc51745752"/>
      <w:bookmarkStart w:id="660" w:name="_Toc45897548"/>
      <w:bookmarkStart w:id="661" w:name="_Toc45798159"/>
      <w:bookmarkStart w:id="662" w:name="_Toc45720279"/>
      <w:bookmarkStart w:id="663" w:name="_Toc45658459"/>
      <w:bookmarkStart w:id="664" w:name="_Toc45652027"/>
      <w:bookmarkStart w:id="665" w:name="_Toc36554737"/>
      <w:bookmarkStart w:id="666" w:name="_Toc36553010"/>
      <w:bookmarkStart w:id="667" w:name="_Toc29504564"/>
      <w:bookmarkStart w:id="668" w:name="_Toc29503980"/>
      <w:bookmarkStart w:id="669" w:name="_Toc29503396"/>
      <w:bookmarkStart w:id="670" w:name="_Toc20954959"/>
      <w:bookmarkEnd w:id="645"/>
      <w:r w:rsidRPr="00720303">
        <w:rPr>
          <w:sz w:val="22"/>
          <w:lang w:eastAsia="en-US"/>
        </w:rPr>
        <w:t>8.7.4.4.3</w:t>
      </w:r>
      <w:r w:rsidRPr="00720303">
        <w:rPr>
          <w:sz w:val="22"/>
          <w:lang w:eastAsia="en-US"/>
        </w:rPr>
        <w:tab/>
        <w:t>Crossing of NG RESET Messages</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2062D493" w14:textId="77777777" w:rsidR="00720303" w:rsidRPr="00720303" w:rsidRDefault="00720303" w:rsidP="00720303">
      <w:pPr>
        <w:overflowPunct/>
        <w:autoSpaceDE/>
        <w:autoSpaceDN/>
        <w:adjustRightInd/>
        <w:spacing w:after="180"/>
        <w:jc w:val="left"/>
        <w:textAlignment w:val="auto"/>
        <w:rPr>
          <w:rFonts w:ascii="Times New Roman" w:hAnsi="Times New Roman"/>
          <w:b/>
          <w:lang w:eastAsia="en-US"/>
        </w:rPr>
      </w:pPr>
      <w:r w:rsidRPr="00720303">
        <w:rPr>
          <w:rFonts w:ascii="Times New Roman" w:hAnsi="Times New Roman"/>
          <w:lang w:eastAsia="en-US"/>
        </w:rPr>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0A81D1EA" w14:textId="77777777" w:rsidR="00720303" w:rsidRPr="00720303" w:rsidRDefault="00720303" w:rsidP="00720303">
      <w:pPr>
        <w:overflowPunct/>
        <w:autoSpaceDE/>
        <w:autoSpaceDN/>
        <w:adjustRightInd/>
        <w:spacing w:after="180"/>
        <w:jc w:val="left"/>
        <w:textAlignment w:val="auto"/>
        <w:rPr>
          <w:ins w:id="671" w:author="Author"/>
          <w:rFonts w:ascii="Times New Roman" w:hAnsi="Times New Roman"/>
          <w:lang w:eastAsia="en-US"/>
        </w:rPr>
      </w:pPr>
      <w:r w:rsidRPr="00720303">
        <w:rPr>
          <w:rFonts w:ascii="Times New Roman" w:hAnsi="Times New Roman"/>
          <w:lang w:eastAsia="en-US"/>
        </w:rPr>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15EAE90" w14:textId="77777777" w:rsidR="00720303" w:rsidRDefault="00720303" w:rsidP="00720303">
      <w:pPr>
        <w:overflowPunct/>
        <w:autoSpaceDE/>
        <w:autoSpaceDN/>
        <w:adjustRightInd/>
        <w:spacing w:after="180"/>
        <w:jc w:val="left"/>
        <w:textAlignment w:val="auto"/>
        <w:rPr>
          <w:rFonts w:ascii="Times New Roman" w:hAnsi="Times New Roman"/>
        </w:rPr>
      </w:pPr>
      <w:ins w:id="672" w:author="Author">
        <w:r w:rsidRPr="00720303">
          <w:rPr>
            <w:rFonts w:ascii="Times New Roman" w:hAnsi="Times New Roman"/>
            <w:lang w:eastAsia="en-US"/>
          </w:rPr>
          <w:t>If the NG-RAN node supports A-IoT and is communicating directly with an AIOTF and if an NG Reset procedure is ongoing in the AIOTF and the AIOTF receives an NG RESET message from the NG-RAN node on the same NG interface, the AIOTF shall respond with the NG RESET ACKNOWLEDGE message as described in 8.7.4.2.2.</w:t>
        </w:r>
      </w:ins>
    </w:p>
    <w:p w14:paraId="185B98C4" w14:textId="77777777" w:rsidR="0060245C" w:rsidRDefault="0060245C" w:rsidP="00720303">
      <w:pPr>
        <w:overflowPunct/>
        <w:autoSpaceDE/>
        <w:autoSpaceDN/>
        <w:adjustRightInd/>
        <w:spacing w:after="180"/>
        <w:jc w:val="left"/>
        <w:textAlignment w:val="auto"/>
        <w:rPr>
          <w:rFonts w:ascii="Times New Roman" w:hAnsi="Times New Roman"/>
        </w:rPr>
      </w:pPr>
    </w:p>
    <w:p w14:paraId="0D005180" w14:textId="77777777" w:rsidR="0060245C" w:rsidRDefault="0060245C" w:rsidP="0060245C">
      <w:pPr>
        <w:rPr>
          <w:rFonts w:eastAsiaTheme="minorEastAsia"/>
          <w:color w:val="FF0000"/>
        </w:rPr>
      </w:pPr>
      <w:r w:rsidRPr="00720303">
        <w:rPr>
          <w:b/>
          <w:bCs/>
          <w:i/>
          <w:iCs/>
          <w:noProof/>
          <w:color w:val="0070C0"/>
          <w:sz w:val="22"/>
          <w:highlight w:val="lightGray"/>
        </w:rPr>
        <w:t xml:space="preserve">----------------- </w:t>
      </w:r>
      <w:r>
        <w:rPr>
          <w:rFonts w:hint="eastAsia"/>
          <w:b/>
          <w:bCs/>
          <w:i/>
          <w:iCs/>
          <w:noProof/>
          <w:color w:val="0070C0"/>
          <w:sz w:val="22"/>
          <w:highlight w:val="lightGray"/>
        </w:rPr>
        <w:t>Next</w:t>
      </w:r>
      <w:r w:rsidRPr="00720303">
        <w:rPr>
          <w:b/>
          <w:bCs/>
          <w:i/>
          <w:iCs/>
          <w:noProof/>
          <w:color w:val="0070C0"/>
          <w:sz w:val="22"/>
          <w:highlight w:val="lightGray"/>
        </w:rPr>
        <w:t xml:space="preserve"> Change-----------------</w:t>
      </w:r>
    </w:p>
    <w:p w14:paraId="60435B1D" w14:textId="77777777" w:rsidR="00720303" w:rsidRPr="00720303" w:rsidRDefault="00720303" w:rsidP="00720303">
      <w:pPr>
        <w:keepNext/>
        <w:keepLines/>
        <w:overflowPunct/>
        <w:autoSpaceDE/>
        <w:autoSpaceDN/>
        <w:adjustRightInd/>
        <w:spacing w:before="120" w:after="180"/>
        <w:ind w:left="1134" w:hanging="1134"/>
        <w:jc w:val="left"/>
        <w:textAlignment w:val="auto"/>
        <w:outlineLvl w:val="2"/>
        <w:rPr>
          <w:sz w:val="28"/>
          <w:lang w:eastAsia="en-US"/>
        </w:rPr>
      </w:pPr>
      <w:bookmarkStart w:id="673" w:name="_CR8_7_5"/>
      <w:bookmarkStart w:id="674" w:name="_Toc200457766"/>
      <w:bookmarkStart w:id="675" w:name="_Toc112756414"/>
      <w:bookmarkStart w:id="676" w:name="_Toc107409225"/>
      <w:bookmarkStart w:id="677" w:name="_Toc106122672"/>
      <w:bookmarkStart w:id="678" w:name="_Toc106108767"/>
      <w:bookmarkStart w:id="679" w:name="_Toc105173768"/>
      <w:bookmarkStart w:id="680" w:name="_Toc105151962"/>
      <w:bookmarkStart w:id="681" w:name="_Toc99661901"/>
      <w:bookmarkStart w:id="682" w:name="_Toc99123097"/>
      <w:bookmarkStart w:id="683" w:name="_Toc97891019"/>
      <w:bookmarkStart w:id="684" w:name="_Toc88651976"/>
      <w:bookmarkStart w:id="685" w:name="_Toc73981887"/>
      <w:bookmarkStart w:id="686" w:name="_Toc64446017"/>
      <w:bookmarkStart w:id="687" w:name="_Toc51745753"/>
      <w:bookmarkStart w:id="688" w:name="_Toc45897549"/>
      <w:bookmarkStart w:id="689" w:name="_Toc45798160"/>
      <w:bookmarkStart w:id="690" w:name="_Toc45720280"/>
      <w:bookmarkStart w:id="691" w:name="_Toc45658460"/>
      <w:bookmarkStart w:id="692" w:name="_Toc45652028"/>
      <w:bookmarkStart w:id="693" w:name="_Toc36554738"/>
      <w:bookmarkStart w:id="694" w:name="_Toc36553011"/>
      <w:bookmarkStart w:id="695" w:name="_Toc29504565"/>
      <w:bookmarkStart w:id="696" w:name="_Toc29503981"/>
      <w:bookmarkStart w:id="697" w:name="_Toc29503397"/>
      <w:bookmarkStart w:id="698" w:name="_Toc20954960"/>
      <w:bookmarkEnd w:id="673"/>
      <w:r w:rsidRPr="00720303">
        <w:rPr>
          <w:sz w:val="28"/>
          <w:lang w:eastAsia="en-US"/>
        </w:rPr>
        <w:lastRenderedPageBreak/>
        <w:t>8.7.5</w:t>
      </w:r>
      <w:r w:rsidRPr="00720303">
        <w:rPr>
          <w:sz w:val="28"/>
          <w:lang w:eastAsia="en-US"/>
        </w:rPr>
        <w:tab/>
        <w:t>Error Indication</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p>
    <w:p w14:paraId="130B498B"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699" w:name="_CR8_7_5_1"/>
      <w:bookmarkStart w:id="700" w:name="_Toc200457767"/>
      <w:bookmarkStart w:id="701" w:name="_Toc112756415"/>
      <w:bookmarkStart w:id="702" w:name="_Toc107409226"/>
      <w:bookmarkStart w:id="703" w:name="_Toc106122673"/>
      <w:bookmarkStart w:id="704" w:name="_Toc106108768"/>
      <w:bookmarkStart w:id="705" w:name="_Toc105173769"/>
      <w:bookmarkStart w:id="706" w:name="_Toc105151963"/>
      <w:bookmarkStart w:id="707" w:name="_Toc99661902"/>
      <w:bookmarkStart w:id="708" w:name="_Toc99123098"/>
      <w:bookmarkStart w:id="709" w:name="_Toc97891020"/>
      <w:bookmarkStart w:id="710" w:name="_Toc88651977"/>
      <w:bookmarkStart w:id="711" w:name="_Toc73981888"/>
      <w:bookmarkStart w:id="712" w:name="_Toc64446018"/>
      <w:bookmarkStart w:id="713" w:name="_Toc51745754"/>
      <w:bookmarkStart w:id="714" w:name="_Toc45897550"/>
      <w:bookmarkStart w:id="715" w:name="_Toc45798161"/>
      <w:bookmarkStart w:id="716" w:name="_Toc45720281"/>
      <w:bookmarkStart w:id="717" w:name="_Toc45658461"/>
      <w:bookmarkStart w:id="718" w:name="_Toc45652029"/>
      <w:bookmarkStart w:id="719" w:name="_Toc36554739"/>
      <w:bookmarkStart w:id="720" w:name="_Toc36553012"/>
      <w:bookmarkStart w:id="721" w:name="_Toc29504566"/>
      <w:bookmarkStart w:id="722" w:name="_Toc29503982"/>
      <w:bookmarkStart w:id="723" w:name="_Toc29503398"/>
      <w:bookmarkStart w:id="724" w:name="_Toc20954961"/>
      <w:bookmarkEnd w:id="699"/>
      <w:r w:rsidRPr="00720303">
        <w:rPr>
          <w:sz w:val="24"/>
          <w:lang w:eastAsia="en-US"/>
        </w:rPr>
        <w:t>8.7.5.1</w:t>
      </w:r>
      <w:r w:rsidRPr="00720303">
        <w:rPr>
          <w:sz w:val="24"/>
          <w:lang w:eastAsia="en-US"/>
        </w:rPr>
        <w:tab/>
        <w:t>General</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14:paraId="33112374"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The Error Indication procedure is initiated by a node in order to report detected errors in one incoming message, provided they cannot be reported by an appropriate failure message.</w:t>
      </w:r>
    </w:p>
    <w:p w14:paraId="3389D755"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If the error situation arises due to reception of a message utilising UE-associated signalling, then the Error Indication procedure uses UE-associated signalling. Otherwise the procedure uses non-UE associated signalling.</w:t>
      </w:r>
    </w:p>
    <w:p w14:paraId="4A16A894"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en-US"/>
        </w:rPr>
      </w:pPr>
      <w:bookmarkStart w:id="725" w:name="_CR8_7_5_2"/>
      <w:bookmarkStart w:id="726" w:name="_Toc200457768"/>
      <w:bookmarkStart w:id="727" w:name="_Toc112756416"/>
      <w:bookmarkStart w:id="728" w:name="_Toc107409227"/>
      <w:bookmarkStart w:id="729" w:name="_Toc106122674"/>
      <w:bookmarkStart w:id="730" w:name="_Toc106108769"/>
      <w:bookmarkStart w:id="731" w:name="_Toc105173770"/>
      <w:bookmarkStart w:id="732" w:name="_Toc105151964"/>
      <w:bookmarkStart w:id="733" w:name="_Toc99661903"/>
      <w:bookmarkStart w:id="734" w:name="_Toc99123099"/>
      <w:bookmarkStart w:id="735" w:name="_Toc97891021"/>
      <w:bookmarkStart w:id="736" w:name="_Toc88651978"/>
      <w:bookmarkStart w:id="737" w:name="_Toc73981889"/>
      <w:bookmarkStart w:id="738" w:name="_Toc64446019"/>
      <w:bookmarkStart w:id="739" w:name="_Toc51745755"/>
      <w:bookmarkStart w:id="740" w:name="_Toc45897551"/>
      <w:bookmarkStart w:id="741" w:name="_Toc45798162"/>
      <w:bookmarkStart w:id="742" w:name="_Toc45720282"/>
      <w:bookmarkStart w:id="743" w:name="_Toc45658462"/>
      <w:bookmarkStart w:id="744" w:name="_Toc45652030"/>
      <w:bookmarkStart w:id="745" w:name="_Toc36554740"/>
      <w:bookmarkStart w:id="746" w:name="_Toc36553013"/>
      <w:bookmarkStart w:id="747" w:name="_Toc29504567"/>
      <w:bookmarkStart w:id="748" w:name="_Toc29503983"/>
      <w:bookmarkStart w:id="749" w:name="_Toc29503399"/>
      <w:bookmarkStart w:id="750" w:name="_Toc20954962"/>
      <w:bookmarkEnd w:id="725"/>
      <w:r w:rsidRPr="00720303">
        <w:rPr>
          <w:sz w:val="24"/>
          <w:lang w:eastAsia="en-US"/>
        </w:rPr>
        <w:t>8.7.5.2</w:t>
      </w:r>
      <w:r w:rsidRPr="00720303">
        <w:rPr>
          <w:sz w:val="24"/>
          <w:lang w:eastAsia="en-US"/>
        </w:rPr>
        <w:tab/>
        <w:t>Successful Operation</w:t>
      </w:r>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624E014B"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28FF7CB0">
          <v:shape id="_x0000_i1037" type="#_x0000_t75" style="width:343pt;height:118pt" o:ole="">
            <v:imagedata r:id="rId32" o:title=""/>
          </v:shape>
          <o:OLEObject Type="Embed" ProgID="VisioViewer.Viewer.1" ShapeID="_x0000_i1037" DrawAspect="Content" ObjectID="_1817810069" r:id="rId33"/>
        </w:object>
      </w:r>
    </w:p>
    <w:p w14:paraId="659477AE"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1: Error indication initiated by the AMF</w:t>
      </w:r>
    </w:p>
    <w:p w14:paraId="0BC03B76" w14:textId="77777777" w:rsidR="00720303" w:rsidRPr="00720303" w:rsidRDefault="00720303" w:rsidP="00720303">
      <w:pPr>
        <w:keepNext/>
        <w:keepLines/>
        <w:overflowPunct/>
        <w:autoSpaceDE/>
        <w:autoSpaceDN/>
        <w:adjustRightInd/>
        <w:spacing w:before="60" w:after="180"/>
        <w:jc w:val="center"/>
        <w:textAlignment w:val="auto"/>
        <w:rPr>
          <w:b/>
          <w:lang w:eastAsia="en-US"/>
        </w:rPr>
      </w:pPr>
      <w:r w:rsidRPr="00720303">
        <w:rPr>
          <w:b/>
          <w:lang w:eastAsia="ko-KR"/>
        </w:rPr>
        <w:object w:dxaOrig="6864" w:dyaOrig="2364" w14:anchorId="6C5F3A76">
          <v:shape id="_x0000_i1038" type="#_x0000_t75" style="width:343pt;height:118pt" o:ole="">
            <v:imagedata r:id="rId34" o:title=""/>
          </v:shape>
          <o:OLEObject Type="Embed" ProgID="VisioViewer.Viewer.1" ShapeID="_x0000_i1038" DrawAspect="Content" ObjectID="_1817810070" r:id="rId35"/>
        </w:object>
      </w:r>
    </w:p>
    <w:p w14:paraId="68B5CAE6" w14:textId="77777777" w:rsidR="00720303" w:rsidRPr="00720303" w:rsidRDefault="00720303" w:rsidP="00720303">
      <w:pPr>
        <w:keepLines/>
        <w:overflowPunct/>
        <w:autoSpaceDE/>
        <w:autoSpaceDN/>
        <w:adjustRightInd/>
        <w:spacing w:after="240"/>
        <w:jc w:val="center"/>
        <w:textAlignment w:val="auto"/>
        <w:rPr>
          <w:ins w:id="751" w:author="Author"/>
          <w:b/>
          <w:lang w:eastAsia="en-US"/>
        </w:rPr>
      </w:pPr>
      <w:ins w:id="752" w:author="Author">
        <w:r w:rsidRPr="00720303">
          <w:rPr>
            <w:b/>
            <w:lang w:eastAsia="en-US"/>
          </w:rPr>
          <w:t>Figure 8.7.5.2-2: Error indication initiated by the NG-RAN node to the AMF</w:t>
        </w:r>
      </w:ins>
    </w:p>
    <w:p w14:paraId="2135B9C4" w14:textId="77777777" w:rsidR="00720303" w:rsidRPr="00720303" w:rsidRDefault="00720303" w:rsidP="00720303">
      <w:pPr>
        <w:keepNext/>
        <w:keepLines/>
        <w:overflowPunct/>
        <w:autoSpaceDE/>
        <w:autoSpaceDN/>
        <w:adjustRightInd/>
        <w:spacing w:before="60" w:after="180"/>
        <w:jc w:val="center"/>
        <w:textAlignment w:val="auto"/>
        <w:rPr>
          <w:ins w:id="753" w:author="Author"/>
          <w:b/>
          <w:lang w:eastAsia="en-US"/>
        </w:rPr>
      </w:pPr>
      <w:ins w:id="754" w:author="Author">
        <w:r w:rsidRPr="00720303">
          <w:rPr>
            <w:b/>
            <w:lang w:eastAsia="en-US"/>
          </w:rPr>
          <w:object w:dxaOrig="6888" w:dyaOrig="2424" w14:anchorId="1C52A87F">
            <v:shape id="_x0000_i1039" type="#_x0000_t75" style="width:343.5pt;height:118pt" o:ole="">
              <v:imagedata r:id="rId36" o:title=""/>
            </v:shape>
            <o:OLEObject Type="Embed" ProgID="VisioViewer.Viewer.1" ShapeID="_x0000_i1039" DrawAspect="Content" ObjectID="_1817810071" r:id="rId37"/>
          </w:object>
        </w:r>
      </w:ins>
    </w:p>
    <w:p w14:paraId="2524505F" w14:textId="77777777" w:rsidR="00720303" w:rsidRPr="00720303" w:rsidRDefault="00720303" w:rsidP="00720303">
      <w:pPr>
        <w:keepLines/>
        <w:overflowPunct/>
        <w:autoSpaceDE/>
        <w:autoSpaceDN/>
        <w:adjustRightInd/>
        <w:spacing w:after="240"/>
        <w:jc w:val="center"/>
        <w:textAlignment w:val="auto"/>
        <w:rPr>
          <w:ins w:id="755" w:author="Author"/>
          <w:b/>
          <w:lang w:eastAsia="en-US"/>
        </w:rPr>
      </w:pPr>
      <w:ins w:id="756" w:author="Author">
        <w:r w:rsidRPr="00720303">
          <w:rPr>
            <w:b/>
            <w:lang w:eastAsia="en-US"/>
          </w:rPr>
          <w:t>Figure 8.7.5.2-x: Error indication initiated by the AIOTF</w:t>
        </w:r>
      </w:ins>
    </w:p>
    <w:p w14:paraId="7D2C20E1" w14:textId="77777777" w:rsidR="00720303" w:rsidRPr="00720303" w:rsidRDefault="00720303" w:rsidP="00720303">
      <w:pPr>
        <w:keepNext/>
        <w:keepLines/>
        <w:overflowPunct/>
        <w:autoSpaceDE/>
        <w:autoSpaceDN/>
        <w:adjustRightInd/>
        <w:spacing w:before="60" w:after="180"/>
        <w:jc w:val="center"/>
        <w:textAlignment w:val="auto"/>
        <w:rPr>
          <w:ins w:id="757" w:author="Author"/>
          <w:b/>
          <w:lang w:eastAsia="en-US"/>
        </w:rPr>
      </w:pPr>
      <w:ins w:id="758" w:author="Author">
        <w:r w:rsidRPr="00720303">
          <w:rPr>
            <w:b/>
            <w:lang w:eastAsia="en-US"/>
          </w:rPr>
          <w:object w:dxaOrig="6888" w:dyaOrig="2424" w14:anchorId="2A16CBB5">
            <v:shape id="_x0000_i1040" type="#_x0000_t75" style="width:343.5pt;height:118pt" o:ole="">
              <v:imagedata r:id="rId38" o:title=""/>
            </v:shape>
            <o:OLEObject Type="Embed" ProgID="VisioViewer.Viewer.1" ShapeID="_x0000_i1040" DrawAspect="Content" ObjectID="_1817810072" r:id="rId39"/>
          </w:object>
        </w:r>
      </w:ins>
    </w:p>
    <w:p w14:paraId="20F645CF" w14:textId="77777777" w:rsidR="00720303" w:rsidRPr="00720303" w:rsidRDefault="00720303" w:rsidP="00720303">
      <w:pPr>
        <w:keepLines/>
        <w:overflowPunct/>
        <w:autoSpaceDE/>
        <w:autoSpaceDN/>
        <w:adjustRightInd/>
        <w:spacing w:after="240"/>
        <w:jc w:val="center"/>
        <w:textAlignment w:val="auto"/>
        <w:rPr>
          <w:b/>
          <w:lang w:eastAsia="en-US"/>
        </w:rPr>
      </w:pPr>
      <w:r w:rsidRPr="00720303">
        <w:rPr>
          <w:b/>
          <w:lang w:eastAsia="en-US"/>
        </w:rPr>
        <w:t>Figure 8.7.5.2-</w:t>
      </w:r>
      <w:ins w:id="759" w:author="Author">
        <w:r w:rsidRPr="00720303">
          <w:rPr>
            <w:b/>
            <w:lang w:eastAsia="en-US"/>
          </w:rPr>
          <w:t>y: Error indication initiated by the NG-RAN node to the AIOTF</w:t>
        </w:r>
      </w:ins>
    </w:p>
    <w:p w14:paraId="22E0E999"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When the conditions defined in clause 10 are fulfilled, the Error Indication procedure is initiated by an ERROR INDICATION message sent from the receiving node.</w:t>
      </w:r>
    </w:p>
    <w:p w14:paraId="296E4C6E" w14:textId="77777777" w:rsidR="00720303" w:rsidRPr="00720303" w:rsidRDefault="00720303" w:rsidP="00720303">
      <w:pPr>
        <w:overflowPunct/>
        <w:autoSpaceDE/>
        <w:autoSpaceDN/>
        <w:adjustRightInd/>
        <w:spacing w:after="180"/>
        <w:jc w:val="left"/>
        <w:textAlignment w:val="auto"/>
        <w:rPr>
          <w:rFonts w:ascii="Times New Roman" w:hAnsi="Times New Roman"/>
        </w:rPr>
      </w:pPr>
      <w:r w:rsidRPr="00720303">
        <w:rPr>
          <w:rFonts w:ascii="Times New Roman" w:hAnsi="Times New Roman"/>
          <w:lang w:eastAsia="en-US"/>
        </w:rPr>
        <w:t xml:space="preserve">The ERROR INDICATION message shall contain at least either the </w:t>
      </w:r>
      <w:r w:rsidRPr="00720303">
        <w:rPr>
          <w:rFonts w:ascii="Times New Roman" w:hAnsi="Times New Roman"/>
          <w:i/>
          <w:lang w:eastAsia="en-US"/>
        </w:rPr>
        <w:t>Cause</w:t>
      </w:r>
      <w:r w:rsidRPr="00720303">
        <w:rPr>
          <w:rFonts w:ascii="Times New Roman" w:hAnsi="Times New Roman"/>
          <w:lang w:eastAsia="en-US"/>
        </w:rPr>
        <w:t xml:space="preserve"> IE or the </w:t>
      </w:r>
      <w:r w:rsidRPr="00720303">
        <w:rPr>
          <w:rFonts w:ascii="Times New Roman" w:hAnsi="Times New Roman"/>
          <w:i/>
          <w:lang w:eastAsia="en-US"/>
        </w:rPr>
        <w:t>Criticality Diagnostics</w:t>
      </w:r>
      <w:r w:rsidRPr="00720303">
        <w:rPr>
          <w:rFonts w:ascii="Times New Roman" w:hAnsi="Times New Roman"/>
          <w:lang w:eastAsia="en-US"/>
        </w:rPr>
        <w:t xml:space="preserve"> IE. In case the Error Indication procedure is triggered by utilising UE-associated signalling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lang w:eastAsia="en-US"/>
        </w:rPr>
        <w:t xml:space="preserve"> shall be included in the ERROR INDICATION message.</w:t>
      </w:r>
      <w:r w:rsidRPr="00720303">
        <w:rPr>
          <w:rFonts w:ascii="Times New Roman" w:hAnsi="Times New Roman"/>
        </w:rPr>
        <w:t xml:space="preserve"> If one or both of the </w:t>
      </w:r>
      <w:r w:rsidRPr="00720303">
        <w:rPr>
          <w:rFonts w:ascii="Times New Roman" w:eastAsia="Batang" w:hAnsi="Times New Roman"/>
          <w:i/>
          <w:lang w:eastAsia="en-US"/>
        </w:rPr>
        <w:t>AMF UE NGAP ID</w:t>
      </w:r>
      <w:r w:rsidRPr="00720303">
        <w:rPr>
          <w:rFonts w:ascii="Times New Roman" w:hAnsi="Times New Roman"/>
          <w:lang w:eastAsia="en-US"/>
        </w:rPr>
        <w:t xml:space="preserve"> IE and the </w:t>
      </w:r>
      <w:r w:rsidRPr="00720303">
        <w:rPr>
          <w:rFonts w:ascii="Times New Roman" w:hAnsi="Times New Roman"/>
          <w:i/>
          <w:lang w:eastAsia="en-US"/>
        </w:rPr>
        <w:t>RAN</w:t>
      </w:r>
      <w:r w:rsidRPr="00720303">
        <w:rPr>
          <w:rFonts w:ascii="Times New Roman" w:eastAsia="Batang" w:hAnsi="Times New Roman"/>
          <w:i/>
          <w:lang w:eastAsia="en-US"/>
        </w:rPr>
        <w:t xml:space="preserve"> UE NGAP ID </w:t>
      </w:r>
      <w:r w:rsidRPr="00720303">
        <w:rPr>
          <w:rFonts w:ascii="Times New Roman" w:eastAsia="Batang" w:hAnsi="Times New Roman"/>
          <w:lang w:eastAsia="en-US"/>
        </w:rPr>
        <w:t>IE</w:t>
      </w:r>
      <w:r w:rsidRPr="00720303">
        <w:rPr>
          <w:rFonts w:ascii="Times New Roman" w:hAnsi="Times New Roman"/>
        </w:rPr>
        <w:t xml:space="preserve"> are not correct, the cause shall be set to an appropriate value, e.g., "</w:t>
      </w:r>
      <w:r w:rsidRPr="00720303">
        <w:rPr>
          <w:rFonts w:ascii="Times New Roman" w:eastAsia="Batang" w:hAnsi="Times New Roman"/>
          <w:lang w:eastAsia="en-US"/>
        </w:rPr>
        <w:t>Unknown local UE NGAP ID</w:t>
      </w:r>
      <w:r w:rsidRPr="00720303">
        <w:rPr>
          <w:rFonts w:ascii="Times New Roman" w:hAnsi="Times New Roman"/>
        </w:rPr>
        <w:t>" or "Inconsistent remote UE NGAP ID".</w:t>
      </w:r>
    </w:p>
    <w:p w14:paraId="0776D422" w14:textId="77777777" w:rsidR="00720303" w:rsidRPr="00720303" w:rsidRDefault="00720303" w:rsidP="00720303">
      <w:pPr>
        <w:keepNext/>
        <w:keepLines/>
        <w:overflowPunct/>
        <w:autoSpaceDE/>
        <w:autoSpaceDN/>
        <w:adjustRightInd/>
        <w:spacing w:before="120" w:after="180"/>
        <w:ind w:left="1418" w:hanging="1418"/>
        <w:jc w:val="left"/>
        <w:textAlignment w:val="auto"/>
        <w:outlineLvl w:val="3"/>
        <w:rPr>
          <w:sz w:val="24"/>
          <w:lang w:eastAsia="ko-KR"/>
        </w:rPr>
      </w:pPr>
      <w:bookmarkStart w:id="760" w:name="_CR8_7_5_3"/>
      <w:bookmarkStart w:id="761" w:name="_Toc200457769"/>
      <w:bookmarkStart w:id="762" w:name="_Toc112756417"/>
      <w:bookmarkStart w:id="763" w:name="_Toc107409228"/>
      <w:bookmarkStart w:id="764" w:name="_Toc106122675"/>
      <w:bookmarkStart w:id="765" w:name="_Toc106108770"/>
      <w:bookmarkStart w:id="766" w:name="_Toc105173771"/>
      <w:bookmarkStart w:id="767" w:name="_Toc105151965"/>
      <w:bookmarkStart w:id="768" w:name="_Toc99661904"/>
      <w:bookmarkStart w:id="769" w:name="_Toc99123100"/>
      <w:bookmarkStart w:id="770" w:name="_Toc97891022"/>
      <w:bookmarkStart w:id="771" w:name="_Toc88651979"/>
      <w:bookmarkStart w:id="772" w:name="_Toc73981890"/>
      <w:bookmarkStart w:id="773" w:name="_Toc64446020"/>
      <w:bookmarkStart w:id="774" w:name="_Toc51745756"/>
      <w:bookmarkStart w:id="775" w:name="_Toc45897552"/>
      <w:bookmarkStart w:id="776" w:name="_Toc45798163"/>
      <w:bookmarkStart w:id="777" w:name="_Toc45720283"/>
      <w:bookmarkStart w:id="778" w:name="_Toc45658463"/>
      <w:bookmarkStart w:id="779" w:name="_Toc45652031"/>
      <w:bookmarkStart w:id="780" w:name="_Toc36554741"/>
      <w:bookmarkStart w:id="781" w:name="_Toc36553014"/>
      <w:bookmarkStart w:id="782" w:name="_Toc29504568"/>
      <w:bookmarkStart w:id="783" w:name="_Toc29503984"/>
      <w:bookmarkStart w:id="784" w:name="_Toc29503400"/>
      <w:bookmarkStart w:id="785" w:name="_Toc20954963"/>
      <w:bookmarkEnd w:id="760"/>
      <w:r w:rsidRPr="00720303">
        <w:rPr>
          <w:sz w:val="24"/>
          <w:lang w:eastAsia="en-US"/>
        </w:rPr>
        <w:t>8.7.5.3</w:t>
      </w:r>
      <w:r w:rsidRPr="00720303">
        <w:rPr>
          <w:sz w:val="24"/>
          <w:lang w:eastAsia="en-US"/>
        </w:rPr>
        <w:tab/>
        <w:t>Abnormal Conditions</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14:paraId="74B4CA5B" w14:textId="77777777" w:rsidR="00720303" w:rsidRPr="00720303" w:rsidRDefault="00720303" w:rsidP="00720303">
      <w:pPr>
        <w:overflowPunct/>
        <w:autoSpaceDE/>
        <w:autoSpaceDN/>
        <w:adjustRightInd/>
        <w:spacing w:after="180"/>
        <w:jc w:val="left"/>
        <w:textAlignment w:val="auto"/>
        <w:rPr>
          <w:rFonts w:ascii="Times New Roman" w:hAnsi="Times New Roman"/>
          <w:lang w:eastAsia="en-US"/>
        </w:rPr>
      </w:pPr>
      <w:r w:rsidRPr="00720303">
        <w:rPr>
          <w:rFonts w:ascii="Times New Roman" w:hAnsi="Times New Roman"/>
          <w:lang w:eastAsia="en-US"/>
        </w:rPr>
        <w:t>Void.</w:t>
      </w:r>
    </w:p>
    <w:p w14:paraId="56C3F321" w14:textId="77777777" w:rsidR="00C7636F" w:rsidRDefault="00C7636F" w:rsidP="00C7636F">
      <w:pPr>
        <w:rPr>
          <w:b/>
          <w:bCs/>
          <w:i/>
          <w:iCs/>
          <w:noProof/>
          <w:color w:val="0070C0"/>
          <w:sz w:val="22"/>
          <w:szCs w:val="22"/>
          <w:highlight w:val="lightGray"/>
        </w:rPr>
      </w:pPr>
      <w:r w:rsidRPr="007E22F8">
        <w:rPr>
          <w:b/>
          <w:bCs/>
          <w:i/>
          <w:iCs/>
          <w:noProof/>
          <w:color w:val="0070C0"/>
          <w:sz w:val="22"/>
          <w:szCs w:val="22"/>
          <w:highlight w:val="lightGray"/>
        </w:rPr>
        <w:t>----------------- Next Change-----------------</w:t>
      </w:r>
    </w:p>
    <w:p w14:paraId="36530C62" w14:textId="77777777" w:rsidR="000C5044" w:rsidRDefault="000C5044" w:rsidP="000C5044">
      <w:pPr>
        <w:pStyle w:val="Heading4"/>
        <w:rPr>
          <w:lang w:eastAsia="ko-KR"/>
        </w:rPr>
      </w:pPr>
      <w:bookmarkStart w:id="786" w:name="_Toc20955116"/>
      <w:bookmarkStart w:id="787" w:name="_Toc29503562"/>
      <w:bookmarkStart w:id="788" w:name="_Toc29504146"/>
      <w:bookmarkStart w:id="789" w:name="_Toc29504730"/>
      <w:bookmarkStart w:id="790" w:name="_Toc36553176"/>
      <w:bookmarkStart w:id="791" w:name="_Toc36554903"/>
      <w:bookmarkStart w:id="792" w:name="_Toc45652212"/>
      <w:bookmarkStart w:id="793" w:name="_Toc45658644"/>
      <w:bookmarkStart w:id="794" w:name="_Toc45720464"/>
      <w:bookmarkStart w:id="795" w:name="_Toc45798344"/>
      <w:bookmarkStart w:id="796" w:name="_Toc45897733"/>
      <w:bookmarkStart w:id="797" w:name="_Toc51745937"/>
      <w:bookmarkStart w:id="798" w:name="_Toc64446201"/>
      <w:bookmarkStart w:id="799" w:name="_Toc73982071"/>
      <w:bookmarkStart w:id="800" w:name="_Toc88652160"/>
      <w:bookmarkStart w:id="801" w:name="_Toc97891203"/>
      <w:bookmarkStart w:id="802" w:name="_Toc99123324"/>
      <w:bookmarkStart w:id="803" w:name="_Toc99662128"/>
      <w:bookmarkStart w:id="804" w:name="_Toc105152194"/>
      <w:bookmarkStart w:id="805" w:name="_Toc105174000"/>
      <w:bookmarkStart w:id="806" w:name="_Toc106108998"/>
      <w:bookmarkStart w:id="807" w:name="_Toc106122903"/>
      <w:bookmarkStart w:id="808" w:name="_Toc107409456"/>
      <w:bookmarkStart w:id="809" w:name="_Toc112756645"/>
      <w:bookmarkStart w:id="810" w:name="_Toc200458016"/>
      <w:r>
        <w:t>9.2.6.1</w:t>
      </w:r>
      <w:r>
        <w:tab/>
        <w:t>NG SETUP REQUEST</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p>
    <w:p w14:paraId="2B0EEBD0" w14:textId="77777777" w:rsidR="000C5044" w:rsidRDefault="000C5044" w:rsidP="000C5044">
      <w:r>
        <w:t>This message is sent by the NG-RAN node to transfer application layer information for an NG-C interface instance.</w:t>
      </w:r>
    </w:p>
    <w:p w14:paraId="767946BA" w14:textId="77777777" w:rsidR="000C5044" w:rsidRDefault="000C5044" w:rsidP="000C5044">
      <w:pPr>
        <w:rPr>
          <w:rFonts w:eastAsia="Batang"/>
        </w:rPr>
      </w:pPr>
      <w:r>
        <w:t xml:space="preserve">Direction: NG-RAN node </w:t>
      </w:r>
      <w:r>
        <w:sym w:font="Symbol" w:char="F0AE"/>
      </w:r>
      <w:r>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0C5044" w14:paraId="07AB29C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59B484E" w14:textId="77777777" w:rsidR="000C5044" w:rsidRDefault="000C504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5131A031" w14:textId="77777777" w:rsidR="000C5044" w:rsidRDefault="000C504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7DB590E" w14:textId="77777777" w:rsidR="000C5044" w:rsidRDefault="000C504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34F46573" w14:textId="77777777" w:rsidR="000C5044" w:rsidRDefault="000C504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EE4ADE4" w14:textId="77777777" w:rsidR="000C5044" w:rsidRDefault="000C504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5EFD7BF" w14:textId="77777777" w:rsidR="000C5044" w:rsidRDefault="000C504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D34A503" w14:textId="77777777" w:rsidR="000C5044" w:rsidRDefault="000C5044" w:rsidP="00C47C61">
            <w:pPr>
              <w:pStyle w:val="TAH"/>
              <w:rPr>
                <w:rFonts w:cs="Arial"/>
                <w:b w:val="0"/>
                <w:lang w:eastAsia="ja-JP"/>
              </w:rPr>
            </w:pPr>
            <w:r>
              <w:rPr>
                <w:rFonts w:cs="Arial"/>
                <w:lang w:eastAsia="ja-JP"/>
              </w:rPr>
              <w:t>Assigned Criticality</w:t>
            </w:r>
          </w:p>
        </w:tc>
      </w:tr>
      <w:tr w:rsidR="000C5044" w14:paraId="653358C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C6E67EC" w14:textId="77777777" w:rsidR="000C5044" w:rsidRDefault="000C504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42959E27"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E11AB5"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CA51BE" w14:textId="77777777" w:rsidR="000C5044" w:rsidRDefault="000C504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AAEC483"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DB59668"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A57CBD5" w14:textId="77777777" w:rsidR="000C5044" w:rsidRDefault="000C5044" w:rsidP="00C47C61">
            <w:pPr>
              <w:pStyle w:val="TAC"/>
              <w:rPr>
                <w:lang w:eastAsia="ja-JP"/>
              </w:rPr>
            </w:pPr>
            <w:r>
              <w:rPr>
                <w:lang w:eastAsia="ja-JP"/>
              </w:rPr>
              <w:t>reject</w:t>
            </w:r>
          </w:p>
        </w:tc>
      </w:tr>
      <w:tr w:rsidR="000C5044" w14:paraId="6065CBC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DE0F505" w14:textId="77777777" w:rsidR="000C5044" w:rsidRDefault="000C5044" w:rsidP="00C47C61">
            <w:pPr>
              <w:pStyle w:val="TAL"/>
              <w:rPr>
                <w:rFonts w:eastAsia="MS Mincho"/>
                <w:lang w:eastAsia="ja-JP"/>
              </w:rPr>
            </w:pPr>
            <w:r>
              <w:rPr>
                <w:rFonts w:eastAsia="Batang"/>
                <w:bCs/>
                <w:lang w:eastAsia="ja-JP"/>
              </w:rPr>
              <w:t>Global RAN Node ID</w:t>
            </w:r>
          </w:p>
        </w:tc>
        <w:tc>
          <w:tcPr>
            <w:tcW w:w="1020" w:type="dxa"/>
            <w:tcBorders>
              <w:top w:val="single" w:sz="4" w:space="0" w:color="auto"/>
              <w:left w:val="single" w:sz="4" w:space="0" w:color="auto"/>
              <w:bottom w:val="single" w:sz="4" w:space="0" w:color="auto"/>
              <w:right w:val="single" w:sz="4" w:space="0" w:color="auto"/>
            </w:tcBorders>
            <w:hideMark/>
          </w:tcPr>
          <w:p w14:paraId="3A24CC42" w14:textId="77777777" w:rsidR="000C5044" w:rsidRDefault="000C5044" w:rsidP="00C47C61">
            <w:pPr>
              <w:pStyle w:val="TAL"/>
              <w:rPr>
                <w:rFonts w:eastAsia="MS Mincho"/>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BCDB2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830B645" w14:textId="77777777" w:rsidR="000C5044" w:rsidRDefault="000C5044" w:rsidP="00C47C61">
            <w:pPr>
              <w:pStyle w:val="TAL"/>
              <w:rPr>
                <w:lang w:eastAsia="ja-JP"/>
              </w:rPr>
            </w:pPr>
            <w:r>
              <w:rPr>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FCD51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2A96855" w14:textId="77777777" w:rsidR="000C5044" w:rsidRDefault="000C5044" w:rsidP="00C47C61">
            <w:pPr>
              <w:pStyle w:val="TAC"/>
              <w:rPr>
                <w:rFonts w:eastAsia="MS Mincho"/>
                <w:lang w:eastAsia="ja-JP"/>
              </w:rPr>
            </w:pPr>
            <w:r>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145DF9" w14:textId="77777777" w:rsidR="000C5044" w:rsidRDefault="000C5044" w:rsidP="00C47C61">
            <w:pPr>
              <w:pStyle w:val="TAC"/>
              <w:rPr>
                <w:lang w:eastAsia="ja-JP"/>
              </w:rPr>
            </w:pPr>
            <w:r>
              <w:rPr>
                <w:lang w:eastAsia="ja-JP"/>
              </w:rPr>
              <w:t>reject</w:t>
            </w:r>
          </w:p>
        </w:tc>
      </w:tr>
      <w:tr w:rsidR="000C5044" w14:paraId="5025693D"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C48A070" w14:textId="77777777" w:rsidR="000C5044" w:rsidRDefault="000C5044" w:rsidP="00C47C61">
            <w:pPr>
              <w:pStyle w:val="TAL"/>
              <w:rPr>
                <w:lang w:eastAsia="ja-JP"/>
              </w:rPr>
            </w:pPr>
            <w:r>
              <w:rPr>
                <w:rFonts w:eastAsia="Batang"/>
                <w:lang w:eastAsia="ja-JP"/>
              </w:rPr>
              <w:t>RAN Node</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493FB32A" w14:textId="77777777" w:rsidR="000C5044" w:rsidRDefault="000C504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C9413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D82848" w14:textId="77777777" w:rsidR="000C5044" w:rsidRDefault="000C5044" w:rsidP="00C47C61">
            <w:pPr>
              <w:pStyle w:val="TAL"/>
              <w:rPr>
                <w:lang w:eastAsia="ja-JP"/>
              </w:rPr>
            </w:pPr>
            <w:r>
              <w:rPr>
                <w:lang w:eastAsia="ja-JP"/>
              </w:rPr>
              <w:t>PrintableString</w:t>
            </w:r>
          </w:p>
          <w:p w14:paraId="198E46AC" w14:textId="77777777" w:rsidR="000C5044" w:rsidRDefault="000C5044" w:rsidP="00C47C61">
            <w:pPr>
              <w:pStyle w:val="TAL"/>
              <w:rPr>
                <w:lang w:eastAsia="ja-JP"/>
              </w:rPr>
            </w:pPr>
            <w:r>
              <w:rPr>
                <w:lang w:eastAsia="ja-JP"/>
              </w:rPr>
              <w:t>(SIZE(1..150, …))</w:t>
            </w:r>
          </w:p>
        </w:tc>
        <w:tc>
          <w:tcPr>
            <w:tcW w:w="1757" w:type="dxa"/>
            <w:tcBorders>
              <w:top w:val="single" w:sz="4" w:space="0" w:color="auto"/>
              <w:left w:val="single" w:sz="4" w:space="0" w:color="auto"/>
              <w:bottom w:val="single" w:sz="4" w:space="0" w:color="auto"/>
              <w:right w:val="single" w:sz="4" w:space="0" w:color="auto"/>
            </w:tcBorders>
          </w:tcPr>
          <w:p w14:paraId="0239F946"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1C9C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9FD7C5" w14:textId="77777777" w:rsidR="000C5044" w:rsidRDefault="000C5044" w:rsidP="00C47C61">
            <w:pPr>
              <w:pStyle w:val="TAC"/>
              <w:rPr>
                <w:lang w:eastAsia="ja-JP"/>
              </w:rPr>
            </w:pPr>
            <w:r>
              <w:rPr>
                <w:lang w:eastAsia="ja-JP"/>
              </w:rPr>
              <w:t>ignore</w:t>
            </w:r>
          </w:p>
        </w:tc>
      </w:tr>
      <w:tr w:rsidR="000C5044" w14:paraId="5854A0DA"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6431B0F" w14:textId="77777777" w:rsidR="000C5044" w:rsidRDefault="000C5044" w:rsidP="00C47C61">
            <w:pPr>
              <w:pStyle w:val="TAL"/>
              <w:rPr>
                <w:rFonts w:eastAsia="Batang"/>
                <w:b/>
                <w:lang w:eastAsia="ja-JP"/>
              </w:rPr>
            </w:pPr>
            <w:r>
              <w:rPr>
                <w:rFonts w:eastAsia="Batang"/>
                <w:b/>
                <w:lang w:eastAsia="ja-JP"/>
              </w:rPr>
              <w:t>Supported TA List</w:t>
            </w:r>
          </w:p>
        </w:tc>
        <w:tc>
          <w:tcPr>
            <w:tcW w:w="1020" w:type="dxa"/>
            <w:tcBorders>
              <w:top w:val="single" w:sz="4" w:space="0" w:color="auto"/>
              <w:left w:val="single" w:sz="4" w:space="0" w:color="auto"/>
              <w:bottom w:val="single" w:sz="4" w:space="0" w:color="auto"/>
              <w:right w:val="single" w:sz="4" w:space="0" w:color="auto"/>
            </w:tcBorders>
          </w:tcPr>
          <w:p w14:paraId="1771D66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53A2F78" w14:textId="77777777" w:rsidR="000C5044" w:rsidRDefault="000C504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43BB51C"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219FB496" w14:textId="77777777" w:rsidR="000C5044" w:rsidRDefault="000C5044" w:rsidP="00C47C61">
            <w:pPr>
              <w:pStyle w:val="TAL"/>
              <w:rPr>
                <w:ins w:id="811" w:author="Author"/>
                <w:lang w:eastAsia="ja-JP"/>
              </w:rPr>
            </w:pPr>
            <w:r>
              <w:rPr>
                <w:lang w:eastAsia="ja-JP"/>
              </w:rPr>
              <w:t>Supported TAs in the NG-RAN node.</w:t>
            </w:r>
          </w:p>
          <w:p w14:paraId="06DFA7ED" w14:textId="77777777" w:rsidR="000C5044" w:rsidRDefault="000C5044" w:rsidP="00C47C61">
            <w:pPr>
              <w:pStyle w:val="TAL"/>
              <w:rPr>
                <w:lang w:eastAsia="zh-CN"/>
              </w:rPr>
            </w:pPr>
            <w:ins w:id="812"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w:t>
              </w:r>
            </w:ins>
            <w:ins w:id="813" w:author="孙建成" w:date="2025-08-27T17:22:00Z">
              <w:r w:rsidR="00087A71">
                <w:rPr>
                  <w:rFonts w:eastAsia="DengXian" w:cs="Arial" w:hint="eastAsia"/>
                  <w:lang w:eastAsia="zh-CN"/>
                </w:rPr>
                <w:t xml:space="preserve"> </w:t>
              </w:r>
              <w:r w:rsidR="00087A71" w:rsidRPr="00C8132A">
                <w:rPr>
                  <w:rFonts w:eastAsia="DengXian" w:cs="Arial"/>
                  <w:lang w:eastAsia="ja-JP"/>
                </w:rPr>
                <w:t xml:space="preserve">set to </w:t>
              </w:r>
              <w:r w:rsidR="00087A71"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4D39E2DF"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0C1728F" w14:textId="77777777" w:rsidR="000C5044" w:rsidRDefault="000C5044" w:rsidP="00C47C61">
            <w:pPr>
              <w:pStyle w:val="TAC"/>
              <w:rPr>
                <w:lang w:eastAsia="ja-JP"/>
              </w:rPr>
            </w:pPr>
            <w:r>
              <w:rPr>
                <w:lang w:eastAsia="ja-JP"/>
              </w:rPr>
              <w:t>reject</w:t>
            </w:r>
          </w:p>
        </w:tc>
      </w:tr>
      <w:tr w:rsidR="000C5044" w14:paraId="41C9D4E4"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1ABC148" w14:textId="77777777" w:rsidR="000C5044" w:rsidRDefault="000C5044" w:rsidP="00C47C61">
            <w:pPr>
              <w:pStyle w:val="TAL"/>
              <w:ind w:leftChars="50" w:left="100"/>
              <w:rPr>
                <w:rFonts w:eastAsia="Batang"/>
                <w:b/>
                <w:bCs/>
                <w:lang w:eastAsia="ja-JP"/>
              </w:rPr>
            </w:pPr>
            <w:r>
              <w:rPr>
                <w:rFonts w:eastAsia="Batang"/>
                <w:b/>
                <w:bCs/>
                <w:lang w:eastAsia="ja-JP"/>
              </w:rPr>
              <w:t>&gt;Supported TA Item</w:t>
            </w:r>
          </w:p>
        </w:tc>
        <w:tc>
          <w:tcPr>
            <w:tcW w:w="1020" w:type="dxa"/>
            <w:tcBorders>
              <w:top w:val="single" w:sz="4" w:space="0" w:color="auto"/>
              <w:left w:val="single" w:sz="4" w:space="0" w:color="auto"/>
              <w:bottom w:val="single" w:sz="4" w:space="0" w:color="auto"/>
              <w:right w:val="single" w:sz="4" w:space="0" w:color="auto"/>
            </w:tcBorders>
          </w:tcPr>
          <w:p w14:paraId="7522CB2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9B6B8" w14:textId="77777777" w:rsidR="000C5044" w:rsidRDefault="000C5044" w:rsidP="00C47C61">
            <w:pPr>
              <w:pStyle w:val="TAL"/>
              <w:rPr>
                <w:i/>
                <w:lang w:eastAsia="ja-JP"/>
              </w:rPr>
            </w:pPr>
            <w:r>
              <w:rPr>
                <w:i/>
                <w:lang w:eastAsia="ja-JP"/>
              </w:rPr>
              <w:t>1..&lt;maxnoofTACs&gt;</w:t>
            </w:r>
          </w:p>
        </w:tc>
        <w:tc>
          <w:tcPr>
            <w:tcW w:w="1587" w:type="dxa"/>
            <w:tcBorders>
              <w:top w:val="single" w:sz="4" w:space="0" w:color="auto"/>
              <w:left w:val="single" w:sz="4" w:space="0" w:color="auto"/>
              <w:bottom w:val="single" w:sz="4" w:space="0" w:color="auto"/>
              <w:right w:val="single" w:sz="4" w:space="0" w:color="auto"/>
            </w:tcBorders>
          </w:tcPr>
          <w:p w14:paraId="0543995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D5F93E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B9B5D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210C3" w14:textId="77777777" w:rsidR="000C5044" w:rsidRDefault="000C5044" w:rsidP="00C47C61">
            <w:pPr>
              <w:pStyle w:val="TAC"/>
              <w:rPr>
                <w:lang w:eastAsia="ja-JP"/>
              </w:rPr>
            </w:pPr>
          </w:p>
        </w:tc>
      </w:tr>
      <w:tr w:rsidR="000C5044" w14:paraId="4B643BF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6F916AD" w14:textId="77777777" w:rsidR="000C5044" w:rsidRDefault="000C5044" w:rsidP="00C47C61">
            <w:pPr>
              <w:pStyle w:val="TAL"/>
              <w:ind w:leftChars="100" w:left="200"/>
              <w:rPr>
                <w:rFonts w:eastAsia="Batang"/>
                <w:lang w:eastAsia="ja-JP"/>
              </w:rPr>
            </w:pPr>
            <w:r>
              <w:rPr>
                <w:rFonts w:eastAsia="Batang"/>
                <w:lang w:eastAsia="ja-JP"/>
              </w:rPr>
              <w:t>&gt;&gt;TAC</w:t>
            </w:r>
          </w:p>
        </w:tc>
        <w:tc>
          <w:tcPr>
            <w:tcW w:w="1020" w:type="dxa"/>
            <w:tcBorders>
              <w:top w:val="single" w:sz="4" w:space="0" w:color="auto"/>
              <w:left w:val="single" w:sz="4" w:space="0" w:color="auto"/>
              <w:bottom w:val="single" w:sz="4" w:space="0" w:color="auto"/>
              <w:right w:val="single" w:sz="4" w:space="0" w:color="auto"/>
            </w:tcBorders>
            <w:hideMark/>
          </w:tcPr>
          <w:p w14:paraId="4CE7E19C"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C6F3C3"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98274BA" w14:textId="77777777" w:rsidR="000C5044" w:rsidRDefault="000C5044" w:rsidP="00C47C61">
            <w:pPr>
              <w:pStyle w:val="TAL"/>
              <w:rPr>
                <w:lang w:eastAsia="ja-JP"/>
              </w:rPr>
            </w:pPr>
            <w:r>
              <w:rPr>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2CC4EB33" w14:textId="77777777" w:rsidR="000C5044" w:rsidRDefault="000C5044" w:rsidP="00C47C61">
            <w:pPr>
              <w:pStyle w:val="TAL"/>
              <w:rPr>
                <w:lang w:eastAsia="ja-JP"/>
              </w:rPr>
            </w:pPr>
            <w:r>
              <w:rPr>
                <w:lang w:eastAsia="ja-JP"/>
              </w:rPr>
              <w:t>Broadcast TAC</w:t>
            </w:r>
          </w:p>
        </w:tc>
        <w:tc>
          <w:tcPr>
            <w:tcW w:w="1080" w:type="dxa"/>
            <w:tcBorders>
              <w:top w:val="single" w:sz="4" w:space="0" w:color="auto"/>
              <w:left w:val="single" w:sz="4" w:space="0" w:color="auto"/>
              <w:bottom w:val="single" w:sz="4" w:space="0" w:color="auto"/>
              <w:right w:val="single" w:sz="4" w:space="0" w:color="auto"/>
            </w:tcBorders>
            <w:hideMark/>
          </w:tcPr>
          <w:p w14:paraId="197FBF06"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00532" w14:textId="77777777" w:rsidR="000C5044" w:rsidRDefault="000C5044" w:rsidP="00C47C61">
            <w:pPr>
              <w:pStyle w:val="TAC"/>
              <w:rPr>
                <w:lang w:eastAsia="ja-JP"/>
              </w:rPr>
            </w:pPr>
          </w:p>
        </w:tc>
      </w:tr>
      <w:tr w:rsidR="000C5044" w14:paraId="4EC980E7"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F5D1C50" w14:textId="77777777" w:rsidR="000C5044" w:rsidRDefault="000C5044" w:rsidP="00C47C61">
            <w:pPr>
              <w:pStyle w:val="TAL"/>
              <w:ind w:leftChars="100" w:left="200"/>
              <w:rPr>
                <w:rFonts w:eastAsia="Batang"/>
                <w:b/>
                <w:bCs/>
                <w:lang w:eastAsia="ja-JP"/>
              </w:rPr>
            </w:pPr>
            <w:r>
              <w:rPr>
                <w:rFonts w:eastAsia="Batang"/>
                <w:b/>
                <w:bCs/>
                <w:lang w:eastAsia="ja-JP"/>
              </w:rPr>
              <w:t>&gt;&gt;Broadcast PLMN List</w:t>
            </w:r>
          </w:p>
        </w:tc>
        <w:tc>
          <w:tcPr>
            <w:tcW w:w="1020" w:type="dxa"/>
            <w:tcBorders>
              <w:top w:val="single" w:sz="4" w:space="0" w:color="auto"/>
              <w:left w:val="single" w:sz="4" w:space="0" w:color="auto"/>
              <w:bottom w:val="single" w:sz="4" w:space="0" w:color="auto"/>
              <w:right w:val="single" w:sz="4" w:space="0" w:color="auto"/>
            </w:tcBorders>
          </w:tcPr>
          <w:p w14:paraId="12142200"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96913EC" w14:textId="77777777" w:rsidR="000C5044" w:rsidRDefault="000C5044" w:rsidP="00C47C61">
            <w:pPr>
              <w:pStyle w:val="TAL"/>
              <w:rPr>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F2E07DF"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3F0C64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6F2C06C"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CBF08" w14:textId="77777777" w:rsidR="000C5044" w:rsidRDefault="000C5044" w:rsidP="00C47C61">
            <w:pPr>
              <w:pStyle w:val="TAC"/>
              <w:rPr>
                <w:lang w:eastAsia="ja-JP"/>
              </w:rPr>
            </w:pPr>
          </w:p>
        </w:tc>
      </w:tr>
      <w:tr w:rsidR="000C5044" w14:paraId="368982F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3630672" w14:textId="77777777" w:rsidR="000C5044" w:rsidRDefault="000C5044" w:rsidP="00C47C61">
            <w:pPr>
              <w:pStyle w:val="TAL"/>
              <w:ind w:leftChars="150" w:left="300"/>
              <w:rPr>
                <w:rFonts w:eastAsia="Batang"/>
                <w:b/>
                <w:bCs/>
                <w:lang w:eastAsia="ja-JP"/>
              </w:rPr>
            </w:pPr>
            <w:r>
              <w:rPr>
                <w:rFonts w:eastAsia="Batang"/>
                <w:b/>
                <w:bCs/>
                <w:lang w:eastAsia="ja-JP"/>
              </w:rPr>
              <w:t>&gt;&gt;&gt;Broadcast PLMN Item</w:t>
            </w:r>
          </w:p>
        </w:tc>
        <w:tc>
          <w:tcPr>
            <w:tcW w:w="1020" w:type="dxa"/>
            <w:tcBorders>
              <w:top w:val="single" w:sz="4" w:space="0" w:color="auto"/>
              <w:left w:val="single" w:sz="4" w:space="0" w:color="auto"/>
              <w:bottom w:val="single" w:sz="4" w:space="0" w:color="auto"/>
              <w:right w:val="single" w:sz="4" w:space="0" w:color="auto"/>
            </w:tcBorders>
          </w:tcPr>
          <w:p w14:paraId="28FB05CD"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1A60C4" w14:textId="77777777" w:rsidR="000C5044" w:rsidRDefault="000C5044" w:rsidP="00C47C61">
            <w:pPr>
              <w:pStyle w:val="TAL"/>
              <w:rPr>
                <w:i/>
                <w:lang w:eastAsia="ja-JP"/>
              </w:rPr>
            </w:pPr>
            <w:r>
              <w:rPr>
                <w:i/>
                <w:lang w:eastAsia="ja-JP"/>
              </w:rPr>
              <w:t>1..&lt;maxnoofBPLMNs&gt;</w:t>
            </w:r>
          </w:p>
        </w:tc>
        <w:tc>
          <w:tcPr>
            <w:tcW w:w="1587" w:type="dxa"/>
            <w:tcBorders>
              <w:top w:val="single" w:sz="4" w:space="0" w:color="auto"/>
              <w:left w:val="single" w:sz="4" w:space="0" w:color="auto"/>
              <w:bottom w:val="single" w:sz="4" w:space="0" w:color="auto"/>
              <w:right w:val="single" w:sz="4" w:space="0" w:color="auto"/>
            </w:tcBorders>
          </w:tcPr>
          <w:p w14:paraId="2BFF0A22" w14:textId="77777777" w:rsidR="000C5044" w:rsidRDefault="000C504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48667"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150544"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F89E" w14:textId="77777777" w:rsidR="000C5044" w:rsidRDefault="000C5044" w:rsidP="00C47C61">
            <w:pPr>
              <w:pStyle w:val="TAC"/>
              <w:rPr>
                <w:lang w:eastAsia="ja-JP"/>
              </w:rPr>
            </w:pPr>
          </w:p>
        </w:tc>
      </w:tr>
      <w:tr w:rsidR="000C5044" w14:paraId="39130630"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4730996" w14:textId="77777777" w:rsidR="000C5044" w:rsidRDefault="000C5044" w:rsidP="00C47C61">
            <w:pPr>
              <w:pStyle w:val="TAL"/>
              <w:ind w:leftChars="200" w:left="400"/>
              <w:rPr>
                <w:rFonts w:eastAsia="Batang"/>
                <w:lang w:eastAsia="ja-JP"/>
              </w:rPr>
            </w:pPr>
            <w:r>
              <w:rPr>
                <w:rFonts w:eastAsia="Batang"/>
                <w:lang w:eastAsia="ja-JP"/>
              </w:rPr>
              <w:t>&gt;&gt;&gt;&gt;PLMN Identity</w:t>
            </w:r>
          </w:p>
        </w:tc>
        <w:tc>
          <w:tcPr>
            <w:tcW w:w="1020" w:type="dxa"/>
            <w:tcBorders>
              <w:top w:val="single" w:sz="4" w:space="0" w:color="auto"/>
              <w:left w:val="single" w:sz="4" w:space="0" w:color="auto"/>
              <w:bottom w:val="single" w:sz="4" w:space="0" w:color="auto"/>
              <w:right w:val="single" w:sz="4" w:space="0" w:color="auto"/>
            </w:tcBorders>
            <w:hideMark/>
          </w:tcPr>
          <w:p w14:paraId="5C43ABFD"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9E35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03B064" w14:textId="77777777" w:rsidR="000C5044" w:rsidRDefault="000C5044" w:rsidP="00C47C61">
            <w:pPr>
              <w:pStyle w:val="TAL"/>
              <w:rPr>
                <w:lang w:eastAsia="ja-JP"/>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hideMark/>
          </w:tcPr>
          <w:p w14:paraId="0592A4C1" w14:textId="77777777" w:rsidR="000C5044" w:rsidRDefault="000C5044" w:rsidP="00C47C61">
            <w:pPr>
              <w:pStyle w:val="TAL"/>
              <w:rPr>
                <w:lang w:eastAsia="ja-JP"/>
              </w:rPr>
            </w:pPr>
            <w:r>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hideMark/>
          </w:tcPr>
          <w:p w14:paraId="65C72AF9" w14:textId="77777777" w:rsidR="000C5044" w:rsidRDefault="000C504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C873E6" w14:textId="77777777" w:rsidR="000C5044" w:rsidRDefault="000C5044" w:rsidP="00C47C61">
            <w:pPr>
              <w:pStyle w:val="TAC"/>
              <w:rPr>
                <w:lang w:eastAsia="ja-JP"/>
              </w:rPr>
            </w:pPr>
          </w:p>
        </w:tc>
      </w:tr>
      <w:tr w:rsidR="000C5044" w14:paraId="2E611E78"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9E12BCB" w14:textId="77777777" w:rsidR="000C5044" w:rsidRDefault="000C5044" w:rsidP="00C47C61">
            <w:pPr>
              <w:pStyle w:val="TAL"/>
              <w:ind w:leftChars="200" w:left="400"/>
              <w:rPr>
                <w:rFonts w:eastAsia="Batang"/>
                <w:lang w:eastAsia="ja-JP"/>
              </w:rPr>
            </w:pPr>
            <w:r>
              <w:rPr>
                <w:rFonts w:eastAsia="Batang"/>
                <w:lang w:eastAsia="ja-JP"/>
              </w:rPr>
              <w:t>&gt;&gt;&gt;&gt;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3E59C1BE" w14:textId="77777777" w:rsidR="000C5044" w:rsidRDefault="000C504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146A7C4E"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42F6D7D" w14:textId="77777777" w:rsidR="000C5044" w:rsidRDefault="000C5044" w:rsidP="00C47C61">
            <w:pPr>
              <w:pStyle w:val="TAL"/>
              <w:rPr>
                <w:lang w:eastAsia="ko-KR"/>
              </w:rPr>
            </w:pPr>
            <w:r>
              <w:t>Slice Support List</w:t>
            </w:r>
          </w:p>
          <w:p w14:paraId="3A88343E" w14:textId="77777777" w:rsidR="000C5044" w:rsidRDefault="000C5044" w:rsidP="00C47C61">
            <w:pPr>
              <w:pStyle w:val="TAL"/>
              <w:rPr>
                <w:lang w:eastAsia="ja-JP"/>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16491494" w14:textId="77777777" w:rsidR="000C5044" w:rsidRDefault="000C5044" w:rsidP="00C47C61">
            <w:pPr>
              <w:pStyle w:val="TAL"/>
              <w:rPr>
                <w:lang w:eastAsia="ja-JP"/>
              </w:rPr>
            </w:pPr>
            <w:r>
              <w:t>Supported S-NSSAIs per TAC, per PLMN or per SNPN.</w:t>
            </w:r>
          </w:p>
        </w:tc>
        <w:tc>
          <w:tcPr>
            <w:tcW w:w="1080" w:type="dxa"/>
            <w:tcBorders>
              <w:top w:val="single" w:sz="4" w:space="0" w:color="auto"/>
              <w:left w:val="single" w:sz="4" w:space="0" w:color="auto"/>
              <w:bottom w:val="single" w:sz="4" w:space="0" w:color="auto"/>
              <w:right w:val="single" w:sz="4" w:space="0" w:color="auto"/>
            </w:tcBorders>
            <w:hideMark/>
          </w:tcPr>
          <w:p w14:paraId="0CA73461" w14:textId="77777777" w:rsidR="000C5044" w:rsidRDefault="000C5044" w:rsidP="00C47C61">
            <w:pPr>
              <w:pStyle w:val="TAC"/>
              <w:rPr>
                <w:lang w:eastAsia="ja-JP"/>
              </w:rPr>
            </w:pPr>
            <w:r>
              <w:t>-</w:t>
            </w:r>
          </w:p>
        </w:tc>
        <w:tc>
          <w:tcPr>
            <w:tcW w:w="1080" w:type="dxa"/>
            <w:tcBorders>
              <w:top w:val="single" w:sz="4" w:space="0" w:color="auto"/>
              <w:left w:val="single" w:sz="4" w:space="0" w:color="auto"/>
              <w:bottom w:val="single" w:sz="4" w:space="0" w:color="auto"/>
              <w:right w:val="single" w:sz="4" w:space="0" w:color="auto"/>
            </w:tcBorders>
          </w:tcPr>
          <w:p w14:paraId="05913313" w14:textId="77777777" w:rsidR="000C5044" w:rsidRDefault="000C5044" w:rsidP="00C47C61">
            <w:pPr>
              <w:pStyle w:val="TAC"/>
              <w:rPr>
                <w:lang w:eastAsia="ja-JP"/>
              </w:rPr>
            </w:pPr>
          </w:p>
        </w:tc>
      </w:tr>
      <w:tr w:rsidR="000C5044" w14:paraId="5150A2F1"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5EDAAEC5" w14:textId="77777777" w:rsidR="000C5044" w:rsidRDefault="000C5044" w:rsidP="00C47C61">
            <w:pPr>
              <w:pStyle w:val="TAL"/>
              <w:ind w:leftChars="200" w:left="400"/>
              <w:rPr>
                <w:rFonts w:eastAsia="Batang"/>
                <w:lang w:eastAsia="ja-JP"/>
              </w:rPr>
            </w:pPr>
            <w:r>
              <w:rPr>
                <w:rFonts w:eastAsia="Batang"/>
                <w:lang w:eastAsia="ja-JP"/>
              </w:rPr>
              <w:t>&gt;&gt;&gt;&gt;</w:t>
            </w:r>
            <w:bookmarkStart w:id="814" w:name="_Hlk25105837"/>
            <w:r>
              <w:rPr>
                <w:rFonts w:eastAsia="Batang"/>
                <w:lang w:eastAsia="ja-JP"/>
              </w:rPr>
              <w:t>NPN Support</w:t>
            </w:r>
            <w:bookmarkEnd w:id="814"/>
          </w:p>
        </w:tc>
        <w:tc>
          <w:tcPr>
            <w:tcW w:w="1020" w:type="dxa"/>
            <w:tcBorders>
              <w:top w:val="single" w:sz="4" w:space="0" w:color="auto"/>
              <w:left w:val="single" w:sz="4" w:space="0" w:color="auto"/>
              <w:bottom w:val="single" w:sz="4" w:space="0" w:color="auto"/>
              <w:right w:val="single" w:sz="4" w:space="0" w:color="auto"/>
            </w:tcBorders>
            <w:hideMark/>
          </w:tcPr>
          <w:p w14:paraId="066F98DB"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247C282"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FDAA81" w14:textId="77777777" w:rsidR="000C5044" w:rsidRDefault="000C5044" w:rsidP="00C47C61">
            <w:pPr>
              <w:pStyle w:val="TAL"/>
              <w:rPr>
                <w:lang w:eastAsia="ko-KR"/>
              </w:rPr>
            </w:pPr>
            <w:r>
              <w:rPr>
                <w:lang w:eastAsia="zh-CN"/>
              </w:rPr>
              <w:t>9.3.3.44</w:t>
            </w:r>
          </w:p>
        </w:tc>
        <w:tc>
          <w:tcPr>
            <w:tcW w:w="1757" w:type="dxa"/>
            <w:tcBorders>
              <w:top w:val="single" w:sz="4" w:space="0" w:color="auto"/>
              <w:left w:val="single" w:sz="4" w:space="0" w:color="auto"/>
              <w:bottom w:val="single" w:sz="4" w:space="0" w:color="auto"/>
              <w:right w:val="single" w:sz="4" w:space="0" w:color="auto"/>
            </w:tcBorders>
            <w:hideMark/>
          </w:tcPr>
          <w:p w14:paraId="3F82CFF6" w14:textId="77777777" w:rsidR="000C5044" w:rsidRDefault="000C5044" w:rsidP="00C47C61">
            <w:pPr>
              <w:pStyle w:val="TAL"/>
            </w:pPr>
            <w:bookmarkStart w:id="815" w:name="_Hlk43394671"/>
            <w:r>
              <w:t xml:space="preserve">If the </w:t>
            </w:r>
            <w:r>
              <w:rPr>
                <w:i/>
                <w:iCs/>
              </w:rPr>
              <w:t>NID</w:t>
            </w:r>
            <w:r>
              <w:t xml:space="preserve"> IE is included, it identifies a SNPN together with the </w:t>
            </w:r>
            <w:r>
              <w:rPr>
                <w:i/>
                <w:iCs/>
              </w:rPr>
              <w:t>PLMN Identity</w:t>
            </w:r>
            <w:r>
              <w:t xml:space="preserve"> IE.</w:t>
            </w:r>
            <w:bookmarkEnd w:id="815"/>
          </w:p>
        </w:tc>
        <w:tc>
          <w:tcPr>
            <w:tcW w:w="1080" w:type="dxa"/>
            <w:tcBorders>
              <w:top w:val="single" w:sz="4" w:space="0" w:color="auto"/>
              <w:left w:val="single" w:sz="4" w:space="0" w:color="auto"/>
              <w:bottom w:val="single" w:sz="4" w:space="0" w:color="auto"/>
              <w:right w:val="single" w:sz="4" w:space="0" w:color="auto"/>
            </w:tcBorders>
            <w:hideMark/>
          </w:tcPr>
          <w:p w14:paraId="1870EA95"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EE42448" w14:textId="77777777" w:rsidR="000C5044" w:rsidRDefault="000C5044" w:rsidP="00C47C61">
            <w:pPr>
              <w:pStyle w:val="TAC"/>
              <w:rPr>
                <w:lang w:eastAsia="ja-JP"/>
              </w:rPr>
            </w:pPr>
            <w:r>
              <w:rPr>
                <w:lang w:eastAsia="ja-JP"/>
              </w:rPr>
              <w:t>reject</w:t>
            </w:r>
          </w:p>
        </w:tc>
      </w:tr>
      <w:tr w:rsidR="000C5044" w14:paraId="70C03CDF"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D87C7A7" w14:textId="77777777" w:rsidR="000C5044" w:rsidRDefault="000C5044" w:rsidP="00C47C61">
            <w:pPr>
              <w:pStyle w:val="TAL"/>
              <w:ind w:leftChars="200" w:left="400"/>
              <w:rPr>
                <w:rFonts w:eastAsia="Batang"/>
                <w:lang w:eastAsia="ja-JP"/>
              </w:rPr>
            </w:pPr>
            <w:r>
              <w:rPr>
                <w:rFonts w:eastAsia="Batang"/>
                <w:lang w:eastAsia="ja-JP"/>
              </w:rPr>
              <w:t>&gt;&gt;&gt;&gt;Extended TAI Slice Support List</w:t>
            </w:r>
          </w:p>
        </w:tc>
        <w:tc>
          <w:tcPr>
            <w:tcW w:w="1020" w:type="dxa"/>
            <w:tcBorders>
              <w:top w:val="single" w:sz="4" w:space="0" w:color="auto"/>
              <w:left w:val="single" w:sz="4" w:space="0" w:color="auto"/>
              <w:bottom w:val="single" w:sz="4" w:space="0" w:color="auto"/>
              <w:right w:val="single" w:sz="4" w:space="0" w:color="auto"/>
            </w:tcBorders>
            <w:hideMark/>
          </w:tcPr>
          <w:p w14:paraId="7D030BCF"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78E9029A"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E15B845" w14:textId="77777777" w:rsidR="000C5044" w:rsidRDefault="000C5044" w:rsidP="00C47C61">
            <w:pPr>
              <w:pStyle w:val="TAL"/>
              <w:rPr>
                <w:lang w:eastAsia="ko-KR"/>
              </w:rPr>
            </w:pPr>
            <w:r>
              <w:t>Extended Slice Support List</w:t>
            </w:r>
          </w:p>
          <w:p w14:paraId="424AFF51" w14:textId="77777777" w:rsidR="000C5044" w:rsidRDefault="000C504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52318E82" w14:textId="77777777" w:rsidR="000C5044" w:rsidRDefault="000C5044" w:rsidP="00C47C61">
            <w:pPr>
              <w:pStyle w:val="TAL"/>
              <w:rPr>
                <w:lang w:eastAsia="ko-KR"/>
              </w:rPr>
            </w:pPr>
            <w:r>
              <w:t xml:space="preserve">Additional Supported S-NSSAIs </w:t>
            </w:r>
            <w:r>
              <w:rPr>
                <w:rFonts w:eastAsia="DengXian"/>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234E106"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1A98E2D" w14:textId="77777777" w:rsidR="000C5044" w:rsidRDefault="000C5044" w:rsidP="00C47C61">
            <w:pPr>
              <w:pStyle w:val="TAC"/>
              <w:rPr>
                <w:lang w:eastAsia="ja-JP"/>
              </w:rPr>
            </w:pPr>
            <w:r>
              <w:rPr>
                <w:lang w:eastAsia="ja-JP"/>
              </w:rPr>
              <w:t>reject</w:t>
            </w:r>
          </w:p>
        </w:tc>
      </w:tr>
      <w:tr w:rsidR="000C5044" w14:paraId="79D9C14B"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19EC1FC4" w14:textId="77777777" w:rsidR="000C5044" w:rsidRDefault="000C5044" w:rsidP="00C47C61">
            <w:pPr>
              <w:pStyle w:val="TAL"/>
              <w:ind w:leftChars="200" w:left="400"/>
              <w:rPr>
                <w:rFonts w:eastAsia="Batang"/>
                <w:lang w:eastAsia="ja-JP"/>
              </w:rPr>
            </w:pPr>
            <w:r>
              <w:rPr>
                <w:rFonts w:eastAsia="Batang"/>
                <w:lang w:eastAsia="ja-JP"/>
              </w:rPr>
              <w:t>&gt;&gt;&gt;&gt;TAI NSAG Support List</w:t>
            </w:r>
          </w:p>
        </w:tc>
        <w:tc>
          <w:tcPr>
            <w:tcW w:w="1020" w:type="dxa"/>
            <w:tcBorders>
              <w:top w:val="single" w:sz="4" w:space="0" w:color="auto"/>
              <w:left w:val="single" w:sz="4" w:space="0" w:color="auto"/>
              <w:bottom w:val="single" w:sz="4" w:space="0" w:color="auto"/>
              <w:right w:val="single" w:sz="4" w:space="0" w:color="auto"/>
            </w:tcBorders>
            <w:hideMark/>
          </w:tcPr>
          <w:p w14:paraId="128B5349"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0606CA06"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810BFD" w14:textId="77777777" w:rsidR="000C5044" w:rsidRDefault="000C5044" w:rsidP="00C47C61">
            <w:pPr>
              <w:pStyle w:val="TAL"/>
              <w:rPr>
                <w:lang w:eastAsia="ko-KR"/>
              </w:rPr>
            </w:pPr>
            <w:r>
              <w:t>9.3.1.238</w:t>
            </w:r>
          </w:p>
        </w:tc>
        <w:tc>
          <w:tcPr>
            <w:tcW w:w="1757" w:type="dxa"/>
            <w:tcBorders>
              <w:top w:val="single" w:sz="4" w:space="0" w:color="auto"/>
              <w:left w:val="single" w:sz="4" w:space="0" w:color="auto"/>
              <w:bottom w:val="single" w:sz="4" w:space="0" w:color="auto"/>
              <w:right w:val="single" w:sz="4" w:space="0" w:color="auto"/>
            </w:tcBorders>
            <w:hideMark/>
          </w:tcPr>
          <w:p w14:paraId="6AB5D182" w14:textId="77777777" w:rsidR="000C5044" w:rsidRDefault="000C5044" w:rsidP="00C47C61">
            <w:pPr>
              <w:pStyle w:val="TAL"/>
            </w:pPr>
            <w:r>
              <w:t xml:space="preserve">NSAG information associated with the slices </w:t>
            </w:r>
            <w:r>
              <w:rPr>
                <w:lang w:eastAsia="en-GB"/>
              </w:rPr>
              <w:t>per TAC, per PLMN or per SNPN</w:t>
            </w:r>
            <w:r>
              <w:t>.</w:t>
            </w:r>
          </w:p>
        </w:tc>
        <w:tc>
          <w:tcPr>
            <w:tcW w:w="1080" w:type="dxa"/>
            <w:tcBorders>
              <w:top w:val="single" w:sz="4" w:space="0" w:color="auto"/>
              <w:left w:val="single" w:sz="4" w:space="0" w:color="auto"/>
              <w:bottom w:val="single" w:sz="4" w:space="0" w:color="auto"/>
              <w:right w:val="single" w:sz="4" w:space="0" w:color="auto"/>
            </w:tcBorders>
            <w:hideMark/>
          </w:tcPr>
          <w:p w14:paraId="5C3357F1"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8C1B216" w14:textId="77777777" w:rsidR="000C5044" w:rsidRDefault="000C5044" w:rsidP="00C47C61">
            <w:pPr>
              <w:pStyle w:val="TAC"/>
              <w:rPr>
                <w:lang w:eastAsia="ja-JP"/>
              </w:rPr>
            </w:pPr>
            <w:r>
              <w:rPr>
                <w:lang w:eastAsia="ja-JP"/>
              </w:rPr>
              <w:t>ignore</w:t>
            </w:r>
          </w:p>
        </w:tc>
      </w:tr>
      <w:tr w:rsidR="000C5044" w14:paraId="7A4ABB5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31D94924" w14:textId="77777777" w:rsidR="000C5044" w:rsidRDefault="000C5044" w:rsidP="00C47C61">
            <w:pPr>
              <w:pStyle w:val="TAL"/>
              <w:ind w:leftChars="100" w:left="200"/>
              <w:rPr>
                <w:rFonts w:eastAsia="Batang"/>
                <w:lang w:eastAsia="ja-JP"/>
              </w:rPr>
            </w:pPr>
            <w:r>
              <w:rPr>
                <w:rFonts w:eastAsia="Batang"/>
              </w:rPr>
              <w:t>&gt;&gt;Configured TAC Indication</w:t>
            </w:r>
          </w:p>
        </w:tc>
        <w:tc>
          <w:tcPr>
            <w:tcW w:w="1020" w:type="dxa"/>
            <w:tcBorders>
              <w:top w:val="single" w:sz="4" w:space="0" w:color="auto"/>
              <w:left w:val="single" w:sz="4" w:space="0" w:color="auto"/>
              <w:bottom w:val="single" w:sz="4" w:space="0" w:color="auto"/>
              <w:right w:val="single" w:sz="4" w:space="0" w:color="auto"/>
            </w:tcBorders>
            <w:hideMark/>
          </w:tcPr>
          <w:p w14:paraId="77D7BD52" w14:textId="77777777" w:rsidR="000C5044" w:rsidRDefault="000C5044" w:rsidP="00C47C61">
            <w:pPr>
              <w:pStyle w:val="TAL"/>
              <w:rPr>
                <w:lang w:eastAsia="ko-KR"/>
              </w:rPr>
            </w:pPr>
            <w:r>
              <w:t>O</w:t>
            </w:r>
          </w:p>
        </w:tc>
        <w:tc>
          <w:tcPr>
            <w:tcW w:w="1080" w:type="dxa"/>
            <w:tcBorders>
              <w:top w:val="single" w:sz="4" w:space="0" w:color="auto"/>
              <w:left w:val="single" w:sz="4" w:space="0" w:color="auto"/>
              <w:bottom w:val="single" w:sz="4" w:space="0" w:color="auto"/>
              <w:right w:val="single" w:sz="4" w:space="0" w:color="auto"/>
            </w:tcBorders>
          </w:tcPr>
          <w:p w14:paraId="2A86EB6D"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027929" w14:textId="77777777" w:rsidR="000C5044" w:rsidRDefault="000C5044" w:rsidP="00C47C61">
            <w:pPr>
              <w:pStyle w:val="TAL"/>
              <w:rPr>
                <w:szCs w:val="18"/>
                <w:lang w:eastAsia="ko-KR"/>
              </w:rPr>
            </w:pPr>
            <w:r>
              <w:rPr>
                <w:szCs w:val="18"/>
              </w:rPr>
              <w:t>9.3.3.50</w:t>
            </w:r>
          </w:p>
        </w:tc>
        <w:tc>
          <w:tcPr>
            <w:tcW w:w="1757" w:type="dxa"/>
            <w:tcBorders>
              <w:top w:val="single" w:sz="4" w:space="0" w:color="auto"/>
              <w:left w:val="single" w:sz="4" w:space="0" w:color="auto"/>
              <w:bottom w:val="single" w:sz="4" w:space="0" w:color="auto"/>
              <w:right w:val="single" w:sz="4" w:space="0" w:color="auto"/>
            </w:tcBorders>
          </w:tcPr>
          <w:p w14:paraId="1AEED517" w14:textId="77777777" w:rsidR="000C5044" w:rsidRDefault="000C504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77199DD" w14:textId="77777777" w:rsidR="000C5044" w:rsidRDefault="000C504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3C288A34" w14:textId="77777777" w:rsidR="000C5044" w:rsidRDefault="000C5044" w:rsidP="00C47C61">
            <w:pPr>
              <w:pStyle w:val="TAC"/>
              <w:rPr>
                <w:lang w:eastAsia="ja-JP"/>
              </w:rPr>
            </w:pPr>
            <w:r>
              <w:rPr>
                <w:lang w:eastAsia="ja-JP"/>
              </w:rPr>
              <w:t>ignore</w:t>
            </w:r>
          </w:p>
        </w:tc>
      </w:tr>
      <w:tr w:rsidR="000C5044" w14:paraId="1E47C552"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001D944" w14:textId="77777777" w:rsidR="000C5044" w:rsidRDefault="000C5044" w:rsidP="00C47C61">
            <w:pPr>
              <w:pStyle w:val="TAL"/>
              <w:ind w:leftChars="100" w:left="200"/>
              <w:rPr>
                <w:rFonts w:eastAsia="Batang"/>
                <w:lang w:eastAsia="ja-JP"/>
              </w:rPr>
            </w:pPr>
            <w:r>
              <w:rPr>
                <w:rFonts w:eastAsia="Batang"/>
                <w:lang w:eastAsia="ja-JP"/>
              </w:rPr>
              <w:t>&gt;&gt;RAT Information</w:t>
            </w:r>
          </w:p>
        </w:tc>
        <w:tc>
          <w:tcPr>
            <w:tcW w:w="1020" w:type="dxa"/>
            <w:tcBorders>
              <w:top w:val="single" w:sz="4" w:space="0" w:color="auto"/>
              <w:left w:val="single" w:sz="4" w:space="0" w:color="auto"/>
              <w:bottom w:val="single" w:sz="4" w:space="0" w:color="auto"/>
              <w:right w:val="single" w:sz="4" w:space="0" w:color="auto"/>
            </w:tcBorders>
            <w:hideMark/>
          </w:tcPr>
          <w:p w14:paraId="01F8C579" w14:textId="77777777" w:rsidR="000C5044" w:rsidRDefault="000C5044" w:rsidP="00C47C61">
            <w:pPr>
              <w:pStyle w:val="TAL"/>
              <w:rPr>
                <w:lang w:eastAsia="ko-KR"/>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BC562C" w14:textId="77777777" w:rsidR="000C5044" w:rsidRDefault="000C504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742BE10" w14:textId="77777777" w:rsidR="000C5044" w:rsidRDefault="000C5044" w:rsidP="00C47C61">
            <w:pPr>
              <w:pStyle w:val="TAL"/>
              <w:rPr>
                <w:lang w:eastAsia="ko-KR"/>
              </w:rPr>
            </w:pPr>
            <w:r>
              <w:rPr>
                <w:lang w:eastAsia="ja-JP"/>
              </w:rPr>
              <w:t>9.3.1.125</w:t>
            </w:r>
          </w:p>
        </w:tc>
        <w:tc>
          <w:tcPr>
            <w:tcW w:w="1757" w:type="dxa"/>
            <w:tcBorders>
              <w:top w:val="single" w:sz="4" w:space="0" w:color="auto"/>
              <w:left w:val="single" w:sz="4" w:space="0" w:color="auto"/>
              <w:bottom w:val="single" w:sz="4" w:space="0" w:color="auto"/>
              <w:right w:val="single" w:sz="4" w:space="0" w:color="auto"/>
            </w:tcBorders>
            <w:hideMark/>
          </w:tcPr>
          <w:p w14:paraId="168241C2" w14:textId="77777777" w:rsidR="000C5044" w:rsidRDefault="000C5044" w:rsidP="00C47C61">
            <w:pPr>
              <w:pStyle w:val="TAL"/>
            </w:pPr>
            <w:r>
              <w:rPr>
                <w:lang w:eastAsia="ja-JP"/>
              </w:rPr>
              <w:t>RAT information associated with the TAC of the indicated PLMN(s).</w:t>
            </w:r>
          </w:p>
        </w:tc>
        <w:tc>
          <w:tcPr>
            <w:tcW w:w="1080" w:type="dxa"/>
            <w:tcBorders>
              <w:top w:val="single" w:sz="4" w:space="0" w:color="auto"/>
              <w:left w:val="single" w:sz="4" w:space="0" w:color="auto"/>
              <w:bottom w:val="single" w:sz="4" w:space="0" w:color="auto"/>
              <w:right w:val="single" w:sz="4" w:space="0" w:color="auto"/>
            </w:tcBorders>
            <w:hideMark/>
          </w:tcPr>
          <w:p w14:paraId="1E217011" w14:textId="77777777" w:rsidR="000C5044" w:rsidRDefault="000C504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3D505AF" w14:textId="77777777" w:rsidR="000C5044" w:rsidRDefault="000C5044" w:rsidP="00C47C61">
            <w:pPr>
              <w:pStyle w:val="TAC"/>
              <w:rPr>
                <w:lang w:eastAsia="ja-JP"/>
              </w:rPr>
            </w:pPr>
            <w:r>
              <w:rPr>
                <w:lang w:eastAsia="ja-JP"/>
              </w:rPr>
              <w:t>reject</w:t>
            </w:r>
          </w:p>
        </w:tc>
      </w:tr>
      <w:tr w:rsidR="000C5044" w14:paraId="1C2226EC"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42699DDA" w14:textId="77777777" w:rsidR="000C5044" w:rsidRDefault="000C5044" w:rsidP="00C47C61">
            <w:pPr>
              <w:pStyle w:val="TAL"/>
              <w:rPr>
                <w:lang w:eastAsia="ja-JP"/>
              </w:rPr>
            </w:pPr>
            <w:r>
              <w:rPr>
                <w:lang w:eastAsia="ja-JP"/>
              </w:rPr>
              <w:t>Default Paging DRX</w:t>
            </w:r>
          </w:p>
        </w:tc>
        <w:tc>
          <w:tcPr>
            <w:tcW w:w="1020" w:type="dxa"/>
            <w:tcBorders>
              <w:top w:val="single" w:sz="4" w:space="0" w:color="auto"/>
              <w:left w:val="single" w:sz="4" w:space="0" w:color="auto"/>
              <w:bottom w:val="single" w:sz="4" w:space="0" w:color="auto"/>
              <w:right w:val="single" w:sz="4" w:space="0" w:color="auto"/>
            </w:tcBorders>
            <w:hideMark/>
          </w:tcPr>
          <w:p w14:paraId="68D97D79" w14:textId="77777777" w:rsidR="000C5044" w:rsidRDefault="000C504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AF7D8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96F4D1B" w14:textId="77777777" w:rsidR="000C5044" w:rsidRDefault="000C5044" w:rsidP="00C47C61">
            <w:pPr>
              <w:pStyle w:val="TAL"/>
              <w:rPr>
                <w:lang w:eastAsia="ja-JP"/>
              </w:rPr>
            </w:pPr>
            <w:r>
              <w:rPr>
                <w:lang w:eastAsia="ja-JP"/>
              </w:rPr>
              <w:t>Paging DRX</w:t>
            </w:r>
          </w:p>
          <w:p w14:paraId="7DEDCCF6" w14:textId="77777777" w:rsidR="000C5044" w:rsidRDefault="000C5044" w:rsidP="00C47C61">
            <w:pPr>
              <w:pStyle w:val="TAL"/>
              <w:rPr>
                <w:lang w:eastAsia="ja-JP"/>
              </w:rPr>
            </w:pPr>
            <w:r>
              <w:rPr>
                <w:lang w:eastAsia="ja-JP"/>
              </w:rPr>
              <w:t>9.3.1.90</w:t>
            </w:r>
          </w:p>
        </w:tc>
        <w:tc>
          <w:tcPr>
            <w:tcW w:w="1757" w:type="dxa"/>
            <w:tcBorders>
              <w:top w:val="single" w:sz="4" w:space="0" w:color="auto"/>
              <w:left w:val="single" w:sz="4" w:space="0" w:color="auto"/>
              <w:bottom w:val="single" w:sz="4" w:space="0" w:color="auto"/>
              <w:right w:val="single" w:sz="4" w:space="0" w:color="auto"/>
            </w:tcBorders>
          </w:tcPr>
          <w:p w14:paraId="26DCF680" w14:textId="77777777" w:rsidR="000C5044" w:rsidRDefault="000C5044" w:rsidP="00C47C61">
            <w:pPr>
              <w:pStyle w:val="TAL"/>
              <w:rPr>
                <w:lang w:eastAsia="ja-JP"/>
              </w:rPr>
            </w:pPr>
            <w:ins w:id="816" w:author="Author">
              <w:r w:rsidRPr="00C8132A">
                <w:rPr>
                  <w:lang w:eastAsia="ja-JP"/>
                </w:rPr>
                <w:t>This IE is</w:t>
              </w:r>
              <w:r w:rsidRPr="00C8132A">
                <w:rPr>
                  <w:rFonts w:eastAsia="DengXian" w:cs="Arial"/>
                  <w:lang w:eastAsia="ja-JP"/>
                </w:rPr>
                <w:t xml:space="preserve"> ignored if </w:t>
              </w:r>
              <w:r w:rsidRPr="00C8132A">
                <w:rPr>
                  <w:lang w:eastAsia="ja-JP"/>
                </w:rPr>
                <w:t xml:space="preserve">the </w:t>
              </w:r>
              <w:r w:rsidRPr="00C8132A">
                <w:rPr>
                  <w:i/>
                  <w:lang w:eastAsia="ja-JP"/>
                </w:rPr>
                <w:t>A-IoT Support</w:t>
              </w:r>
              <w:r w:rsidRPr="00C8132A">
                <w:rPr>
                  <w:rFonts w:eastAsia="DengXian" w:cs="Arial"/>
                  <w:lang w:eastAsia="ja-JP"/>
                </w:rPr>
                <w:t xml:space="preserve"> IE is present and set to </w:t>
              </w:r>
              <w:r w:rsidRPr="00C8132A">
                <w:rPr>
                  <w:rFonts w:eastAsia="DengXian" w:cs="Arial"/>
                  <w:lang w:eastAsia="zh-CN"/>
                </w:rPr>
                <w:t>“A-IoT only”.</w:t>
              </w:r>
            </w:ins>
          </w:p>
        </w:tc>
        <w:tc>
          <w:tcPr>
            <w:tcW w:w="1080" w:type="dxa"/>
            <w:tcBorders>
              <w:top w:val="single" w:sz="4" w:space="0" w:color="auto"/>
              <w:left w:val="single" w:sz="4" w:space="0" w:color="auto"/>
              <w:bottom w:val="single" w:sz="4" w:space="0" w:color="auto"/>
              <w:right w:val="single" w:sz="4" w:space="0" w:color="auto"/>
            </w:tcBorders>
            <w:hideMark/>
          </w:tcPr>
          <w:p w14:paraId="05E94D2B" w14:textId="77777777" w:rsidR="000C5044" w:rsidRDefault="000C504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4214BB" w14:textId="77777777" w:rsidR="000C5044" w:rsidRDefault="000C5044" w:rsidP="00C47C61">
            <w:pPr>
              <w:pStyle w:val="TAC"/>
              <w:rPr>
                <w:lang w:eastAsia="ja-JP"/>
              </w:rPr>
            </w:pPr>
            <w:r>
              <w:rPr>
                <w:lang w:eastAsia="ja-JP"/>
              </w:rPr>
              <w:t>ignore</w:t>
            </w:r>
          </w:p>
        </w:tc>
      </w:tr>
      <w:tr w:rsidR="000C5044" w14:paraId="56C8E753"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653BEF2B" w14:textId="77777777" w:rsidR="000C5044" w:rsidRDefault="000C504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475330BE" w14:textId="77777777" w:rsidR="000C5044" w:rsidRDefault="000C504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5D81C6FB"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BB82D8" w14:textId="77777777" w:rsidR="000C5044" w:rsidRDefault="000C504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72977561"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7EED12" w14:textId="77777777" w:rsidR="000C5044" w:rsidRDefault="000C504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B59957F" w14:textId="77777777" w:rsidR="000C5044" w:rsidRDefault="000C5044" w:rsidP="00C47C61">
            <w:pPr>
              <w:pStyle w:val="TAC"/>
              <w:rPr>
                <w:lang w:eastAsia="ja-JP"/>
              </w:rPr>
            </w:pPr>
            <w:r>
              <w:t>ignore</w:t>
            </w:r>
          </w:p>
        </w:tc>
      </w:tr>
      <w:tr w:rsidR="000C5044" w14:paraId="5499B866"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745F5236" w14:textId="77777777" w:rsidR="000C5044" w:rsidRDefault="000C5044" w:rsidP="00C47C61">
            <w:pPr>
              <w:pStyle w:val="TAL"/>
              <w:rPr>
                <w:lang w:eastAsia="ko-KR"/>
              </w:rPr>
            </w:pPr>
            <w:r>
              <w:rPr>
                <w:lang w:eastAsia="ja-JP"/>
              </w:rPr>
              <w:t>NB-IoT Default Paging DRX</w:t>
            </w:r>
          </w:p>
        </w:tc>
        <w:tc>
          <w:tcPr>
            <w:tcW w:w="1020" w:type="dxa"/>
            <w:tcBorders>
              <w:top w:val="single" w:sz="4" w:space="0" w:color="auto"/>
              <w:left w:val="single" w:sz="4" w:space="0" w:color="auto"/>
              <w:bottom w:val="single" w:sz="4" w:space="0" w:color="auto"/>
              <w:right w:val="single" w:sz="4" w:space="0" w:color="auto"/>
            </w:tcBorders>
            <w:hideMark/>
          </w:tcPr>
          <w:p w14:paraId="07E1D383" w14:textId="77777777" w:rsidR="000C5044" w:rsidRDefault="000C5044" w:rsidP="00C47C61">
            <w:pPr>
              <w:pStyle w:val="TAL"/>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7BFFA9"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0BE3A5" w14:textId="77777777" w:rsidR="000C5044" w:rsidRDefault="000C5044" w:rsidP="00C47C61">
            <w:pPr>
              <w:pStyle w:val="TAL"/>
              <w:rPr>
                <w:rFonts w:eastAsia="Batang"/>
                <w:lang w:eastAsia="ko-KR"/>
              </w:rPr>
            </w:pPr>
            <w:r>
              <w:rPr>
                <w:rFonts w:eastAsia="Batang"/>
              </w:rPr>
              <w:t>9.3.1.137</w:t>
            </w:r>
          </w:p>
        </w:tc>
        <w:tc>
          <w:tcPr>
            <w:tcW w:w="1757" w:type="dxa"/>
            <w:tcBorders>
              <w:top w:val="single" w:sz="4" w:space="0" w:color="auto"/>
              <w:left w:val="single" w:sz="4" w:space="0" w:color="auto"/>
              <w:bottom w:val="single" w:sz="4" w:space="0" w:color="auto"/>
              <w:right w:val="single" w:sz="4" w:space="0" w:color="auto"/>
            </w:tcBorders>
          </w:tcPr>
          <w:p w14:paraId="7828DE1F"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DE3968" w14:textId="77777777" w:rsidR="000C5044" w:rsidRDefault="000C5044" w:rsidP="00C47C61">
            <w:pPr>
              <w:pStyle w:val="TAC"/>
              <w:rPr>
                <w:lang w:eastAsia="ko-KR"/>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24D2539" w14:textId="77777777" w:rsidR="000C5044" w:rsidRDefault="000C5044" w:rsidP="00C47C61">
            <w:pPr>
              <w:pStyle w:val="TAC"/>
            </w:pPr>
            <w:r>
              <w:rPr>
                <w:lang w:eastAsia="ja-JP"/>
              </w:rPr>
              <w:t>ignore</w:t>
            </w:r>
          </w:p>
        </w:tc>
      </w:tr>
      <w:tr w:rsidR="000C5044" w14:paraId="1B7B021E" w14:textId="77777777" w:rsidTr="00C47C61">
        <w:tc>
          <w:tcPr>
            <w:tcW w:w="2267" w:type="dxa"/>
            <w:tcBorders>
              <w:top w:val="single" w:sz="4" w:space="0" w:color="auto"/>
              <w:left w:val="single" w:sz="4" w:space="0" w:color="auto"/>
              <w:bottom w:val="single" w:sz="4" w:space="0" w:color="auto"/>
              <w:right w:val="single" w:sz="4" w:space="0" w:color="auto"/>
            </w:tcBorders>
            <w:hideMark/>
          </w:tcPr>
          <w:p w14:paraId="2843FFD7" w14:textId="77777777" w:rsidR="000C5044" w:rsidRDefault="000C5044" w:rsidP="00C47C61">
            <w:pPr>
              <w:pStyle w:val="TAL"/>
              <w:rPr>
                <w:lang w:eastAsia="ja-JP"/>
              </w:rPr>
            </w:pPr>
            <w:r>
              <w:rPr>
                <w:noProof/>
                <w:szCs w:val="18"/>
                <w:lang w:eastAsia="zh-CN"/>
              </w:rPr>
              <w:t>Extended RAN Node Name</w:t>
            </w:r>
          </w:p>
        </w:tc>
        <w:tc>
          <w:tcPr>
            <w:tcW w:w="1020" w:type="dxa"/>
            <w:tcBorders>
              <w:top w:val="single" w:sz="4" w:space="0" w:color="auto"/>
              <w:left w:val="single" w:sz="4" w:space="0" w:color="auto"/>
              <w:bottom w:val="single" w:sz="4" w:space="0" w:color="auto"/>
              <w:right w:val="single" w:sz="4" w:space="0" w:color="auto"/>
            </w:tcBorders>
            <w:hideMark/>
          </w:tcPr>
          <w:p w14:paraId="53BAAC54" w14:textId="77777777" w:rsidR="000C5044" w:rsidRDefault="000C5044" w:rsidP="00C47C61">
            <w:pPr>
              <w:pStyle w:val="TAL"/>
              <w:rPr>
                <w:lang w:eastAsia="ja-JP"/>
              </w:rPr>
            </w:pPr>
            <w:r>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B71E875" w14:textId="77777777" w:rsidR="000C5044" w:rsidRDefault="000C504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BEFB775" w14:textId="77777777" w:rsidR="000C5044" w:rsidRDefault="000C5044" w:rsidP="00C47C61">
            <w:pPr>
              <w:pStyle w:val="TAL"/>
              <w:rPr>
                <w:rFonts w:eastAsia="Batang"/>
                <w:lang w:eastAsia="ko-KR"/>
              </w:rPr>
            </w:pPr>
            <w:r>
              <w:rPr>
                <w:noProof/>
                <w:szCs w:val="18"/>
                <w:lang w:eastAsia="zh-CN"/>
              </w:rPr>
              <w:t>9.3.1.193</w:t>
            </w:r>
          </w:p>
        </w:tc>
        <w:tc>
          <w:tcPr>
            <w:tcW w:w="1757" w:type="dxa"/>
            <w:tcBorders>
              <w:top w:val="single" w:sz="4" w:space="0" w:color="auto"/>
              <w:left w:val="single" w:sz="4" w:space="0" w:color="auto"/>
              <w:bottom w:val="single" w:sz="4" w:space="0" w:color="auto"/>
              <w:right w:val="single" w:sz="4" w:space="0" w:color="auto"/>
            </w:tcBorders>
          </w:tcPr>
          <w:p w14:paraId="565DCD02" w14:textId="77777777" w:rsidR="000C5044" w:rsidRDefault="000C504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78EA6D5" w14:textId="77777777" w:rsidR="000C5044" w:rsidRDefault="000C5044" w:rsidP="00C47C61">
            <w:pPr>
              <w:pStyle w:val="TAC"/>
              <w:rPr>
                <w:lang w:eastAsia="ja-JP"/>
              </w:rPr>
            </w:pPr>
            <w:r>
              <w:rPr>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6A322CD" w14:textId="77777777" w:rsidR="000C5044" w:rsidRDefault="000C5044" w:rsidP="00C47C61">
            <w:pPr>
              <w:pStyle w:val="TAC"/>
              <w:rPr>
                <w:lang w:eastAsia="ja-JP"/>
              </w:rPr>
            </w:pPr>
            <w:r>
              <w:rPr>
                <w:noProof/>
                <w:szCs w:val="18"/>
                <w:lang w:eastAsia="ja-JP"/>
              </w:rPr>
              <w:t>ignore</w:t>
            </w:r>
          </w:p>
        </w:tc>
      </w:tr>
      <w:tr w:rsidR="000C5044" w:rsidRPr="00C8132A" w14:paraId="772619E7" w14:textId="77777777" w:rsidTr="00C47C61">
        <w:trPr>
          <w:ins w:id="817" w:author="Author"/>
        </w:trPr>
        <w:tc>
          <w:tcPr>
            <w:tcW w:w="2267" w:type="dxa"/>
            <w:tcBorders>
              <w:top w:val="single" w:sz="4" w:space="0" w:color="auto"/>
              <w:left w:val="single" w:sz="4" w:space="0" w:color="auto"/>
              <w:bottom w:val="single" w:sz="4" w:space="0" w:color="auto"/>
              <w:right w:val="single" w:sz="4" w:space="0" w:color="auto"/>
            </w:tcBorders>
            <w:hideMark/>
          </w:tcPr>
          <w:p w14:paraId="590D0519" w14:textId="77777777" w:rsidR="000C5044" w:rsidRPr="00E67F6F" w:rsidRDefault="000C5044" w:rsidP="00C47C61">
            <w:pPr>
              <w:pStyle w:val="TAL"/>
              <w:rPr>
                <w:ins w:id="818" w:author="Author"/>
                <w:noProof/>
                <w:szCs w:val="18"/>
                <w:lang w:eastAsia="zh-CN"/>
              </w:rPr>
            </w:pPr>
            <w:ins w:id="819" w:author="Author">
              <w:r w:rsidRPr="00E67F6F">
                <w:rPr>
                  <w:rFonts w:hint="eastAsia"/>
                  <w:noProof/>
                  <w:szCs w:val="18"/>
                  <w:lang w:eastAsia="zh-CN"/>
                </w:rPr>
                <w:t>A</w:t>
              </w:r>
              <w:r w:rsidRPr="00E67F6F">
                <w:rPr>
                  <w:noProof/>
                  <w:szCs w:val="18"/>
                  <w:lang w:eastAsia="zh-CN"/>
                </w:rPr>
                <w:t>-IoT Support</w:t>
              </w:r>
            </w:ins>
          </w:p>
        </w:tc>
        <w:tc>
          <w:tcPr>
            <w:tcW w:w="1020" w:type="dxa"/>
            <w:tcBorders>
              <w:top w:val="single" w:sz="4" w:space="0" w:color="auto"/>
              <w:left w:val="single" w:sz="4" w:space="0" w:color="auto"/>
              <w:bottom w:val="single" w:sz="4" w:space="0" w:color="auto"/>
              <w:right w:val="single" w:sz="4" w:space="0" w:color="auto"/>
            </w:tcBorders>
            <w:hideMark/>
          </w:tcPr>
          <w:p w14:paraId="638985DE" w14:textId="77777777" w:rsidR="000C5044" w:rsidRPr="00E67F6F" w:rsidRDefault="000C5044" w:rsidP="00C47C61">
            <w:pPr>
              <w:pStyle w:val="TAL"/>
              <w:rPr>
                <w:ins w:id="820" w:author="Author"/>
                <w:szCs w:val="18"/>
                <w:lang w:eastAsia="zh-CN"/>
              </w:rPr>
            </w:pPr>
            <w:ins w:id="821" w:author="Author">
              <w:r w:rsidRPr="00E67F6F">
                <w:rPr>
                  <w:rFonts w:hint="eastAsia"/>
                  <w:szCs w:val="18"/>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2DE1842B" w14:textId="77777777" w:rsidR="000C5044" w:rsidRPr="00E67F6F" w:rsidRDefault="000C5044" w:rsidP="00C47C61">
            <w:pPr>
              <w:pStyle w:val="TAL"/>
              <w:rPr>
                <w:ins w:id="822" w:author="Autho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F983C63" w14:textId="77777777" w:rsidR="000C5044" w:rsidRPr="00E67F6F" w:rsidRDefault="000C5044" w:rsidP="00C47C61">
            <w:pPr>
              <w:pStyle w:val="TAL"/>
              <w:rPr>
                <w:ins w:id="823" w:author="Author"/>
                <w:noProof/>
                <w:szCs w:val="18"/>
                <w:lang w:eastAsia="zh-CN"/>
              </w:rPr>
            </w:pPr>
            <w:ins w:id="824" w:author="Author">
              <w:r w:rsidRPr="00E67F6F">
                <w:rPr>
                  <w:rFonts w:hint="eastAsia"/>
                  <w:noProof/>
                  <w:szCs w:val="18"/>
                  <w:lang w:eastAsia="zh-CN"/>
                </w:rPr>
                <w:t>9</w:t>
              </w:r>
              <w:r w:rsidRPr="00E67F6F">
                <w:rPr>
                  <w:noProof/>
                  <w:szCs w:val="18"/>
                  <w:lang w:eastAsia="zh-CN"/>
                </w:rPr>
                <w:t>.3.1.bb1</w:t>
              </w:r>
            </w:ins>
          </w:p>
        </w:tc>
        <w:tc>
          <w:tcPr>
            <w:tcW w:w="1757" w:type="dxa"/>
            <w:tcBorders>
              <w:top w:val="single" w:sz="4" w:space="0" w:color="auto"/>
              <w:left w:val="single" w:sz="4" w:space="0" w:color="auto"/>
              <w:bottom w:val="single" w:sz="4" w:space="0" w:color="auto"/>
              <w:right w:val="single" w:sz="4" w:space="0" w:color="auto"/>
            </w:tcBorders>
          </w:tcPr>
          <w:p w14:paraId="4E5188D7" w14:textId="77777777" w:rsidR="000C5044" w:rsidRPr="00E67F6F" w:rsidRDefault="000C5044" w:rsidP="00C47C61">
            <w:pPr>
              <w:pStyle w:val="TAL"/>
              <w:rPr>
                <w:ins w:id="825" w:author="Autho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8FB8902" w14:textId="77777777" w:rsidR="000C5044" w:rsidRPr="00E67F6F" w:rsidRDefault="000C5044" w:rsidP="00C47C61">
            <w:pPr>
              <w:pStyle w:val="TAC"/>
              <w:rPr>
                <w:ins w:id="826" w:author="Author"/>
                <w:noProof/>
                <w:szCs w:val="18"/>
                <w:lang w:eastAsia="ja-JP"/>
              </w:rPr>
            </w:pPr>
            <w:ins w:id="827" w:author="Author">
              <w:r w:rsidRPr="00E67F6F">
                <w:rPr>
                  <w:noProof/>
                  <w:szCs w:val="18"/>
                  <w:lang w:eastAsia="ja-JP"/>
                </w:rPr>
                <w:t>YES</w:t>
              </w:r>
            </w:ins>
          </w:p>
        </w:tc>
        <w:tc>
          <w:tcPr>
            <w:tcW w:w="1080" w:type="dxa"/>
            <w:tcBorders>
              <w:top w:val="single" w:sz="4" w:space="0" w:color="auto"/>
              <w:left w:val="single" w:sz="4" w:space="0" w:color="auto"/>
              <w:bottom w:val="single" w:sz="4" w:space="0" w:color="auto"/>
              <w:right w:val="single" w:sz="4" w:space="0" w:color="auto"/>
            </w:tcBorders>
            <w:hideMark/>
          </w:tcPr>
          <w:p w14:paraId="54C3D097" w14:textId="77777777" w:rsidR="000C5044" w:rsidRPr="00E67F6F" w:rsidRDefault="000C5044" w:rsidP="00C47C61">
            <w:pPr>
              <w:pStyle w:val="TAC"/>
              <w:rPr>
                <w:ins w:id="828" w:author="Author"/>
                <w:noProof/>
                <w:szCs w:val="18"/>
                <w:lang w:eastAsia="ja-JP"/>
              </w:rPr>
            </w:pPr>
            <w:ins w:id="829" w:author="Author">
              <w:r w:rsidRPr="00E67F6F">
                <w:rPr>
                  <w:noProof/>
                  <w:szCs w:val="18"/>
                  <w:lang w:eastAsia="ja-JP"/>
                </w:rPr>
                <w:t>reject</w:t>
              </w:r>
            </w:ins>
          </w:p>
        </w:tc>
      </w:tr>
    </w:tbl>
    <w:p w14:paraId="0BBCA616" w14:textId="77777777" w:rsidR="000C5044" w:rsidRDefault="000C5044" w:rsidP="000C504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0C5044" w14:paraId="43C1D9D1"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5F3C5482" w14:textId="77777777" w:rsidR="000C5044" w:rsidRDefault="000C504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2882FA1C" w14:textId="77777777" w:rsidR="000C5044" w:rsidRDefault="000C5044" w:rsidP="00C47C61">
            <w:pPr>
              <w:pStyle w:val="TAH"/>
              <w:rPr>
                <w:rFonts w:cs="Arial"/>
                <w:lang w:eastAsia="ja-JP"/>
              </w:rPr>
            </w:pPr>
            <w:r>
              <w:rPr>
                <w:rFonts w:cs="Arial"/>
                <w:lang w:eastAsia="ja-JP"/>
              </w:rPr>
              <w:t>Explanation</w:t>
            </w:r>
          </w:p>
        </w:tc>
      </w:tr>
      <w:tr w:rsidR="000C5044" w14:paraId="06305E62"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CDF200" w14:textId="77777777" w:rsidR="000C5044" w:rsidRDefault="000C5044" w:rsidP="00C47C61">
            <w:pPr>
              <w:pStyle w:val="TAL"/>
              <w:rPr>
                <w:rFonts w:cs="Arial"/>
                <w:lang w:eastAsia="ja-JP"/>
              </w:rPr>
            </w:pPr>
            <w:r>
              <w:rPr>
                <w:lang w:eastAsia="ja-JP"/>
              </w:rPr>
              <w:t>maxnoofTACs</w:t>
            </w:r>
          </w:p>
        </w:tc>
        <w:tc>
          <w:tcPr>
            <w:tcW w:w="6519" w:type="dxa"/>
            <w:tcBorders>
              <w:top w:val="single" w:sz="4" w:space="0" w:color="auto"/>
              <w:left w:val="single" w:sz="4" w:space="0" w:color="auto"/>
              <w:bottom w:val="single" w:sz="4" w:space="0" w:color="auto"/>
              <w:right w:val="single" w:sz="4" w:space="0" w:color="auto"/>
            </w:tcBorders>
            <w:hideMark/>
          </w:tcPr>
          <w:p w14:paraId="3DC9EA5A" w14:textId="77777777" w:rsidR="000C5044" w:rsidRDefault="000C5044" w:rsidP="00C47C61">
            <w:pPr>
              <w:pStyle w:val="TAL"/>
              <w:rPr>
                <w:rFonts w:cs="Arial"/>
                <w:lang w:eastAsia="ja-JP"/>
              </w:rPr>
            </w:pPr>
            <w:r>
              <w:rPr>
                <w:rFonts w:cs="Arial"/>
                <w:lang w:eastAsia="ja-JP"/>
              </w:rPr>
              <w:t>Maximum no. of TACs. Value is 256.</w:t>
            </w:r>
          </w:p>
        </w:tc>
      </w:tr>
      <w:tr w:rsidR="000C5044" w14:paraId="20756E18"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08A1875C" w14:textId="77777777" w:rsidR="000C5044" w:rsidRDefault="000C5044" w:rsidP="00C47C61">
            <w:pPr>
              <w:pStyle w:val="TAL"/>
              <w:rPr>
                <w:lang w:eastAsia="ja-JP"/>
              </w:rPr>
            </w:pPr>
            <w:r>
              <w:rPr>
                <w:lang w:eastAsia="ja-JP"/>
              </w:rPr>
              <w:t>maxnoofBPLMNs</w:t>
            </w:r>
          </w:p>
        </w:tc>
        <w:tc>
          <w:tcPr>
            <w:tcW w:w="6519" w:type="dxa"/>
            <w:tcBorders>
              <w:top w:val="single" w:sz="4" w:space="0" w:color="auto"/>
              <w:left w:val="single" w:sz="4" w:space="0" w:color="auto"/>
              <w:bottom w:val="single" w:sz="4" w:space="0" w:color="auto"/>
              <w:right w:val="single" w:sz="4" w:space="0" w:color="auto"/>
            </w:tcBorders>
            <w:hideMark/>
          </w:tcPr>
          <w:p w14:paraId="37D278EA" w14:textId="77777777" w:rsidR="000C5044" w:rsidRDefault="000C5044" w:rsidP="00C47C61">
            <w:pPr>
              <w:pStyle w:val="TAL"/>
              <w:rPr>
                <w:rFonts w:cs="Arial"/>
                <w:lang w:eastAsia="ja-JP"/>
              </w:rPr>
            </w:pPr>
            <w:r>
              <w:rPr>
                <w:rFonts w:cs="Arial"/>
                <w:lang w:eastAsia="ja-JP"/>
              </w:rPr>
              <w:t>Maximum no. of Broadcast PLMNs. Value is 12.</w:t>
            </w:r>
          </w:p>
        </w:tc>
      </w:tr>
    </w:tbl>
    <w:p w14:paraId="540D5454" w14:textId="77777777" w:rsidR="000C5044" w:rsidRDefault="000C5044" w:rsidP="000C5044">
      <w:pPr>
        <w:rPr>
          <w:lang w:eastAsia="ko-KR"/>
        </w:rPr>
      </w:pPr>
    </w:p>
    <w:p w14:paraId="1E68EA8B"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39FA89AC" w14:textId="77777777" w:rsidR="00D873D4" w:rsidRDefault="00D873D4" w:rsidP="00D873D4">
      <w:pPr>
        <w:pStyle w:val="Heading4"/>
      </w:pPr>
      <w:bookmarkStart w:id="830" w:name="_Toc192842021"/>
      <w:bookmarkStart w:id="831" w:name="_Toc112756646"/>
      <w:bookmarkStart w:id="832" w:name="_Toc107409457"/>
      <w:bookmarkStart w:id="833" w:name="_Toc106122904"/>
      <w:bookmarkStart w:id="834" w:name="_Toc106108999"/>
      <w:bookmarkStart w:id="835" w:name="_Toc105174001"/>
      <w:bookmarkStart w:id="836" w:name="_Toc105152195"/>
      <w:bookmarkStart w:id="837" w:name="_Toc99662129"/>
      <w:bookmarkStart w:id="838" w:name="_Toc99123325"/>
      <w:bookmarkStart w:id="839" w:name="_Toc97891204"/>
      <w:bookmarkStart w:id="840" w:name="_Toc88652161"/>
      <w:bookmarkStart w:id="841" w:name="_Toc73982072"/>
      <w:bookmarkStart w:id="842" w:name="_Toc64446202"/>
      <w:bookmarkStart w:id="843" w:name="_Toc51745938"/>
      <w:bookmarkStart w:id="844" w:name="_Toc45897734"/>
      <w:bookmarkStart w:id="845" w:name="_Toc45798345"/>
      <w:bookmarkStart w:id="846" w:name="_Toc45720465"/>
      <w:bookmarkStart w:id="847" w:name="_Toc45658645"/>
      <w:bookmarkStart w:id="848" w:name="_Toc45652213"/>
      <w:bookmarkStart w:id="849" w:name="_Toc36554904"/>
      <w:bookmarkStart w:id="850" w:name="_Toc36553177"/>
      <w:bookmarkStart w:id="851" w:name="_Toc29504731"/>
      <w:bookmarkStart w:id="852" w:name="_Toc29504147"/>
      <w:bookmarkStart w:id="853" w:name="_Toc29503563"/>
      <w:bookmarkStart w:id="854" w:name="_Toc20955117"/>
      <w:r>
        <w:lastRenderedPageBreak/>
        <w:t>9.2.6.2</w:t>
      </w:r>
      <w:r>
        <w:tab/>
        <w:t>NG SETUP RESPONSE</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5B8067A5" w14:textId="77777777" w:rsidR="00D873D4" w:rsidRDefault="00D873D4" w:rsidP="00D873D4">
      <w:r>
        <w:t>This message is sent by the AMF to transfer application layer information for an NG-C interface instance.</w:t>
      </w:r>
    </w:p>
    <w:p w14:paraId="68150ED0" w14:textId="77777777" w:rsidR="00D873D4" w:rsidRDefault="00D873D4" w:rsidP="00D873D4">
      <w:pPr>
        <w:rPr>
          <w:rFonts w:eastAsia="Batang"/>
        </w:rPr>
      </w:pPr>
      <w:r>
        <w:t xml:space="preserve">Direction: AMF </w:t>
      </w:r>
      <w:r>
        <w:sym w:font="Symbol" w:char="F0AE"/>
      </w:r>
      <w:r>
        <w:t xml:space="preserve"> NG-RAN node</w:t>
      </w:r>
    </w:p>
    <w:tbl>
      <w:tblPr>
        <w:tblW w:w="98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6"/>
        <w:gridCol w:w="1020"/>
        <w:gridCol w:w="1080"/>
        <w:gridCol w:w="1587"/>
        <w:gridCol w:w="1757"/>
        <w:gridCol w:w="1080"/>
        <w:gridCol w:w="1080"/>
      </w:tblGrid>
      <w:tr w:rsidR="00D873D4" w14:paraId="4367D8F1"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AE634A8" w14:textId="77777777" w:rsidR="00D873D4" w:rsidRDefault="00D873D4" w:rsidP="00C47C61">
            <w:pPr>
              <w:pStyle w:val="TAH"/>
              <w:rPr>
                <w:rFonts w:cs="Arial"/>
                <w:lang w:eastAsia="ja-JP"/>
              </w:rPr>
            </w:pPr>
            <w:r>
              <w:rPr>
                <w:rFonts w:cs="Arial"/>
                <w:lang w:eastAsia="ja-JP"/>
              </w:rPr>
              <w:lastRenderedPageBreak/>
              <w:t>IE/Group Name</w:t>
            </w:r>
          </w:p>
        </w:tc>
        <w:tc>
          <w:tcPr>
            <w:tcW w:w="1020" w:type="dxa"/>
            <w:tcBorders>
              <w:top w:val="single" w:sz="4" w:space="0" w:color="auto"/>
              <w:left w:val="single" w:sz="4" w:space="0" w:color="auto"/>
              <w:bottom w:val="single" w:sz="4" w:space="0" w:color="auto"/>
              <w:right w:val="single" w:sz="4" w:space="0" w:color="auto"/>
            </w:tcBorders>
            <w:hideMark/>
          </w:tcPr>
          <w:p w14:paraId="3C7EC482" w14:textId="77777777" w:rsidR="00D873D4" w:rsidRDefault="00D873D4" w:rsidP="00C47C61">
            <w:pPr>
              <w:pStyle w:val="TAH"/>
              <w:rPr>
                <w:rFonts w:cs="Arial"/>
                <w:lang w:eastAsia="ja-JP"/>
              </w:rPr>
            </w:pPr>
            <w:r>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64580E5" w14:textId="77777777" w:rsidR="00D873D4" w:rsidRDefault="00D873D4" w:rsidP="00C47C61">
            <w:pPr>
              <w:pStyle w:val="TAH"/>
              <w:rPr>
                <w:rFonts w:cs="Arial"/>
                <w:lang w:eastAsia="ja-JP"/>
              </w:rPr>
            </w:pPr>
            <w:r>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36ED0F2" w14:textId="77777777" w:rsidR="00D873D4" w:rsidRDefault="00D873D4" w:rsidP="00C47C61">
            <w:pPr>
              <w:pStyle w:val="TAH"/>
              <w:rPr>
                <w:rFonts w:cs="Arial"/>
                <w:lang w:eastAsia="ja-JP"/>
              </w:rPr>
            </w:pPr>
            <w:r>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D52A224" w14:textId="77777777" w:rsidR="00D873D4" w:rsidRDefault="00D873D4" w:rsidP="00C47C61">
            <w:pPr>
              <w:pStyle w:val="TAH"/>
              <w:rPr>
                <w:rFonts w:cs="Arial"/>
                <w:lang w:eastAsia="ja-JP"/>
              </w:rPr>
            </w:pPr>
            <w:r>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06230AD6" w14:textId="77777777" w:rsidR="00D873D4" w:rsidRDefault="00D873D4" w:rsidP="00C47C61">
            <w:pPr>
              <w:pStyle w:val="TAH"/>
              <w:rPr>
                <w:rFonts w:cs="Arial"/>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0963595C" w14:textId="77777777" w:rsidR="00D873D4" w:rsidRDefault="00D873D4" w:rsidP="00C47C61">
            <w:pPr>
              <w:pStyle w:val="TAH"/>
              <w:rPr>
                <w:rFonts w:cs="Arial"/>
                <w:b w:val="0"/>
                <w:lang w:eastAsia="ja-JP"/>
              </w:rPr>
            </w:pPr>
            <w:r>
              <w:rPr>
                <w:rFonts w:cs="Arial"/>
                <w:lang w:eastAsia="ja-JP"/>
              </w:rPr>
              <w:t>Assigned Criticality</w:t>
            </w:r>
          </w:p>
        </w:tc>
      </w:tr>
      <w:tr w:rsidR="00D873D4" w14:paraId="2A0554B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1FA6A13" w14:textId="77777777" w:rsidR="00D873D4" w:rsidRDefault="00D873D4" w:rsidP="00C47C61">
            <w:pPr>
              <w:pStyle w:val="TAL"/>
              <w:rPr>
                <w:lang w:eastAsia="ja-JP"/>
              </w:rPr>
            </w:pPr>
            <w:r>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EC40A2E"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C77828"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C59613D" w14:textId="77777777" w:rsidR="00D873D4" w:rsidRDefault="00D873D4" w:rsidP="00C47C61">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BF4184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E555C8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BCC5C7F" w14:textId="77777777" w:rsidR="00D873D4" w:rsidRDefault="00D873D4" w:rsidP="00C47C61">
            <w:pPr>
              <w:pStyle w:val="TAC"/>
              <w:rPr>
                <w:lang w:eastAsia="ja-JP"/>
              </w:rPr>
            </w:pPr>
            <w:r>
              <w:rPr>
                <w:lang w:eastAsia="ja-JP"/>
              </w:rPr>
              <w:t>reject</w:t>
            </w:r>
          </w:p>
        </w:tc>
      </w:tr>
      <w:tr w:rsidR="00D873D4" w14:paraId="4B0AD8A8"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98FF5DB" w14:textId="77777777" w:rsidR="00D873D4" w:rsidRDefault="00D873D4" w:rsidP="00C47C61">
            <w:pPr>
              <w:pStyle w:val="TAL"/>
              <w:rPr>
                <w:lang w:eastAsia="ja-JP"/>
              </w:rPr>
            </w:pPr>
            <w:r>
              <w:rPr>
                <w:rFonts w:eastAsia="Batang"/>
                <w:lang w:eastAsia="ja-JP"/>
              </w:rPr>
              <w:t>AMF</w:t>
            </w:r>
            <w:r>
              <w:rPr>
                <w:lang w:eastAsia="ja-JP"/>
              </w:rPr>
              <w:t xml:space="preserve"> Name</w:t>
            </w:r>
          </w:p>
        </w:tc>
        <w:tc>
          <w:tcPr>
            <w:tcW w:w="1020" w:type="dxa"/>
            <w:tcBorders>
              <w:top w:val="single" w:sz="4" w:space="0" w:color="auto"/>
              <w:left w:val="single" w:sz="4" w:space="0" w:color="auto"/>
              <w:bottom w:val="single" w:sz="4" w:space="0" w:color="auto"/>
              <w:right w:val="single" w:sz="4" w:space="0" w:color="auto"/>
            </w:tcBorders>
            <w:hideMark/>
          </w:tcPr>
          <w:p w14:paraId="12D79253"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1543BB" w14:textId="77777777" w:rsidR="00D873D4" w:rsidRDefault="00D873D4" w:rsidP="00C47C61">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1D44503" w14:textId="77777777" w:rsidR="00D873D4" w:rsidRDefault="00D873D4" w:rsidP="00C47C61">
            <w:pPr>
              <w:pStyle w:val="TAL"/>
              <w:rPr>
                <w:lang w:eastAsia="ja-JP"/>
              </w:rPr>
            </w:pPr>
            <w:r>
              <w:rPr>
                <w:lang w:eastAsia="ja-JP"/>
              </w:rPr>
              <w:t xml:space="preserve">9.3.3.21 </w:t>
            </w:r>
          </w:p>
        </w:tc>
        <w:tc>
          <w:tcPr>
            <w:tcW w:w="1757" w:type="dxa"/>
            <w:tcBorders>
              <w:top w:val="single" w:sz="4" w:space="0" w:color="auto"/>
              <w:left w:val="single" w:sz="4" w:space="0" w:color="auto"/>
              <w:bottom w:val="single" w:sz="4" w:space="0" w:color="auto"/>
              <w:right w:val="single" w:sz="4" w:space="0" w:color="auto"/>
            </w:tcBorders>
            <w:hideMark/>
          </w:tcPr>
          <w:p w14:paraId="1768431B" w14:textId="77777777" w:rsidR="00D873D4" w:rsidRDefault="00D873D4" w:rsidP="00B07B31">
            <w:pPr>
              <w:pStyle w:val="TAL"/>
              <w:rPr>
                <w:lang w:eastAsia="ja-JP"/>
              </w:rPr>
            </w:pPr>
            <w:r>
              <w:rPr>
                <w:rFonts w:cs="Arial"/>
                <w:lang w:val="en-US" w:eastAsia="zh-CN"/>
              </w:rPr>
              <w:t xml:space="preserve">This IE is ignored if the </w:t>
            </w:r>
            <w:r>
              <w:rPr>
                <w:rFonts w:cs="Arial"/>
                <w:i/>
                <w:lang w:val="en-US" w:eastAsia="zh-CN"/>
              </w:rPr>
              <w:t xml:space="preserve">Extended AMF Name </w:t>
            </w:r>
            <w:r>
              <w:rPr>
                <w:rFonts w:cs="Arial"/>
                <w:lang w:val="en-US" w:eastAsia="zh-CN"/>
              </w:rPr>
              <w:t>IE is present.</w:t>
            </w:r>
            <w:r>
              <w:t xml:space="preserve"> </w:t>
            </w:r>
            <w:ins w:id="855" w:author="CATT" w:date="2025-08-13T16:19:00Z">
              <w:r w:rsidRPr="00D873D4">
                <w:rPr>
                  <w:rFonts w:cs="Arial"/>
                  <w:lang w:val="en-US" w:eastAsia="zh-CN"/>
                </w:rPr>
                <w:t>This IE is ignored if</w:t>
              </w:r>
              <w:r>
                <w:rPr>
                  <w:rFonts w:cs="Arial" w:hint="eastAsia"/>
                  <w:lang w:val="en-US" w:eastAsia="zh-CN"/>
                </w:rPr>
                <w:t xml:space="preserve"> </w:t>
              </w:r>
            </w:ins>
            <w:ins w:id="856" w:author="CATT" w:date="2025-08-13T16:22:00Z">
              <w:r w:rsidR="00B07B31">
                <w:t>the NG Setup procedure is executed between the NG-RAN node and the AIOTF</w:t>
              </w:r>
            </w:ins>
            <w:ins w:id="857" w:author="CATT" w:date="2025-08-13T16:19:00Z">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14:paraId="15E3336F"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838EDE2" w14:textId="77777777" w:rsidR="00D873D4" w:rsidRDefault="00D873D4" w:rsidP="00C47C61">
            <w:pPr>
              <w:pStyle w:val="TAC"/>
              <w:rPr>
                <w:lang w:eastAsia="ja-JP"/>
              </w:rPr>
            </w:pPr>
            <w:r>
              <w:rPr>
                <w:lang w:eastAsia="ja-JP"/>
              </w:rPr>
              <w:t>reject</w:t>
            </w:r>
          </w:p>
        </w:tc>
      </w:tr>
      <w:tr w:rsidR="00D873D4" w14:paraId="604CF92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A2691E6" w14:textId="77777777" w:rsidR="00D873D4" w:rsidRDefault="00D873D4" w:rsidP="00C47C61">
            <w:pPr>
              <w:pStyle w:val="TAL"/>
              <w:rPr>
                <w:rFonts w:eastAsia="Batang"/>
                <w:lang w:eastAsia="ja-JP"/>
              </w:rPr>
            </w:pPr>
            <w:r>
              <w:rPr>
                <w:rFonts w:eastAsia="Batang"/>
                <w:b/>
                <w:bCs/>
              </w:rPr>
              <w:t>Served GUAMI List</w:t>
            </w:r>
          </w:p>
        </w:tc>
        <w:tc>
          <w:tcPr>
            <w:tcW w:w="1020" w:type="dxa"/>
            <w:tcBorders>
              <w:top w:val="single" w:sz="4" w:space="0" w:color="auto"/>
              <w:left w:val="single" w:sz="4" w:space="0" w:color="auto"/>
              <w:bottom w:val="single" w:sz="4" w:space="0" w:color="auto"/>
              <w:right w:val="single" w:sz="4" w:space="0" w:color="auto"/>
            </w:tcBorders>
          </w:tcPr>
          <w:p w14:paraId="34B821D6"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6F6DD32" w14:textId="77777777" w:rsidR="00D873D4" w:rsidRDefault="00D873D4" w:rsidP="00C47C61">
            <w:pPr>
              <w:pStyle w:val="TAL"/>
              <w:rPr>
                <w:i/>
                <w:lang w:eastAsia="ja-JP"/>
              </w:rPr>
            </w:pPr>
            <w:r>
              <w:rPr>
                <w:i/>
                <w:iCs/>
              </w:rPr>
              <w:t>1</w:t>
            </w:r>
          </w:p>
        </w:tc>
        <w:tc>
          <w:tcPr>
            <w:tcW w:w="1587" w:type="dxa"/>
            <w:tcBorders>
              <w:top w:val="single" w:sz="4" w:space="0" w:color="auto"/>
              <w:left w:val="single" w:sz="4" w:space="0" w:color="auto"/>
              <w:bottom w:val="single" w:sz="4" w:space="0" w:color="auto"/>
              <w:right w:val="single" w:sz="4" w:space="0" w:color="auto"/>
            </w:tcBorders>
          </w:tcPr>
          <w:p w14:paraId="17908176"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DC34B7C" w14:textId="77777777" w:rsidR="00D873D4" w:rsidRDefault="00B07B31" w:rsidP="00C47C61">
            <w:pPr>
              <w:pStyle w:val="TAL"/>
              <w:rPr>
                <w:lang w:eastAsia="ja-JP"/>
              </w:rPr>
            </w:pPr>
            <w:ins w:id="858"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14:paraId="68338FB0"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D1C4342" w14:textId="77777777" w:rsidR="00D873D4" w:rsidRDefault="00D873D4" w:rsidP="00C47C61">
            <w:pPr>
              <w:pStyle w:val="TAC"/>
              <w:rPr>
                <w:lang w:eastAsia="ja-JP"/>
              </w:rPr>
            </w:pPr>
            <w:r>
              <w:t>reject</w:t>
            </w:r>
          </w:p>
        </w:tc>
      </w:tr>
      <w:tr w:rsidR="00D873D4" w14:paraId="75D6F877"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3FFB753" w14:textId="77777777" w:rsidR="00D873D4" w:rsidRDefault="00D873D4" w:rsidP="00C47C61">
            <w:pPr>
              <w:pStyle w:val="TAL"/>
              <w:ind w:leftChars="50" w:left="100"/>
              <w:rPr>
                <w:rFonts w:eastAsia="Batang"/>
                <w:b/>
                <w:bCs/>
                <w:lang w:eastAsia="ja-JP"/>
              </w:rPr>
            </w:pPr>
            <w:r>
              <w:rPr>
                <w:rFonts w:eastAsia="Batang"/>
                <w:b/>
                <w:bCs/>
              </w:rPr>
              <w:t>&gt;Served GUAMI Item</w:t>
            </w:r>
          </w:p>
        </w:tc>
        <w:tc>
          <w:tcPr>
            <w:tcW w:w="1020" w:type="dxa"/>
            <w:tcBorders>
              <w:top w:val="single" w:sz="4" w:space="0" w:color="auto"/>
              <w:left w:val="single" w:sz="4" w:space="0" w:color="auto"/>
              <w:bottom w:val="single" w:sz="4" w:space="0" w:color="auto"/>
              <w:right w:val="single" w:sz="4" w:space="0" w:color="auto"/>
            </w:tcBorders>
          </w:tcPr>
          <w:p w14:paraId="0428905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33550DD" w14:textId="77777777" w:rsidR="00D873D4" w:rsidRDefault="00D873D4" w:rsidP="00C47C61">
            <w:pPr>
              <w:pStyle w:val="TAL"/>
              <w:rPr>
                <w:i/>
                <w:lang w:eastAsia="ja-JP"/>
              </w:rPr>
            </w:pPr>
            <w:r>
              <w:rPr>
                <w:i/>
                <w:iCs/>
              </w:rPr>
              <w:t>1..&lt;maxnoofServedGUAMIs&gt;</w:t>
            </w:r>
          </w:p>
        </w:tc>
        <w:tc>
          <w:tcPr>
            <w:tcW w:w="1587" w:type="dxa"/>
            <w:tcBorders>
              <w:top w:val="single" w:sz="4" w:space="0" w:color="auto"/>
              <w:left w:val="single" w:sz="4" w:space="0" w:color="auto"/>
              <w:bottom w:val="single" w:sz="4" w:space="0" w:color="auto"/>
              <w:right w:val="single" w:sz="4" w:space="0" w:color="auto"/>
            </w:tcBorders>
          </w:tcPr>
          <w:p w14:paraId="4F6BF52B" w14:textId="77777777" w:rsidR="00D873D4" w:rsidRDefault="00D873D4" w:rsidP="00C47C61">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BA94603"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EFE7AA"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9720ED" w14:textId="77777777" w:rsidR="00D873D4" w:rsidRDefault="00D873D4" w:rsidP="00C47C61">
            <w:pPr>
              <w:pStyle w:val="TAC"/>
              <w:rPr>
                <w:lang w:eastAsia="ja-JP"/>
              </w:rPr>
            </w:pPr>
          </w:p>
        </w:tc>
      </w:tr>
      <w:tr w:rsidR="00D873D4" w14:paraId="518A314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306DB4D" w14:textId="77777777" w:rsidR="00D873D4" w:rsidRDefault="00D873D4" w:rsidP="00C47C61">
            <w:pPr>
              <w:pStyle w:val="TAL"/>
              <w:ind w:leftChars="100" w:left="200"/>
              <w:rPr>
                <w:rFonts w:eastAsia="Batang"/>
                <w:lang w:eastAsia="ja-JP"/>
              </w:rPr>
            </w:pPr>
            <w:r>
              <w:rPr>
                <w:rFonts w:eastAsia="Batang"/>
              </w:rPr>
              <w:t>&gt;&gt;GUAMI</w:t>
            </w:r>
          </w:p>
        </w:tc>
        <w:tc>
          <w:tcPr>
            <w:tcW w:w="1020" w:type="dxa"/>
            <w:tcBorders>
              <w:top w:val="single" w:sz="4" w:space="0" w:color="auto"/>
              <w:left w:val="single" w:sz="4" w:space="0" w:color="auto"/>
              <w:bottom w:val="single" w:sz="4" w:space="0" w:color="auto"/>
              <w:right w:val="single" w:sz="4" w:space="0" w:color="auto"/>
            </w:tcBorders>
            <w:hideMark/>
          </w:tcPr>
          <w:p w14:paraId="4917EC5E" w14:textId="77777777" w:rsidR="00D873D4" w:rsidRDefault="00D873D4" w:rsidP="00C47C61">
            <w:pPr>
              <w:pStyle w:val="TAL"/>
              <w:rPr>
                <w:lang w:eastAsia="ja-JP"/>
              </w:rPr>
            </w:pPr>
            <w:r>
              <w:t>M</w:t>
            </w:r>
          </w:p>
        </w:tc>
        <w:tc>
          <w:tcPr>
            <w:tcW w:w="1080" w:type="dxa"/>
            <w:tcBorders>
              <w:top w:val="single" w:sz="4" w:space="0" w:color="auto"/>
              <w:left w:val="single" w:sz="4" w:space="0" w:color="auto"/>
              <w:bottom w:val="single" w:sz="4" w:space="0" w:color="auto"/>
              <w:right w:val="single" w:sz="4" w:space="0" w:color="auto"/>
            </w:tcBorders>
          </w:tcPr>
          <w:p w14:paraId="35D3B25B"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56E2F98" w14:textId="77777777" w:rsidR="00D873D4" w:rsidRDefault="00D873D4" w:rsidP="00C47C61">
            <w:pPr>
              <w:pStyle w:val="TAL"/>
              <w:rPr>
                <w:lang w:eastAsia="ja-JP"/>
              </w:rPr>
            </w:pPr>
            <w:r>
              <w:t>9.3.3.3</w:t>
            </w:r>
          </w:p>
        </w:tc>
        <w:tc>
          <w:tcPr>
            <w:tcW w:w="1757" w:type="dxa"/>
            <w:tcBorders>
              <w:top w:val="single" w:sz="4" w:space="0" w:color="auto"/>
              <w:left w:val="single" w:sz="4" w:space="0" w:color="auto"/>
              <w:bottom w:val="single" w:sz="4" w:space="0" w:color="auto"/>
              <w:right w:val="single" w:sz="4" w:space="0" w:color="auto"/>
            </w:tcBorders>
          </w:tcPr>
          <w:p w14:paraId="3F24883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78AE0C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E059D" w14:textId="77777777" w:rsidR="00D873D4" w:rsidRDefault="00D873D4" w:rsidP="00C47C61">
            <w:pPr>
              <w:pStyle w:val="TAC"/>
              <w:rPr>
                <w:lang w:eastAsia="ja-JP"/>
              </w:rPr>
            </w:pPr>
          </w:p>
        </w:tc>
      </w:tr>
      <w:tr w:rsidR="00D873D4" w14:paraId="59F74B3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D913115" w14:textId="77777777" w:rsidR="00D873D4" w:rsidRDefault="00D873D4" w:rsidP="00C47C61">
            <w:pPr>
              <w:pStyle w:val="TAL"/>
              <w:ind w:leftChars="100" w:left="200"/>
              <w:rPr>
                <w:rFonts w:eastAsia="Batang"/>
                <w:lang w:eastAsia="ja-JP"/>
              </w:rPr>
            </w:pPr>
            <w:r>
              <w:rPr>
                <w:rFonts w:eastAsia="Batang"/>
              </w:rPr>
              <w:t>&gt;&gt;Backup AMF Name</w:t>
            </w:r>
          </w:p>
        </w:tc>
        <w:tc>
          <w:tcPr>
            <w:tcW w:w="1020" w:type="dxa"/>
            <w:tcBorders>
              <w:top w:val="single" w:sz="4" w:space="0" w:color="auto"/>
              <w:left w:val="single" w:sz="4" w:space="0" w:color="auto"/>
              <w:bottom w:val="single" w:sz="4" w:space="0" w:color="auto"/>
              <w:right w:val="single" w:sz="4" w:space="0" w:color="auto"/>
            </w:tcBorders>
            <w:hideMark/>
          </w:tcPr>
          <w:p w14:paraId="0614C6A1"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6614B35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3316B9F" w14:textId="77777777" w:rsidR="00D873D4" w:rsidRDefault="00D873D4" w:rsidP="00C47C61">
            <w:pPr>
              <w:pStyle w:val="TAL"/>
              <w:rPr>
                <w:lang w:eastAsia="ja-JP"/>
              </w:rPr>
            </w:pPr>
            <w:r>
              <w:rPr>
                <w:lang w:eastAsia="ja-JP"/>
              </w:rPr>
              <w:t>AMF Name</w:t>
            </w:r>
          </w:p>
          <w:p w14:paraId="59FA8A20" w14:textId="77777777" w:rsidR="00D873D4" w:rsidRDefault="00D873D4" w:rsidP="00C47C61">
            <w:pPr>
              <w:pStyle w:val="TAL"/>
              <w:rPr>
                <w:lang w:eastAsia="ja-JP"/>
              </w:rPr>
            </w:pPr>
            <w:r>
              <w:rPr>
                <w:lang w:eastAsia="ja-JP"/>
              </w:rPr>
              <w:t>9.3.3.21</w:t>
            </w:r>
          </w:p>
        </w:tc>
        <w:tc>
          <w:tcPr>
            <w:tcW w:w="1757" w:type="dxa"/>
            <w:tcBorders>
              <w:top w:val="single" w:sz="4" w:space="0" w:color="auto"/>
              <w:left w:val="single" w:sz="4" w:space="0" w:color="auto"/>
              <w:bottom w:val="single" w:sz="4" w:space="0" w:color="auto"/>
              <w:right w:val="single" w:sz="4" w:space="0" w:color="auto"/>
            </w:tcBorders>
          </w:tcPr>
          <w:p w14:paraId="7B91E5E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72CFD66" w14:textId="77777777" w:rsidR="00D873D4" w:rsidRDefault="00D873D4" w:rsidP="00C47C61">
            <w:pPr>
              <w:pStyle w:val="TAC"/>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01F3EC" w14:textId="77777777" w:rsidR="00D873D4" w:rsidRDefault="00D873D4" w:rsidP="00C47C61">
            <w:pPr>
              <w:pStyle w:val="TAC"/>
              <w:rPr>
                <w:lang w:eastAsia="ja-JP"/>
              </w:rPr>
            </w:pPr>
          </w:p>
        </w:tc>
      </w:tr>
      <w:tr w:rsidR="00D873D4" w14:paraId="79A65ABA"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F0E97A9" w14:textId="77777777" w:rsidR="00D873D4" w:rsidRDefault="00D873D4" w:rsidP="00C47C61">
            <w:pPr>
              <w:pStyle w:val="TAL"/>
              <w:ind w:leftChars="100" w:left="200"/>
              <w:rPr>
                <w:rFonts w:eastAsia="Batang"/>
                <w:lang w:eastAsia="ko-KR"/>
              </w:rPr>
            </w:pPr>
            <w:r>
              <w:rPr>
                <w:rFonts w:eastAsia="Batang"/>
              </w:rPr>
              <w:t>&gt;&gt;GUAMI Type</w:t>
            </w:r>
          </w:p>
        </w:tc>
        <w:tc>
          <w:tcPr>
            <w:tcW w:w="1020" w:type="dxa"/>
            <w:tcBorders>
              <w:top w:val="single" w:sz="4" w:space="0" w:color="auto"/>
              <w:left w:val="single" w:sz="4" w:space="0" w:color="auto"/>
              <w:bottom w:val="single" w:sz="4" w:space="0" w:color="auto"/>
              <w:right w:val="single" w:sz="4" w:space="0" w:color="auto"/>
            </w:tcBorders>
            <w:hideMark/>
          </w:tcPr>
          <w:p w14:paraId="6DDD1E2F"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56DBF19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ECF8206" w14:textId="77777777" w:rsidR="00D873D4" w:rsidRDefault="00D873D4" w:rsidP="00C47C61">
            <w:pPr>
              <w:pStyle w:val="TAL"/>
              <w:rPr>
                <w:lang w:eastAsia="ja-JP"/>
              </w:rPr>
            </w:pPr>
            <w:r>
              <w:rPr>
                <w:lang w:eastAsia="ja-JP"/>
              </w:rPr>
              <w:t>ENUMERATED (native, mapped, …)</w:t>
            </w:r>
          </w:p>
        </w:tc>
        <w:tc>
          <w:tcPr>
            <w:tcW w:w="1757" w:type="dxa"/>
            <w:tcBorders>
              <w:top w:val="single" w:sz="4" w:space="0" w:color="auto"/>
              <w:left w:val="single" w:sz="4" w:space="0" w:color="auto"/>
              <w:bottom w:val="single" w:sz="4" w:space="0" w:color="auto"/>
              <w:right w:val="single" w:sz="4" w:space="0" w:color="auto"/>
            </w:tcBorders>
          </w:tcPr>
          <w:p w14:paraId="09BBF00F"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F514B1"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A278858" w14:textId="77777777" w:rsidR="00D873D4" w:rsidRDefault="00D873D4" w:rsidP="00C47C61">
            <w:pPr>
              <w:pStyle w:val="TAC"/>
              <w:rPr>
                <w:lang w:eastAsia="ja-JP"/>
              </w:rPr>
            </w:pPr>
            <w:r>
              <w:rPr>
                <w:lang w:eastAsia="ja-JP"/>
              </w:rPr>
              <w:t>ignore</w:t>
            </w:r>
          </w:p>
        </w:tc>
      </w:tr>
      <w:tr w:rsidR="00D873D4" w14:paraId="650857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DF38BB3" w14:textId="77777777" w:rsidR="00D873D4" w:rsidRDefault="00D873D4" w:rsidP="00C47C61">
            <w:pPr>
              <w:pStyle w:val="TAL"/>
              <w:rPr>
                <w:lang w:eastAsia="ja-JP"/>
              </w:rPr>
            </w:pPr>
            <w:r>
              <w:rPr>
                <w:lang w:eastAsia="ja-JP"/>
              </w:rPr>
              <w:t>Relative AMF Capacity</w:t>
            </w:r>
          </w:p>
        </w:tc>
        <w:tc>
          <w:tcPr>
            <w:tcW w:w="1020" w:type="dxa"/>
            <w:tcBorders>
              <w:top w:val="single" w:sz="4" w:space="0" w:color="auto"/>
              <w:left w:val="single" w:sz="4" w:space="0" w:color="auto"/>
              <w:bottom w:val="single" w:sz="4" w:space="0" w:color="auto"/>
              <w:right w:val="single" w:sz="4" w:space="0" w:color="auto"/>
            </w:tcBorders>
            <w:hideMark/>
          </w:tcPr>
          <w:p w14:paraId="0343553B" w14:textId="77777777" w:rsidR="00D873D4" w:rsidRDefault="00D873D4" w:rsidP="00C47C61">
            <w:pPr>
              <w:pStyle w:val="TAL"/>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9296E02"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56E17B2" w14:textId="77777777" w:rsidR="00D873D4" w:rsidRDefault="00D873D4" w:rsidP="00C47C61">
            <w:pPr>
              <w:pStyle w:val="TAL"/>
              <w:rPr>
                <w:lang w:eastAsia="ja-JP"/>
              </w:rPr>
            </w:pPr>
            <w:r>
              <w:rPr>
                <w:lang w:eastAsia="ja-JP"/>
              </w:rPr>
              <w:t>9.3.1.32</w:t>
            </w:r>
          </w:p>
        </w:tc>
        <w:tc>
          <w:tcPr>
            <w:tcW w:w="1757" w:type="dxa"/>
            <w:tcBorders>
              <w:top w:val="single" w:sz="4" w:space="0" w:color="auto"/>
              <w:left w:val="single" w:sz="4" w:space="0" w:color="auto"/>
              <w:bottom w:val="single" w:sz="4" w:space="0" w:color="auto"/>
              <w:right w:val="single" w:sz="4" w:space="0" w:color="auto"/>
            </w:tcBorders>
          </w:tcPr>
          <w:p w14:paraId="7B8FF7C1" w14:textId="77777777" w:rsidR="00D873D4" w:rsidRDefault="00B07B31" w:rsidP="00C47C61">
            <w:pPr>
              <w:pStyle w:val="TAL"/>
              <w:rPr>
                <w:lang w:eastAsia="ja-JP"/>
              </w:rPr>
            </w:pPr>
            <w:ins w:id="859" w:author="CATT" w:date="2025-08-13T16:23: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14:paraId="5D209D20"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738B1C3" w14:textId="77777777" w:rsidR="00D873D4" w:rsidRDefault="00D873D4" w:rsidP="00C47C61">
            <w:pPr>
              <w:pStyle w:val="TAC"/>
              <w:rPr>
                <w:lang w:eastAsia="ja-JP"/>
              </w:rPr>
            </w:pPr>
            <w:r>
              <w:rPr>
                <w:lang w:eastAsia="ja-JP"/>
              </w:rPr>
              <w:t>ignore</w:t>
            </w:r>
          </w:p>
        </w:tc>
      </w:tr>
      <w:tr w:rsidR="00D873D4" w14:paraId="24272912"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C069680" w14:textId="77777777" w:rsidR="00D873D4" w:rsidRDefault="00D873D4" w:rsidP="00C47C61">
            <w:pPr>
              <w:pStyle w:val="TAL"/>
              <w:rPr>
                <w:rFonts w:eastAsia="Batang"/>
                <w:b/>
                <w:lang w:eastAsia="ko-KR"/>
              </w:rPr>
            </w:pPr>
            <w:r>
              <w:rPr>
                <w:rFonts w:eastAsia="Batang"/>
                <w:b/>
              </w:rPr>
              <w:t>PLMN Support List</w:t>
            </w:r>
          </w:p>
        </w:tc>
        <w:tc>
          <w:tcPr>
            <w:tcW w:w="1020" w:type="dxa"/>
            <w:tcBorders>
              <w:top w:val="single" w:sz="4" w:space="0" w:color="auto"/>
              <w:left w:val="single" w:sz="4" w:space="0" w:color="auto"/>
              <w:bottom w:val="single" w:sz="4" w:space="0" w:color="auto"/>
              <w:right w:val="single" w:sz="4" w:space="0" w:color="auto"/>
            </w:tcBorders>
          </w:tcPr>
          <w:p w14:paraId="73C864D8"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69D1A315" w14:textId="77777777" w:rsidR="00D873D4" w:rsidRDefault="00D873D4" w:rsidP="00C47C61">
            <w:pPr>
              <w:pStyle w:val="TAL"/>
              <w:rPr>
                <w:i/>
                <w:lang w:eastAsia="ja-JP"/>
              </w:rPr>
            </w:pP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A6A5D2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4D83A888" w14:textId="77777777" w:rsidR="00D873D4" w:rsidRDefault="00B07B31" w:rsidP="00C47C61">
            <w:pPr>
              <w:pStyle w:val="TAL"/>
            </w:pPr>
            <w:ins w:id="860" w:author="CATT" w:date="2025-08-13T16:24:00Z">
              <w:r w:rsidRPr="00D873D4">
                <w:rPr>
                  <w:rFonts w:cs="Arial"/>
                  <w:lang w:val="en-US" w:eastAsia="zh-CN"/>
                </w:rPr>
                <w:t>This IE is ignored if</w:t>
              </w:r>
              <w:r>
                <w:rPr>
                  <w:rFonts w:cs="Arial" w:hint="eastAsia"/>
                  <w:lang w:val="en-US" w:eastAsia="zh-CN"/>
                </w:rPr>
                <w:t xml:space="preserve"> </w:t>
              </w:r>
              <w:r>
                <w:t>the NG Setup procedure is executed between the NG-RAN node and the AIOTF</w:t>
              </w:r>
              <w:r w:rsidRPr="00D873D4">
                <w:rPr>
                  <w:rFonts w:cs="Arial"/>
                  <w:lang w:val="en-US" w:eastAsia="zh-CN"/>
                </w:rPr>
                <w:t>.</w:t>
              </w:r>
            </w:ins>
          </w:p>
        </w:tc>
        <w:tc>
          <w:tcPr>
            <w:tcW w:w="1080" w:type="dxa"/>
            <w:tcBorders>
              <w:top w:val="single" w:sz="4" w:space="0" w:color="auto"/>
              <w:left w:val="single" w:sz="4" w:space="0" w:color="auto"/>
              <w:bottom w:val="single" w:sz="4" w:space="0" w:color="auto"/>
              <w:right w:val="single" w:sz="4" w:space="0" w:color="auto"/>
            </w:tcBorders>
            <w:hideMark/>
          </w:tcPr>
          <w:p w14:paraId="4EE558AD"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4F87B492" w14:textId="77777777" w:rsidR="00D873D4" w:rsidRDefault="00D873D4" w:rsidP="00C47C61">
            <w:pPr>
              <w:pStyle w:val="TAC"/>
            </w:pPr>
            <w:r>
              <w:t>reject</w:t>
            </w:r>
          </w:p>
        </w:tc>
      </w:tr>
      <w:tr w:rsidR="00D873D4" w14:paraId="19461C7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5F5DD3" w14:textId="77777777" w:rsidR="00D873D4" w:rsidRDefault="00D873D4" w:rsidP="00C47C61">
            <w:pPr>
              <w:pStyle w:val="TAL"/>
              <w:ind w:leftChars="50" w:left="100"/>
              <w:rPr>
                <w:rFonts w:eastAsia="Batang"/>
                <w:b/>
                <w:bCs/>
              </w:rPr>
            </w:pPr>
            <w:r>
              <w:rPr>
                <w:rFonts w:eastAsia="Batang"/>
                <w:b/>
                <w:bCs/>
              </w:rPr>
              <w:t>&gt;PLMN Support Item</w:t>
            </w:r>
          </w:p>
        </w:tc>
        <w:tc>
          <w:tcPr>
            <w:tcW w:w="1020" w:type="dxa"/>
            <w:tcBorders>
              <w:top w:val="single" w:sz="4" w:space="0" w:color="auto"/>
              <w:left w:val="single" w:sz="4" w:space="0" w:color="auto"/>
              <w:bottom w:val="single" w:sz="4" w:space="0" w:color="auto"/>
              <w:right w:val="single" w:sz="4" w:space="0" w:color="auto"/>
            </w:tcBorders>
          </w:tcPr>
          <w:p w14:paraId="1E9F29AB"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B0E3992" w14:textId="77777777" w:rsidR="00D873D4" w:rsidRDefault="00D873D4" w:rsidP="00C47C61">
            <w:pPr>
              <w:pStyle w:val="TAL"/>
              <w:rPr>
                <w:i/>
                <w:lang w:eastAsia="ja-JP"/>
              </w:rPr>
            </w:pPr>
            <w:r>
              <w:rPr>
                <w:i/>
                <w:lang w:eastAsia="ja-JP"/>
              </w:rPr>
              <w:t>1..&lt;maxnoofPLMNs&gt;</w:t>
            </w:r>
          </w:p>
        </w:tc>
        <w:tc>
          <w:tcPr>
            <w:tcW w:w="1587" w:type="dxa"/>
            <w:tcBorders>
              <w:top w:val="single" w:sz="4" w:space="0" w:color="auto"/>
              <w:left w:val="single" w:sz="4" w:space="0" w:color="auto"/>
              <w:bottom w:val="single" w:sz="4" w:space="0" w:color="auto"/>
              <w:right w:val="single" w:sz="4" w:space="0" w:color="auto"/>
            </w:tcBorders>
          </w:tcPr>
          <w:p w14:paraId="4BC37592" w14:textId="77777777" w:rsidR="00D873D4" w:rsidRDefault="00D873D4" w:rsidP="00C47C61">
            <w:pPr>
              <w:pStyle w:val="TAL"/>
              <w:rPr>
                <w:lang w:eastAsia="ko-KR"/>
              </w:rPr>
            </w:pPr>
          </w:p>
        </w:tc>
        <w:tc>
          <w:tcPr>
            <w:tcW w:w="1757" w:type="dxa"/>
            <w:tcBorders>
              <w:top w:val="single" w:sz="4" w:space="0" w:color="auto"/>
              <w:left w:val="single" w:sz="4" w:space="0" w:color="auto"/>
              <w:bottom w:val="single" w:sz="4" w:space="0" w:color="auto"/>
              <w:right w:val="single" w:sz="4" w:space="0" w:color="auto"/>
            </w:tcBorders>
          </w:tcPr>
          <w:p w14:paraId="24825295"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36A6F13A"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D810268" w14:textId="77777777" w:rsidR="00D873D4" w:rsidRDefault="00D873D4" w:rsidP="00C47C61">
            <w:pPr>
              <w:pStyle w:val="TAC"/>
            </w:pPr>
          </w:p>
        </w:tc>
      </w:tr>
      <w:tr w:rsidR="00D873D4" w14:paraId="7FB21D00"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31BDA132" w14:textId="77777777" w:rsidR="00D873D4" w:rsidRDefault="00D873D4" w:rsidP="00C47C61">
            <w:pPr>
              <w:pStyle w:val="TAL"/>
              <w:ind w:leftChars="100" w:left="200"/>
              <w:rPr>
                <w:rFonts w:eastAsia="Batang"/>
              </w:rPr>
            </w:pPr>
            <w:r>
              <w:rPr>
                <w:rFonts w:eastAsia="Batang"/>
              </w:rPr>
              <w:t>&gt;&gt;PLMN Identity</w:t>
            </w:r>
          </w:p>
        </w:tc>
        <w:tc>
          <w:tcPr>
            <w:tcW w:w="1020" w:type="dxa"/>
            <w:tcBorders>
              <w:top w:val="single" w:sz="4" w:space="0" w:color="auto"/>
              <w:left w:val="single" w:sz="4" w:space="0" w:color="auto"/>
              <w:bottom w:val="single" w:sz="4" w:space="0" w:color="auto"/>
              <w:right w:val="single" w:sz="4" w:space="0" w:color="auto"/>
            </w:tcBorders>
            <w:hideMark/>
          </w:tcPr>
          <w:p w14:paraId="52DDD0F5"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22A62005"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A273190" w14:textId="77777777" w:rsidR="00D873D4" w:rsidRDefault="00D873D4" w:rsidP="00C47C61">
            <w:pPr>
              <w:pStyle w:val="TAL"/>
              <w:rPr>
                <w:lang w:eastAsia="ko-KR"/>
              </w:rPr>
            </w:pPr>
            <w:r>
              <w:rPr>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2CA541AC" w14:textId="77777777" w:rsidR="00D873D4" w:rsidRDefault="00D873D4" w:rsidP="00C47C61">
            <w:pPr>
              <w:pStyle w:val="TAL"/>
            </w:pPr>
          </w:p>
        </w:tc>
        <w:tc>
          <w:tcPr>
            <w:tcW w:w="1080" w:type="dxa"/>
            <w:tcBorders>
              <w:top w:val="single" w:sz="4" w:space="0" w:color="auto"/>
              <w:left w:val="single" w:sz="4" w:space="0" w:color="auto"/>
              <w:bottom w:val="single" w:sz="4" w:space="0" w:color="auto"/>
              <w:right w:val="single" w:sz="4" w:space="0" w:color="auto"/>
            </w:tcBorders>
            <w:hideMark/>
          </w:tcPr>
          <w:p w14:paraId="5AD52D96"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3F42C5FC" w14:textId="77777777" w:rsidR="00D873D4" w:rsidRDefault="00D873D4" w:rsidP="00C47C61">
            <w:pPr>
              <w:pStyle w:val="TAC"/>
            </w:pPr>
          </w:p>
        </w:tc>
      </w:tr>
      <w:tr w:rsidR="00D873D4" w14:paraId="62A65B0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F0F7BA3" w14:textId="77777777" w:rsidR="00D873D4" w:rsidRDefault="00D873D4" w:rsidP="00C47C61">
            <w:pPr>
              <w:pStyle w:val="TAL"/>
              <w:ind w:leftChars="100" w:left="200"/>
              <w:rPr>
                <w:rFonts w:eastAsia="Batang"/>
              </w:rPr>
            </w:pPr>
            <w:r>
              <w:rPr>
                <w:rFonts w:eastAsia="Batang"/>
              </w:rPr>
              <w:t>&gt;&gt;Slice Support List</w:t>
            </w:r>
          </w:p>
        </w:tc>
        <w:tc>
          <w:tcPr>
            <w:tcW w:w="1020" w:type="dxa"/>
            <w:tcBorders>
              <w:top w:val="single" w:sz="4" w:space="0" w:color="auto"/>
              <w:left w:val="single" w:sz="4" w:space="0" w:color="auto"/>
              <w:bottom w:val="single" w:sz="4" w:space="0" w:color="auto"/>
              <w:right w:val="single" w:sz="4" w:space="0" w:color="auto"/>
            </w:tcBorders>
            <w:hideMark/>
          </w:tcPr>
          <w:p w14:paraId="4007191F" w14:textId="77777777" w:rsidR="00D873D4" w:rsidRDefault="00D873D4" w:rsidP="00C47C61">
            <w:pPr>
              <w:pStyle w:val="TAL"/>
            </w:pPr>
            <w:r>
              <w:t>M</w:t>
            </w:r>
          </w:p>
        </w:tc>
        <w:tc>
          <w:tcPr>
            <w:tcW w:w="1080" w:type="dxa"/>
            <w:tcBorders>
              <w:top w:val="single" w:sz="4" w:space="0" w:color="auto"/>
              <w:left w:val="single" w:sz="4" w:space="0" w:color="auto"/>
              <w:bottom w:val="single" w:sz="4" w:space="0" w:color="auto"/>
              <w:right w:val="single" w:sz="4" w:space="0" w:color="auto"/>
            </w:tcBorders>
          </w:tcPr>
          <w:p w14:paraId="6B5B8C4E"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228891" w14:textId="77777777" w:rsidR="00D873D4" w:rsidRDefault="00D873D4" w:rsidP="00C47C61">
            <w:pPr>
              <w:pStyle w:val="TAL"/>
              <w:rPr>
                <w:lang w:eastAsia="ko-KR"/>
              </w:rPr>
            </w:pPr>
            <w:r>
              <w:t>9.3.1.17</w:t>
            </w:r>
          </w:p>
        </w:tc>
        <w:tc>
          <w:tcPr>
            <w:tcW w:w="1757" w:type="dxa"/>
            <w:tcBorders>
              <w:top w:val="single" w:sz="4" w:space="0" w:color="auto"/>
              <w:left w:val="single" w:sz="4" w:space="0" w:color="auto"/>
              <w:bottom w:val="single" w:sz="4" w:space="0" w:color="auto"/>
              <w:right w:val="single" w:sz="4" w:space="0" w:color="auto"/>
            </w:tcBorders>
            <w:hideMark/>
          </w:tcPr>
          <w:p w14:paraId="71DE02CE" w14:textId="77777777" w:rsidR="00D873D4" w:rsidRDefault="00D873D4" w:rsidP="00C47C61">
            <w:pPr>
              <w:pStyle w:val="TAL"/>
            </w:pPr>
            <w:r>
              <w:t>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6D1E9AC2" w14:textId="77777777" w:rsidR="00D873D4" w:rsidRDefault="00D873D4" w:rsidP="00C47C61">
            <w:pPr>
              <w:pStyle w:val="TAC"/>
            </w:pPr>
            <w:r>
              <w:t>-</w:t>
            </w:r>
          </w:p>
        </w:tc>
        <w:tc>
          <w:tcPr>
            <w:tcW w:w="1080" w:type="dxa"/>
            <w:tcBorders>
              <w:top w:val="single" w:sz="4" w:space="0" w:color="auto"/>
              <w:left w:val="single" w:sz="4" w:space="0" w:color="auto"/>
              <w:bottom w:val="single" w:sz="4" w:space="0" w:color="auto"/>
              <w:right w:val="single" w:sz="4" w:space="0" w:color="auto"/>
            </w:tcBorders>
          </w:tcPr>
          <w:p w14:paraId="4A24037B" w14:textId="77777777" w:rsidR="00D873D4" w:rsidRDefault="00D873D4" w:rsidP="00C47C61">
            <w:pPr>
              <w:pStyle w:val="TAC"/>
            </w:pPr>
          </w:p>
        </w:tc>
      </w:tr>
      <w:tr w:rsidR="00D873D4" w14:paraId="16625C09"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2FEF11D" w14:textId="77777777" w:rsidR="00D873D4" w:rsidRDefault="00D873D4" w:rsidP="00C47C61">
            <w:pPr>
              <w:pStyle w:val="TAL"/>
              <w:ind w:leftChars="100" w:left="200"/>
              <w:rPr>
                <w:rFonts w:eastAsia="Batang"/>
              </w:rPr>
            </w:pPr>
            <w:r>
              <w:rPr>
                <w:rFonts w:eastAsia="Batang"/>
              </w:rPr>
              <w:t>&gt;&gt;NPN Support</w:t>
            </w:r>
          </w:p>
        </w:tc>
        <w:tc>
          <w:tcPr>
            <w:tcW w:w="1020" w:type="dxa"/>
            <w:tcBorders>
              <w:top w:val="single" w:sz="4" w:space="0" w:color="auto"/>
              <w:left w:val="single" w:sz="4" w:space="0" w:color="auto"/>
              <w:bottom w:val="single" w:sz="4" w:space="0" w:color="auto"/>
              <w:right w:val="single" w:sz="4" w:space="0" w:color="auto"/>
            </w:tcBorders>
            <w:hideMark/>
          </w:tcPr>
          <w:p w14:paraId="2974A9A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7B9CFD0C"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0A4BAF5" w14:textId="77777777" w:rsidR="00D873D4" w:rsidRDefault="00D873D4" w:rsidP="00C47C61">
            <w:pPr>
              <w:pStyle w:val="TAL"/>
              <w:rPr>
                <w:lang w:eastAsia="ko-KR"/>
              </w:rPr>
            </w:pPr>
            <w:bookmarkStart w:id="861" w:name="_Hlk44344737"/>
            <w:r>
              <w:rPr>
                <w:lang w:eastAsia="zh-CN"/>
              </w:rPr>
              <w:t>9.3.3.</w:t>
            </w:r>
            <w:bookmarkEnd w:id="861"/>
            <w:r>
              <w:rPr>
                <w:lang w:eastAsia="zh-CN"/>
              </w:rPr>
              <w:t>44</w:t>
            </w:r>
          </w:p>
        </w:tc>
        <w:tc>
          <w:tcPr>
            <w:tcW w:w="1757" w:type="dxa"/>
            <w:tcBorders>
              <w:top w:val="single" w:sz="4" w:space="0" w:color="auto"/>
              <w:left w:val="single" w:sz="4" w:space="0" w:color="auto"/>
              <w:bottom w:val="single" w:sz="4" w:space="0" w:color="auto"/>
              <w:right w:val="single" w:sz="4" w:space="0" w:color="auto"/>
            </w:tcBorders>
            <w:hideMark/>
          </w:tcPr>
          <w:p w14:paraId="5AA51DBF" w14:textId="77777777" w:rsidR="00D873D4" w:rsidRDefault="00D873D4" w:rsidP="00C47C61">
            <w:pPr>
              <w:pStyle w:val="TAL"/>
            </w:pPr>
            <w:r>
              <w:t xml:space="preserve">If </w:t>
            </w:r>
            <w:r>
              <w:rPr>
                <w:i/>
                <w:iCs/>
              </w:rPr>
              <w:t>NID</w:t>
            </w:r>
            <w:r>
              <w:t xml:space="preserve"> IE is included, it identifies a SNPN together with the </w:t>
            </w:r>
            <w:r>
              <w:rPr>
                <w:i/>
                <w:iCs/>
              </w:rPr>
              <w:t>PLMN Identity</w:t>
            </w:r>
            <w:r>
              <w:t xml:space="preserve"> IE.</w:t>
            </w:r>
          </w:p>
        </w:tc>
        <w:tc>
          <w:tcPr>
            <w:tcW w:w="1080" w:type="dxa"/>
            <w:tcBorders>
              <w:top w:val="single" w:sz="4" w:space="0" w:color="auto"/>
              <w:left w:val="single" w:sz="4" w:space="0" w:color="auto"/>
              <w:bottom w:val="single" w:sz="4" w:space="0" w:color="auto"/>
              <w:right w:val="single" w:sz="4" w:space="0" w:color="auto"/>
            </w:tcBorders>
            <w:hideMark/>
          </w:tcPr>
          <w:p w14:paraId="0B7312F0"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58AA3FE7" w14:textId="77777777" w:rsidR="00D873D4" w:rsidRDefault="00D873D4" w:rsidP="00C47C61">
            <w:pPr>
              <w:pStyle w:val="TAC"/>
            </w:pPr>
            <w:r>
              <w:t>reject</w:t>
            </w:r>
          </w:p>
        </w:tc>
      </w:tr>
      <w:tr w:rsidR="00D873D4" w14:paraId="2816CAFF"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67173F3" w14:textId="77777777" w:rsidR="00D873D4" w:rsidRDefault="00D873D4" w:rsidP="00C47C61">
            <w:pPr>
              <w:pStyle w:val="TAL"/>
              <w:ind w:leftChars="100" w:left="200"/>
              <w:rPr>
                <w:rFonts w:eastAsia="Batang"/>
              </w:rPr>
            </w:pPr>
            <w:r>
              <w:rPr>
                <w:rFonts w:eastAsia="Batang"/>
              </w:rPr>
              <w:t>&gt;&gt;Extended Slice Support List</w:t>
            </w:r>
          </w:p>
        </w:tc>
        <w:tc>
          <w:tcPr>
            <w:tcW w:w="1020" w:type="dxa"/>
            <w:tcBorders>
              <w:top w:val="single" w:sz="4" w:space="0" w:color="auto"/>
              <w:left w:val="single" w:sz="4" w:space="0" w:color="auto"/>
              <w:bottom w:val="single" w:sz="4" w:space="0" w:color="auto"/>
              <w:right w:val="single" w:sz="4" w:space="0" w:color="auto"/>
            </w:tcBorders>
            <w:hideMark/>
          </w:tcPr>
          <w:p w14:paraId="597A1156"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AF7E4D6"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312C25A" w14:textId="77777777" w:rsidR="00D873D4" w:rsidRDefault="00D873D4" w:rsidP="00C47C61">
            <w:pPr>
              <w:pStyle w:val="TAL"/>
              <w:rPr>
                <w:lang w:eastAsia="zh-CN"/>
              </w:rPr>
            </w:pPr>
            <w:r>
              <w:t>9.3.1.191</w:t>
            </w:r>
          </w:p>
        </w:tc>
        <w:tc>
          <w:tcPr>
            <w:tcW w:w="1757" w:type="dxa"/>
            <w:tcBorders>
              <w:top w:val="single" w:sz="4" w:space="0" w:color="auto"/>
              <w:left w:val="single" w:sz="4" w:space="0" w:color="auto"/>
              <w:bottom w:val="single" w:sz="4" w:space="0" w:color="auto"/>
              <w:right w:val="single" w:sz="4" w:space="0" w:color="auto"/>
            </w:tcBorders>
            <w:hideMark/>
          </w:tcPr>
          <w:p w14:paraId="11B6E405" w14:textId="77777777" w:rsidR="00D873D4" w:rsidRDefault="00D873D4" w:rsidP="00C47C61">
            <w:pPr>
              <w:pStyle w:val="TAL"/>
              <w:rPr>
                <w:lang w:eastAsia="ko-KR"/>
              </w:rPr>
            </w:pPr>
            <w:r>
              <w:t>Additional Supported S-NSSAIs per PLMN</w:t>
            </w:r>
            <w:r>
              <w:rPr>
                <w:rFonts w:eastAsia="DengXian"/>
                <w:lang w:eastAsia="en-GB"/>
              </w:rPr>
              <w:t xml:space="preserve"> or per SNPN.</w:t>
            </w:r>
          </w:p>
        </w:tc>
        <w:tc>
          <w:tcPr>
            <w:tcW w:w="1080" w:type="dxa"/>
            <w:tcBorders>
              <w:top w:val="single" w:sz="4" w:space="0" w:color="auto"/>
              <w:left w:val="single" w:sz="4" w:space="0" w:color="auto"/>
              <w:bottom w:val="single" w:sz="4" w:space="0" w:color="auto"/>
              <w:right w:val="single" w:sz="4" w:space="0" w:color="auto"/>
            </w:tcBorders>
            <w:hideMark/>
          </w:tcPr>
          <w:p w14:paraId="305647D1" w14:textId="77777777" w:rsidR="00D873D4" w:rsidRDefault="00D873D4" w:rsidP="00C47C61">
            <w:pPr>
              <w:pStyle w:val="TAC"/>
            </w:pPr>
            <w:r>
              <w:t>YES</w:t>
            </w:r>
          </w:p>
        </w:tc>
        <w:tc>
          <w:tcPr>
            <w:tcW w:w="1080" w:type="dxa"/>
            <w:tcBorders>
              <w:top w:val="single" w:sz="4" w:space="0" w:color="auto"/>
              <w:left w:val="single" w:sz="4" w:space="0" w:color="auto"/>
              <w:bottom w:val="single" w:sz="4" w:space="0" w:color="auto"/>
              <w:right w:val="single" w:sz="4" w:space="0" w:color="auto"/>
            </w:tcBorders>
            <w:hideMark/>
          </w:tcPr>
          <w:p w14:paraId="790DF902" w14:textId="77777777" w:rsidR="00D873D4" w:rsidRDefault="00D873D4" w:rsidP="00C47C61">
            <w:pPr>
              <w:pStyle w:val="TAC"/>
            </w:pPr>
            <w:r>
              <w:t>reject</w:t>
            </w:r>
          </w:p>
        </w:tc>
      </w:tr>
      <w:tr w:rsidR="00D873D4" w14:paraId="19A228A5"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0D76697D" w14:textId="77777777" w:rsidR="00D873D4" w:rsidRDefault="00D873D4" w:rsidP="00C47C61">
            <w:pPr>
              <w:pStyle w:val="TAL"/>
              <w:ind w:leftChars="100" w:left="200"/>
              <w:rPr>
                <w:rFonts w:eastAsia="Batang"/>
              </w:rPr>
            </w:pPr>
            <w:r>
              <w:rPr>
                <w:lang w:eastAsia="zh-CN"/>
              </w:rPr>
              <w:t>&gt;&gt;Onboarding Support</w:t>
            </w:r>
          </w:p>
        </w:tc>
        <w:tc>
          <w:tcPr>
            <w:tcW w:w="1020" w:type="dxa"/>
            <w:tcBorders>
              <w:top w:val="single" w:sz="4" w:space="0" w:color="auto"/>
              <w:left w:val="single" w:sz="4" w:space="0" w:color="auto"/>
              <w:bottom w:val="single" w:sz="4" w:space="0" w:color="auto"/>
              <w:right w:val="single" w:sz="4" w:space="0" w:color="auto"/>
            </w:tcBorders>
            <w:hideMark/>
          </w:tcPr>
          <w:p w14:paraId="12B99384" w14:textId="77777777" w:rsidR="00D873D4" w:rsidRDefault="00D873D4" w:rsidP="00C47C61">
            <w:pPr>
              <w:pStyle w:val="TAL"/>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5CDDC8"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9B52FA7" w14:textId="77777777" w:rsidR="00D873D4" w:rsidRDefault="00D873D4" w:rsidP="00C47C61">
            <w:pPr>
              <w:pStyle w:val="TAL"/>
              <w:rPr>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26F1E606" w14:textId="77777777" w:rsidR="00D873D4" w:rsidRDefault="00D873D4" w:rsidP="00C47C61">
            <w:pPr>
              <w:pStyle w:val="TAL"/>
            </w:pPr>
            <w:r>
              <w:rPr>
                <w:lang w:eastAsia="ja-JP"/>
              </w:rPr>
              <w:t>Indication of onboarding support.</w:t>
            </w:r>
          </w:p>
        </w:tc>
        <w:tc>
          <w:tcPr>
            <w:tcW w:w="1080" w:type="dxa"/>
            <w:tcBorders>
              <w:top w:val="single" w:sz="4" w:space="0" w:color="auto"/>
              <w:left w:val="single" w:sz="4" w:space="0" w:color="auto"/>
              <w:bottom w:val="single" w:sz="4" w:space="0" w:color="auto"/>
              <w:right w:val="single" w:sz="4" w:space="0" w:color="auto"/>
            </w:tcBorders>
            <w:hideMark/>
          </w:tcPr>
          <w:p w14:paraId="29122B2E" w14:textId="77777777" w:rsidR="00D873D4" w:rsidRDefault="00D873D4" w:rsidP="00C47C61">
            <w:pPr>
              <w:pStyle w:val="TAC"/>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90F43A0" w14:textId="77777777" w:rsidR="00D873D4" w:rsidRDefault="00D873D4" w:rsidP="00C47C61">
            <w:pPr>
              <w:pStyle w:val="TAC"/>
            </w:pPr>
            <w:r>
              <w:rPr>
                <w:lang w:eastAsia="ja-JP"/>
              </w:rPr>
              <w:t>ignore</w:t>
            </w:r>
          </w:p>
        </w:tc>
      </w:tr>
      <w:tr w:rsidR="00D873D4" w14:paraId="5B265C24"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7CFDFB68" w14:textId="77777777" w:rsidR="00D873D4" w:rsidRDefault="00D873D4" w:rsidP="00C47C61">
            <w:pPr>
              <w:pStyle w:val="TAL"/>
              <w:rPr>
                <w:lang w:eastAsia="ja-JP"/>
              </w:rPr>
            </w:pPr>
            <w:r>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36A2D133" w14:textId="77777777" w:rsidR="00D873D4" w:rsidRDefault="00D873D4" w:rsidP="00C47C61">
            <w:pPr>
              <w:pStyle w:val="TAL"/>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F40544A"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01EE6EA8" w14:textId="77777777" w:rsidR="00D873D4" w:rsidRDefault="00D873D4" w:rsidP="00C47C61">
            <w:pPr>
              <w:pStyle w:val="TAL"/>
              <w:rPr>
                <w:lang w:eastAsia="ja-JP"/>
              </w:rPr>
            </w:pPr>
            <w:r>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317D95B"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4FA45FD" w14:textId="77777777" w:rsidR="00D873D4" w:rsidRDefault="00D873D4" w:rsidP="00C47C61">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05BC1CC" w14:textId="77777777" w:rsidR="00D873D4" w:rsidRDefault="00D873D4" w:rsidP="00C47C61">
            <w:pPr>
              <w:pStyle w:val="TAC"/>
              <w:rPr>
                <w:lang w:eastAsia="ja-JP"/>
              </w:rPr>
            </w:pPr>
            <w:r>
              <w:rPr>
                <w:lang w:eastAsia="ja-JP"/>
              </w:rPr>
              <w:t>ignore</w:t>
            </w:r>
          </w:p>
        </w:tc>
      </w:tr>
      <w:tr w:rsidR="00D873D4" w14:paraId="34DE3FCE"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69A9B149" w14:textId="77777777" w:rsidR="00D873D4" w:rsidRDefault="00D873D4" w:rsidP="00C47C61">
            <w:pPr>
              <w:pStyle w:val="TAL"/>
              <w:rPr>
                <w:lang w:eastAsia="ja-JP"/>
              </w:rPr>
            </w:pPr>
            <w:r>
              <w:t>UE Retention Information</w:t>
            </w:r>
          </w:p>
        </w:tc>
        <w:tc>
          <w:tcPr>
            <w:tcW w:w="1020" w:type="dxa"/>
            <w:tcBorders>
              <w:top w:val="single" w:sz="4" w:space="0" w:color="auto"/>
              <w:left w:val="single" w:sz="4" w:space="0" w:color="auto"/>
              <w:bottom w:val="single" w:sz="4" w:space="0" w:color="auto"/>
              <w:right w:val="single" w:sz="4" w:space="0" w:color="auto"/>
            </w:tcBorders>
            <w:hideMark/>
          </w:tcPr>
          <w:p w14:paraId="2E032E70" w14:textId="77777777" w:rsidR="00D873D4" w:rsidRDefault="00D873D4" w:rsidP="00C47C61">
            <w:pPr>
              <w:pStyle w:val="TAL"/>
              <w:rPr>
                <w:lang w:eastAsia="ja-JP"/>
              </w:rPr>
            </w:pPr>
            <w:r>
              <w:t>O</w:t>
            </w:r>
          </w:p>
        </w:tc>
        <w:tc>
          <w:tcPr>
            <w:tcW w:w="1080" w:type="dxa"/>
            <w:tcBorders>
              <w:top w:val="single" w:sz="4" w:space="0" w:color="auto"/>
              <w:left w:val="single" w:sz="4" w:space="0" w:color="auto"/>
              <w:bottom w:val="single" w:sz="4" w:space="0" w:color="auto"/>
              <w:right w:val="single" w:sz="4" w:space="0" w:color="auto"/>
            </w:tcBorders>
          </w:tcPr>
          <w:p w14:paraId="4B194E43"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4DC366F" w14:textId="77777777" w:rsidR="00D873D4" w:rsidRDefault="00D873D4" w:rsidP="00C47C61">
            <w:pPr>
              <w:pStyle w:val="TAL"/>
              <w:rPr>
                <w:lang w:eastAsia="ja-JP"/>
              </w:rPr>
            </w:pPr>
            <w:r>
              <w:rPr>
                <w:rFonts w:eastAsia="Batang"/>
              </w:rPr>
              <w:t>9.3.1.117</w:t>
            </w:r>
          </w:p>
        </w:tc>
        <w:tc>
          <w:tcPr>
            <w:tcW w:w="1757" w:type="dxa"/>
            <w:tcBorders>
              <w:top w:val="single" w:sz="4" w:space="0" w:color="auto"/>
              <w:left w:val="single" w:sz="4" w:space="0" w:color="auto"/>
              <w:bottom w:val="single" w:sz="4" w:space="0" w:color="auto"/>
              <w:right w:val="single" w:sz="4" w:space="0" w:color="auto"/>
            </w:tcBorders>
          </w:tcPr>
          <w:p w14:paraId="2F210EDA"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2438276" w14:textId="77777777" w:rsidR="00D873D4" w:rsidRDefault="00D873D4" w:rsidP="00C47C61">
            <w:pPr>
              <w:pStyle w:val="TAC"/>
              <w:rPr>
                <w:lang w:eastAsia="ja-JP"/>
              </w:rPr>
            </w:pPr>
            <w:r>
              <w:t>YES</w:t>
            </w:r>
          </w:p>
        </w:tc>
        <w:tc>
          <w:tcPr>
            <w:tcW w:w="1080" w:type="dxa"/>
            <w:tcBorders>
              <w:top w:val="single" w:sz="4" w:space="0" w:color="auto"/>
              <w:left w:val="single" w:sz="4" w:space="0" w:color="auto"/>
              <w:bottom w:val="single" w:sz="4" w:space="0" w:color="auto"/>
              <w:right w:val="single" w:sz="4" w:space="0" w:color="auto"/>
            </w:tcBorders>
            <w:hideMark/>
          </w:tcPr>
          <w:p w14:paraId="12F0A45D" w14:textId="77777777" w:rsidR="00D873D4" w:rsidRDefault="00D873D4" w:rsidP="00C47C61">
            <w:pPr>
              <w:pStyle w:val="TAC"/>
              <w:rPr>
                <w:lang w:eastAsia="ja-JP"/>
              </w:rPr>
            </w:pPr>
            <w:r>
              <w:t>ignore</w:t>
            </w:r>
          </w:p>
        </w:tc>
      </w:tr>
      <w:tr w:rsidR="00D873D4" w14:paraId="5915628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4D428845" w14:textId="77777777" w:rsidR="00D873D4" w:rsidRDefault="00D873D4" w:rsidP="00C47C61">
            <w:pPr>
              <w:pStyle w:val="TAL"/>
              <w:rPr>
                <w:lang w:eastAsia="ko-KR"/>
              </w:rPr>
            </w:pPr>
            <w:r>
              <w:t>IAB Supported</w:t>
            </w:r>
          </w:p>
        </w:tc>
        <w:tc>
          <w:tcPr>
            <w:tcW w:w="1020" w:type="dxa"/>
            <w:tcBorders>
              <w:top w:val="single" w:sz="4" w:space="0" w:color="auto"/>
              <w:left w:val="single" w:sz="4" w:space="0" w:color="auto"/>
              <w:bottom w:val="single" w:sz="4" w:space="0" w:color="auto"/>
              <w:right w:val="single" w:sz="4" w:space="0" w:color="auto"/>
            </w:tcBorders>
            <w:hideMark/>
          </w:tcPr>
          <w:p w14:paraId="0C728F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21E55F07"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77B4976" w14:textId="77777777" w:rsidR="00D873D4" w:rsidRDefault="00D873D4" w:rsidP="00C47C61">
            <w:pPr>
              <w:pStyle w:val="TAL"/>
              <w:rPr>
                <w:rFonts w:eastAsia="Batang"/>
                <w:lang w:eastAsia="ko-KR"/>
              </w:rPr>
            </w:pPr>
            <w:r>
              <w:rPr>
                <w:rFonts w:eastAsia="Batang"/>
              </w:rP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4FBE1D5E" w14:textId="77777777" w:rsidR="00D873D4" w:rsidRDefault="00D873D4" w:rsidP="00C47C61">
            <w:pPr>
              <w:pStyle w:val="TAL"/>
              <w:rPr>
                <w:lang w:eastAsia="ja-JP"/>
              </w:rPr>
            </w:pPr>
            <w:r>
              <w:rPr>
                <w:lang w:eastAsia="ja-JP"/>
              </w:rPr>
              <w:t>Indication of support for IAB.</w:t>
            </w:r>
          </w:p>
        </w:tc>
        <w:tc>
          <w:tcPr>
            <w:tcW w:w="1080" w:type="dxa"/>
            <w:tcBorders>
              <w:top w:val="single" w:sz="4" w:space="0" w:color="auto"/>
              <w:left w:val="single" w:sz="4" w:space="0" w:color="auto"/>
              <w:bottom w:val="single" w:sz="4" w:space="0" w:color="auto"/>
              <w:right w:val="single" w:sz="4" w:space="0" w:color="auto"/>
            </w:tcBorders>
            <w:hideMark/>
          </w:tcPr>
          <w:p w14:paraId="4B796F65"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0CB36424" w14:textId="77777777" w:rsidR="00D873D4" w:rsidRDefault="00D873D4" w:rsidP="00C47C61">
            <w:pPr>
              <w:pStyle w:val="TAC"/>
            </w:pPr>
            <w:r>
              <w:t>ignore</w:t>
            </w:r>
          </w:p>
        </w:tc>
      </w:tr>
      <w:tr w:rsidR="00D873D4" w14:paraId="36D9A7D3"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24712697" w14:textId="77777777" w:rsidR="00D873D4" w:rsidRDefault="00D873D4" w:rsidP="00C47C61">
            <w:pPr>
              <w:pStyle w:val="TAL"/>
            </w:pPr>
            <w:r>
              <w:t>Extended AMF Name</w:t>
            </w:r>
          </w:p>
        </w:tc>
        <w:tc>
          <w:tcPr>
            <w:tcW w:w="1020" w:type="dxa"/>
            <w:tcBorders>
              <w:top w:val="single" w:sz="4" w:space="0" w:color="auto"/>
              <w:left w:val="single" w:sz="4" w:space="0" w:color="auto"/>
              <w:bottom w:val="single" w:sz="4" w:space="0" w:color="auto"/>
              <w:right w:val="single" w:sz="4" w:space="0" w:color="auto"/>
            </w:tcBorders>
            <w:hideMark/>
          </w:tcPr>
          <w:p w14:paraId="23E23105"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377F4F34"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2A0E552F" w14:textId="77777777" w:rsidR="00D873D4" w:rsidRDefault="00D873D4" w:rsidP="00C47C61">
            <w:pPr>
              <w:pStyle w:val="TAL"/>
              <w:rPr>
                <w:rFonts w:eastAsia="Batang"/>
                <w:lang w:eastAsia="ko-KR"/>
              </w:rPr>
            </w:pPr>
            <w:r>
              <w:t>9.3.3.51</w:t>
            </w:r>
          </w:p>
        </w:tc>
        <w:tc>
          <w:tcPr>
            <w:tcW w:w="1757" w:type="dxa"/>
            <w:tcBorders>
              <w:top w:val="single" w:sz="4" w:space="0" w:color="auto"/>
              <w:left w:val="single" w:sz="4" w:space="0" w:color="auto"/>
              <w:bottom w:val="single" w:sz="4" w:space="0" w:color="auto"/>
              <w:right w:val="single" w:sz="4" w:space="0" w:color="auto"/>
            </w:tcBorders>
          </w:tcPr>
          <w:p w14:paraId="02E6B702" w14:textId="77777777" w:rsidR="00D873D4" w:rsidRDefault="00D873D4" w:rsidP="00C47C61">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8076D6A"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FFD635B" w14:textId="77777777" w:rsidR="00D873D4" w:rsidRDefault="00D873D4" w:rsidP="00C47C61">
            <w:pPr>
              <w:pStyle w:val="TAC"/>
            </w:pPr>
            <w:r>
              <w:t>ignore</w:t>
            </w:r>
          </w:p>
        </w:tc>
      </w:tr>
      <w:tr w:rsidR="00D873D4" w14:paraId="05AA8136" w14:textId="77777777" w:rsidTr="00667D8F">
        <w:tc>
          <w:tcPr>
            <w:tcW w:w="2266" w:type="dxa"/>
            <w:tcBorders>
              <w:top w:val="single" w:sz="4" w:space="0" w:color="auto"/>
              <w:left w:val="single" w:sz="4" w:space="0" w:color="auto"/>
              <w:bottom w:val="single" w:sz="4" w:space="0" w:color="auto"/>
              <w:right w:val="single" w:sz="4" w:space="0" w:color="auto"/>
            </w:tcBorders>
            <w:hideMark/>
          </w:tcPr>
          <w:p w14:paraId="5708169A" w14:textId="77777777" w:rsidR="00D873D4" w:rsidRDefault="00D873D4" w:rsidP="00C47C61">
            <w:pPr>
              <w:pStyle w:val="TAL"/>
            </w:pPr>
            <w:r>
              <w:t>Mobile IAB Supported</w:t>
            </w:r>
          </w:p>
        </w:tc>
        <w:tc>
          <w:tcPr>
            <w:tcW w:w="1020" w:type="dxa"/>
            <w:tcBorders>
              <w:top w:val="single" w:sz="4" w:space="0" w:color="auto"/>
              <w:left w:val="single" w:sz="4" w:space="0" w:color="auto"/>
              <w:bottom w:val="single" w:sz="4" w:space="0" w:color="auto"/>
              <w:right w:val="single" w:sz="4" w:space="0" w:color="auto"/>
            </w:tcBorders>
            <w:hideMark/>
          </w:tcPr>
          <w:p w14:paraId="6C5800B0" w14:textId="77777777" w:rsidR="00D873D4" w:rsidRDefault="00D873D4" w:rsidP="00C47C6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071F4B9D" w14:textId="77777777" w:rsidR="00D873D4" w:rsidRDefault="00D873D4" w:rsidP="00C47C61">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6A47A42" w14:textId="77777777" w:rsidR="00D873D4" w:rsidRDefault="00D873D4" w:rsidP="00C47C61">
            <w:pPr>
              <w:pStyle w:val="TAL"/>
              <w:rPr>
                <w:lang w:eastAsia="ko-KR"/>
              </w:rPr>
            </w:pPr>
            <w:r>
              <w:t>ENUMERATED (true, ...)</w:t>
            </w:r>
          </w:p>
        </w:tc>
        <w:tc>
          <w:tcPr>
            <w:tcW w:w="1757" w:type="dxa"/>
            <w:tcBorders>
              <w:top w:val="single" w:sz="4" w:space="0" w:color="auto"/>
              <w:left w:val="single" w:sz="4" w:space="0" w:color="auto"/>
              <w:bottom w:val="single" w:sz="4" w:space="0" w:color="auto"/>
              <w:right w:val="single" w:sz="4" w:space="0" w:color="auto"/>
            </w:tcBorders>
            <w:hideMark/>
          </w:tcPr>
          <w:p w14:paraId="7EF326F7" w14:textId="77777777" w:rsidR="00D873D4" w:rsidRDefault="00D873D4" w:rsidP="00C47C61">
            <w:pPr>
              <w:pStyle w:val="TAL"/>
              <w:rPr>
                <w:lang w:eastAsia="ja-JP"/>
              </w:rPr>
            </w:pPr>
            <w:r>
              <w:rPr>
                <w:lang w:eastAsia="ja-JP"/>
              </w:rPr>
              <w:t>Indication of support for mobile IAB.</w:t>
            </w:r>
          </w:p>
        </w:tc>
        <w:tc>
          <w:tcPr>
            <w:tcW w:w="1080" w:type="dxa"/>
            <w:tcBorders>
              <w:top w:val="single" w:sz="4" w:space="0" w:color="auto"/>
              <w:left w:val="single" w:sz="4" w:space="0" w:color="auto"/>
              <w:bottom w:val="single" w:sz="4" w:space="0" w:color="auto"/>
              <w:right w:val="single" w:sz="4" w:space="0" w:color="auto"/>
            </w:tcBorders>
            <w:hideMark/>
          </w:tcPr>
          <w:p w14:paraId="512ACEA3" w14:textId="77777777" w:rsidR="00D873D4" w:rsidRDefault="00D873D4" w:rsidP="00C47C61">
            <w:pPr>
              <w:pStyle w:val="TAC"/>
              <w:rPr>
                <w:lang w:eastAsia="ko-KR"/>
              </w:rPr>
            </w:pPr>
            <w:r>
              <w:t>YES</w:t>
            </w:r>
          </w:p>
        </w:tc>
        <w:tc>
          <w:tcPr>
            <w:tcW w:w="1080" w:type="dxa"/>
            <w:tcBorders>
              <w:top w:val="single" w:sz="4" w:space="0" w:color="auto"/>
              <w:left w:val="single" w:sz="4" w:space="0" w:color="auto"/>
              <w:bottom w:val="single" w:sz="4" w:space="0" w:color="auto"/>
              <w:right w:val="single" w:sz="4" w:space="0" w:color="auto"/>
            </w:tcBorders>
            <w:hideMark/>
          </w:tcPr>
          <w:p w14:paraId="72461542" w14:textId="77777777" w:rsidR="00D873D4" w:rsidRDefault="00D873D4" w:rsidP="00C47C61">
            <w:pPr>
              <w:pStyle w:val="TAC"/>
            </w:pPr>
            <w:r>
              <w:t>ignore</w:t>
            </w:r>
          </w:p>
        </w:tc>
      </w:tr>
      <w:tr w:rsidR="00503A99" w14:paraId="5955A2BA" w14:textId="77777777" w:rsidTr="00667D8F">
        <w:trPr>
          <w:ins w:id="862" w:author="孙建成" w:date="2025-08-27T17:26:00Z"/>
        </w:trPr>
        <w:tc>
          <w:tcPr>
            <w:tcW w:w="2266" w:type="dxa"/>
            <w:tcBorders>
              <w:top w:val="single" w:sz="4" w:space="0" w:color="auto"/>
              <w:left w:val="single" w:sz="4" w:space="0" w:color="auto"/>
              <w:bottom w:val="single" w:sz="4" w:space="0" w:color="auto"/>
              <w:right w:val="single" w:sz="4" w:space="0" w:color="auto"/>
            </w:tcBorders>
          </w:tcPr>
          <w:p w14:paraId="792BAE62" w14:textId="77777777" w:rsidR="00503A99" w:rsidRDefault="00503A99" w:rsidP="00C47C61">
            <w:pPr>
              <w:pStyle w:val="TAL"/>
              <w:rPr>
                <w:ins w:id="863" w:author="孙建成" w:date="2025-08-27T17:26:00Z"/>
              </w:rPr>
            </w:pPr>
            <w:ins w:id="864" w:author="孙建成" w:date="2025-08-27T17:26:00Z">
              <w:r w:rsidRPr="00667D8F">
                <w:lastRenderedPageBreak/>
                <w:t>AIOTF Identifier</w:t>
              </w:r>
            </w:ins>
          </w:p>
        </w:tc>
        <w:tc>
          <w:tcPr>
            <w:tcW w:w="1020" w:type="dxa"/>
            <w:tcBorders>
              <w:top w:val="single" w:sz="4" w:space="0" w:color="auto"/>
              <w:left w:val="single" w:sz="4" w:space="0" w:color="auto"/>
              <w:bottom w:val="single" w:sz="4" w:space="0" w:color="auto"/>
              <w:right w:val="single" w:sz="4" w:space="0" w:color="auto"/>
            </w:tcBorders>
          </w:tcPr>
          <w:p w14:paraId="1BCDE788" w14:textId="77777777" w:rsidR="00503A99" w:rsidRDefault="00503A99" w:rsidP="00C47C61">
            <w:pPr>
              <w:pStyle w:val="TAL"/>
              <w:rPr>
                <w:ins w:id="865" w:author="孙建成" w:date="2025-08-27T17:26:00Z"/>
              </w:rPr>
            </w:pPr>
            <w:ins w:id="866" w:author="孙建成" w:date="2025-08-27T17:26:00Z">
              <w:r>
                <w:t>O</w:t>
              </w:r>
            </w:ins>
          </w:p>
        </w:tc>
        <w:tc>
          <w:tcPr>
            <w:tcW w:w="1080" w:type="dxa"/>
            <w:tcBorders>
              <w:top w:val="single" w:sz="4" w:space="0" w:color="auto"/>
              <w:left w:val="single" w:sz="4" w:space="0" w:color="auto"/>
              <w:bottom w:val="single" w:sz="4" w:space="0" w:color="auto"/>
              <w:right w:val="single" w:sz="4" w:space="0" w:color="auto"/>
            </w:tcBorders>
          </w:tcPr>
          <w:p w14:paraId="4537FEAF" w14:textId="77777777" w:rsidR="00503A99" w:rsidRDefault="00503A99" w:rsidP="00C47C61">
            <w:pPr>
              <w:pStyle w:val="TAL"/>
              <w:rPr>
                <w:ins w:id="867" w:author="孙建成" w:date="2025-08-27T17:26: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103254D9" w14:textId="77777777" w:rsidR="00503A99" w:rsidRDefault="00503A99" w:rsidP="00C47C61">
            <w:pPr>
              <w:pStyle w:val="TAL"/>
              <w:rPr>
                <w:ins w:id="868" w:author="孙建成" w:date="2025-08-27T17:26:00Z"/>
              </w:rPr>
            </w:pPr>
            <w:ins w:id="869" w:author="孙建成" w:date="2025-08-27T17:28:00Z">
              <w:r w:rsidRPr="00C142B3">
                <w:rPr>
                  <w:noProof/>
                  <w:lang w:eastAsia="zh-CN"/>
                </w:rPr>
                <w:t>9.3.3.xx2</w:t>
              </w:r>
            </w:ins>
          </w:p>
        </w:tc>
        <w:tc>
          <w:tcPr>
            <w:tcW w:w="1757" w:type="dxa"/>
            <w:tcBorders>
              <w:top w:val="single" w:sz="4" w:space="0" w:color="auto"/>
              <w:left w:val="single" w:sz="4" w:space="0" w:color="auto"/>
              <w:bottom w:val="single" w:sz="4" w:space="0" w:color="auto"/>
              <w:right w:val="single" w:sz="4" w:space="0" w:color="auto"/>
            </w:tcBorders>
          </w:tcPr>
          <w:p w14:paraId="75EDB111" w14:textId="77777777" w:rsidR="00503A99" w:rsidRDefault="00503A99" w:rsidP="00C47C61">
            <w:pPr>
              <w:pStyle w:val="TAL"/>
              <w:rPr>
                <w:ins w:id="870" w:author="孙建成" w:date="2025-08-27T17:26:00Z"/>
                <w:lang w:eastAsia="ja-JP"/>
              </w:rPr>
            </w:pPr>
          </w:p>
        </w:tc>
        <w:tc>
          <w:tcPr>
            <w:tcW w:w="1080" w:type="dxa"/>
            <w:tcBorders>
              <w:top w:val="single" w:sz="4" w:space="0" w:color="auto"/>
              <w:left w:val="single" w:sz="4" w:space="0" w:color="auto"/>
              <w:bottom w:val="single" w:sz="4" w:space="0" w:color="auto"/>
              <w:right w:val="single" w:sz="4" w:space="0" w:color="auto"/>
            </w:tcBorders>
          </w:tcPr>
          <w:p w14:paraId="3AAEC7C5" w14:textId="77777777" w:rsidR="00503A99" w:rsidRDefault="00503A99" w:rsidP="00C47C61">
            <w:pPr>
              <w:pStyle w:val="TAC"/>
              <w:rPr>
                <w:ins w:id="871" w:author="孙建成" w:date="2025-08-27T17:26:00Z"/>
              </w:rPr>
            </w:pPr>
            <w:ins w:id="872" w:author="孙建成" w:date="2025-08-27T17:28: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5E32AE4D" w14:textId="77777777" w:rsidR="00503A99" w:rsidRDefault="00503A99" w:rsidP="00C47C61">
            <w:pPr>
              <w:pStyle w:val="TAC"/>
              <w:rPr>
                <w:ins w:id="873" w:author="孙建成" w:date="2025-08-27T17:26:00Z"/>
              </w:rPr>
            </w:pPr>
            <w:ins w:id="874" w:author="孙建成" w:date="2025-08-27T17:28:00Z">
              <w:r w:rsidRPr="000C2D0B">
                <w:rPr>
                  <w:noProof/>
                  <w:lang w:eastAsia="ko-KR"/>
                </w:rPr>
                <w:t>reject</w:t>
              </w:r>
            </w:ins>
          </w:p>
        </w:tc>
      </w:tr>
      <w:tr w:rsidR="002B5B63" w14:paraId="5326D22D" w14:textId="77777777" w:rsidTr="002B5B63">
        <w:trPr>
          <w:ins w:id="875" w:author="孙建成" w:date="2025-08-27T18:14:00Z"/>
        </w:trPr>
        <w:tc>
          <w:tcPr>
            <w:tcW w:w="2266" w:type="dxa"/>
            <w:tcBorders>
              <w:top w:val="single" w:sz="4" w:space="0" w:color="auto"/>
              <w:left w:val="single" w:sz="4" w:space="0" w:color="auto"/>
              <w:bottom w:val="single" w:sz="4" w:space="0" w:color="auto"/>
              <w:right w:val="single" w:sz="4" w:space="0" w:color="auto"/>
            </w:tcBorders>
          </w:tcPr>
          <w:p w14:paraId="4550A2D8" w14:textId="77777777" w:rsidR="002B5B63" w:rsidRDefault="002B5B63" w:rsidP="007B2920">
            <w:pPr>
              <w:pStyle w:val="TAL"/>
              <w:rPr>
                <w:ins w:id="876" w:author="孙建成" w:date="2025-08-27T18:14:00Z"/>
              </w:rPr>
            </w:pPr>
            <w:ins w:id="877" w:author="孙建成" w:date="2025-08-27T18:14:00Z">
              <w:r w:rsidRPr="00667D8F">
                <w:t xml:space="preserve">AIOTF </w:t>
              </w:r>
              <w:r w:rsidRPr="00667D8F">
                <w:rPr>
                  <w:rFonts w:hint="eastAsia"/>
                </w:rPr>
                <w:t>Name</w:t>
              </w:r>
            </w:ins>
          </w:p>
        </w:tc>
        <w:tc>
          <w:tcPr>
            <w:tcW w:w="1020" w:type="dxa"/>
            <w:tcBorders>
              <w:top w:val="single" w:sz="4" w:space="0" w:color="auto"/>
              <w:left w:val="single" w:sz="4" w:space="0" w:color="auto"/>
              <w:bottom w:val="single" w:sz="4" w:space="0" w:color="auto"/>
              <w:right w:val="single" w:sz="4" w:space="0" w:color="auto"/>
            </w:tcBorders>
          </w:tcPr>
          <w:p w14:paraId="41841A2D" w14:textId="77777777" w:rsidR="002B5B63" w:rsidRDefault="002B5B63" w:rsidP="007B2920">
            <w:pPr>
              <w:pStyle w:val="TAL"/>
              <w:rPr>
                <w:ins w:id="878" w:author="孙建成" w:date="2025-08-27T18:14:00Z"/>
              </w:rPr>
            </w:pPr>
            <w:ins w:id="879" w:author="孙建成" w:date="2025-08-27T18:14:00Z">
              <w:r>
                <w:t>O</w:t>
              </w:r>
            </w:ins>
          </w:p>
        </w:tc>
        <w:tc>
          <w:tcPr>
            <w:tcW w:w="1080" w:type="dxa"/>
            <w:tcBorders>
              <w:top w:val="single" w:sz="4" w:space="0" w:color="auto"/>
              <w:left w:val="single" w:sz="4" w:space="0" w:color="auto"/>
              <w:bottom w:val="single" w:sz="4" w:space="0" w:color="auto"/>
              <w:right w:val="single" w:sz="4" w:space="0" w:color="auto"/>
            </w:tcBorders>
          </w:tcPr>
          <w:p w14:paraId="03ED04CC" w14:textId="77777777" w:rsidR="002B5B63" w:rsidRDefault="002B5B63" w:rsidP="007B2920">
            <w:pPr>
              <w:pStyle w:val="TAL"/>
              <w:rPr>
                <w:ins w:id="880" w:author="孙建成" w:date="2025-08-27T18:14:00Z"/>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DDAE6C" w14:textId="77777777" w:rsidR="002B5B63" w:rsidRDefault="002B5B63" w:rsidP="007B2920">
            <w:pPr>
              <w:pStyle w:val="TAL"/>
              <w:rPr>
                <w:ins w:id="881" w:author="孙建成" w:date="2025-08-27T18:14:00Z"/>
                <w:noProof/>
                <w:lang w:eastAsia="zh-CN"/>
              </w:rPr>
            </w:pPr>
            <w:ins w:id="882" w:author="孙建成" w:date="2025-08-27T18:14:00Z">
              <w:r w:rsidRPr="00C142B3">
                <w:rPr>
                  <w:noProof/>
                  <w:lang w:eastAsia="zh-CN"/>
                </w:rPr>
                <w:t>9.3.3.</w:t>
              </w:r>
              <w:r>
                <w:rPr>
                  <w:rFonts w:hint="eastAsia"/>
                  <w:noProof/>
                  <w:lang w:eastAsia="zh-CN"/>
                </w:rPr>
                <w:t>zz1</w:t>
              </w:r>
            </w:ins>
          </w:p>
        </w:tc>
        <w:tc>
          <w:tcPr>
            <w:tcW w:w="1757" w:type="dxa"/>
            <w:tcBorders>
              <w:top w:val="single" w:sz="4" w:space="0" w:color="auto"/>
              <w:left w:val="single" w:sz="4" w:space="0" w:color="auto"/>
              <w:bottom w:val="single" w:sz="4" w:space="0" w:color="auto"/>
              <w:right w:val="single" w:sz="4" w:space="0" w:color="auto"/>
            </w:tcBorders>
          </w:tcPr>
          <w:p w14:paraId="7179346E" w14:textId="77777777" w:rsidR="002B5B63" w:rsidRDefault="002B5B63" w:rsidP="007B2920">
            <w:pPr>
              <w:pStyle w:val="TAL"/>
              <w:rPr>
                <w:ins w:id="883" w:author="孙建成" w:date="2025-08-27T18:14:00Z"/>
                <w:lang w:eastAsia="ja-JP"/>
              </w:rPr>
            </w:pPr>
          </w:p>
        </w:tc>
        <w:tc>
          <w:tcPr>
            <w:tcW w:w="1080" w:type="dxa"/>
            <w:tcBorders>
              <w:top w:val="single" w:sz="4" w:space="0" w:color="auto"/>
              <w:left w:val="single" w:sz="4" w:space="0" w:color="auto"/>
              <w:bottom w:val="single" w:sz="4" w:space="0" w:color="auto"/>
              <w:right w:val="single" w:sz="4" w:space="0" w:color="auto"/>
            </w:tcBorders>
          </w:tcPr>
          <w:p w14:paraId="51DD5FF0" w14:textId="77777777" w:rsidR="002B5B63" w:rsidRDefault="002B5B63" w:rsidP="007B2920">
            <w:pPr>
              <w:pStyle w:val="TAC"/>
              <w:rPr>
                <w:ins w:id="884" w:author="孙建成" w:date="2025-08-27T18:14:00Z"/>
                <w:noProof/>
                <w:lang w:eastAsia="ko-KR"/>
              </w:rPr>
            </w:pPr>
            <w:ins w:id="885" w:author="孙建成" w:date="2025-08-27T18:14:00Z">
              <w:r w:rsidRPr="000C2D0B">
                <w:rPr>
                  <w:noProof/>
                  <w:lang w:eastAsia="ko-KR"/>
                </w:rPr>
                <w:t>YES</w:t>
              </w:r>
            </w:ins>
          </w:p>
        </w:tc>
        <w:tc>
          <w:tcPr>
            <w:tcW w:w="1080" w:type="dxa"/>
            <w:tcBorders>
              <w:top w:val="single" w:sz="4" w:space="0" w:color="auto"/>
              <w:left w:val="single" w:sz="4" w:space="0" w:color="auto"/>
              <w:bottom w:val="single" w:sz="4" w:space="0" w:color="auto"/>
              <w:right w:val="single" w:sz="4" w:space="0" w:color="auto"/>
            </w:tcBorders>
          </w:tcPr>
          <w:p w14:paraId="34B65D52" w14:textId="77777777" w:rsidR="002B5B63" w:rsidRDefault="002B5B63" w:rsidP="007B2920">
            <w:pPr>
              <w:pStyle w:val="TAC"/>
              <w:rPr>
                <w:ins w:id="886" w:author="孙建成" w:date="2025-08-27T18:14:00Z"/>
                <w:noProof/>
                <w:lang w:eastAsia="ko-KR"/>
              </w:rPr>
            </w:pPr>
            <w:ins w:id="887" w:author="孙建成" w:date="2025-08-27T18:14:00Z">
              <w:r w:rsidRPr="000C2D0B">
                <w:rPr>
                  <w:noProof/>
                  <w:lang w:eastAsia="ko-KR"/>
                </w:rPr>
                <w:t>reject</w:t>
              </w:r>
            </w:ins>
          </w:p>
        </w:tc>
      </w:tr>
    </w:tbl>
    <w:p w14:paraId="1359FBD1" w14:textId="77777777" w:rsidR="00D873D4" w:rsidRDefault="00D873D4" w:rsidP="00D873D4">
      <w:pPr>
        <w:rPr>
          <w:lang w:eastAsia="ko-KR"/>
        </w:rPr>
      </w:pP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9"/>
        <w:gridCol w:w="6521"/>
      </w:tblGrid>
      <w:tr w:rsidR="00D873D4" w14:paraId="05274B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7E1E30E0" w14:textId="77777777" w:rsidR="00D873D4" w:rsidRDefault="00D873D4" w:rsidP="00C47C61">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460B2B" w14:textId="77777777" w:rsidR="00D873D4" w:rsidRDefault="00D873D4" w:rsidP="00C47C61">
            <w:pPr>
              <w:pStyle w:val="TAH"/>
              <w:rPr>
                <w:rFonts w:cs="Arial"/>
                <w:lang w:eastAsia="ja-JP"/>
              </w:rPr>
            </w:pPr>
            <w:r>
              <w:rPr>
                <w:rFonts w:cs="Arial"/>
                <w:lang w:eastAsia="ja-JP"/>
              </w:rPr>
              <w:t>Explanation</w:t>
            </w:r>
          </w:p>
        </w:tc>
      </w:tr>
      <w:tr w:rsidR="00D873D4" w14:paraId="4B5623F6"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F99DFF4" w14:textId="77777777" w:rsidR="00D873D4" w:rsidRDefault="00D873D4" w:rsidP="00C47C61">
            <w:pPr>
              <w:pStyle w:val="TAL"/>
              <w:rPr>
                <w:rFonts w:cs="Arial"/>
                <w:lang w:eastAsia="ja-JP"/>
              </w:rPr>
            </w:pPr>
            <w:r>
              <w:t>maxnoofServedGUAMIs</w:t>
            </w:r>
          </w:p>
        </w:tc>
        <w:tc>
          <w:tcPr>
            <w:tcW w:w="6519" w:type="dxa"/>
            <w:tcBorders>
              <w:top w:val="single" w:sz="4" w:space="0" w:color="auto"/>
              <w:left w:val="single" w:sz="4" w:space="0" w:color="auto"/>
              <w:bottom w:val="single" w:sz="4" w:space="0" w:color="auto"/>
              <w:right w:val="single" w:sz="4" w:space="0" w:color="auto"/>
            </w:tcBorders>
            <w:hideMark/>
          </w:tcPr>
          <w:p w14:paraId="5D316756" w14:textId="77777777" w:rsidR="00D873D4" w:rsidRDefault="00D873D4" w:rsidP="00C47C61">
            <w:pPr>
              <w:pStyle w:val="TAL"/>
              <w:rPr>
                <w:rFonts w:cs="Arial"/>
                <w:lang w:eastAsia="ja-JP"/>
              </w:rPr>
            </w:pPr>
            <w:r>
              <w:t>Maximum no. of GUAMIs served by an AMF. Value is 256.</w:t>
            </w:r>
          </w:p>
        </w:tc>
      </w:tr>
      <w:tr w:rsidR="00D873D4" w14:paraId="6E1630DB" w14:textId="77777777" w:rsidTr="00C47C61">
        <w:tc>
          <w:tcPr>
            <w:tcW w:w="3288" w:type="dxa"/>
            <w:tcBorders>
              <w:top w:val="single" w:sz="4" w:space="0" w:color="auto"/>
              <w:left w:val="single" w:sz="4" w:space="0" w:color="auto"/>
              <w:bottom w:val="single" w:sz="4" w:space="0" w:color="auto"/>
              <w:right w:val="single" w:sz="4" w:space="0" w:color="auto"/>
            </w:tcBorders>
            <w:hideMark/>
          </w:tcPr>
          <w:p w14:paraId="42AE666A" w14:textId="77777777" w:rsidR="00D873D4" w:rsidRDefault="00D873D4" w:rsidP="00C47C61">
            <w:pPr>
              <w:pStyle w:val="TAL"/>
              <w:rPr>
                <w:lang w:eastAsia="ko-KR"/>
              </w:rPr>
            </w:pPr>
            <w:r>
              <w:t>maxnoofPLMNs</w:t>
            </w:r>
          </w:p>
        </w:tc>
        <w:tc>
          <w:tcPr>
            <w:tcW w:w="6519" w:type="dxa"/>
            <w:tcBorders>
              <w:top w:val="single" w:sz="4" w:space="0" w:color="auto"/>
              <w:left w:val="single" w:sz="4" w:space="0" w:color="auto"/>
              <w:bottom w:val="single" w:sz="4" w:space="0" w:color="auto"/>
              <w:right w:val="single" w:sz="4" w:space="0" w:color="auto"/>
            </w:tcBorders>
            <w:hideMark/>
          </w:tcPr>
          <w:p w14:paraId="379BC660" w14:textId="77777777" w:rsidR="00D873D4" w:rsidRDefault="00D873D4" w:rsidP="00C47C61">
            <w:pPr>
              <w:pStyle w:val="TAL"/>
            </w:pPr>
            <w:r>
              <w:t>Maximum no. of PLMNs per message. Value is 12.</w:t>
            </w:r>
          </w:p>
        </w:tc>
      </w:tr>
    </w:tbl>
    <w:p w14:paraId="645D358C" w14:textId="77777777" w:rsidR="00503A99" w:rsidRDefault="00503A99" w:rsidP="00503A99">
      <w:pPr>
        <w:rPr>
          <w:b/>
          <w:bCs/>
          <w:i/>
          <w:iCs/>
          <w:noProof/>
          <w:color w:val="0070C0"/>
          <w:sz w:val="22"/>
          <w:szCs w:val="22"/>
          <w:highlight w:val="lightGray"/>
        </w:rPr>
      </w:pPr>
    </w:p>
    <w:p w14:paraId="66DC1C97" w14:textId="77777777" w:rsidR="00503A99" w:rsidRDefault="00503A99" w:rsidP="00503A99">
      <w:pPr>
        <w:rPr>
          <w:b/>
          <w:bCs/>
          <w:i/>
          <w:iCs/>
          <w:noProof/>
          <w:color w:val="0070C0"/>
          <w:sz w:val="22"/>
          <w:szCs w:val="22"/>
          <w:highlight w:val="lightGray"/>
        </w:rPr>
      </w:pPr>
      <w:r w:rsidRPr="007E22F8">
        <w:rPr>
          <w:b/>
          <w:bCs/>
          <w:i/>
          <w:iCs/>
          <w:noProof/>
          <w:color w:val="0070C0"/>
          <w:sz w:val="22"/>
          <w:szCs w:val="22"/>
          <w:highlight w:val="lightGray"/>
        </w:rPr>
        <w:t>----------------- Next Change-----------------</w:t>
      </w:r>
    </w:p>
    <w:p w14:paraId="2541B9CE" w14:textId="77777777" w:rsidR="00503A99" w:rsidRPr="001D2E49" w:rsidRDefault="00503A99" w:rsidP="00503A99">
      <w:pPr>
        <w:pStyle w:val="Heading4"/>
        <w:rPr>
          <w:ins w:id="888" w:author="孙建成" w:date="2025-08-27T17:33:00Z"/>
        </w:rPr>
      </w:pPr>
      <w:bookmarkStart w:id="889" w:name="_Toc20955320"/>
      <w:bookmarkStart w:id="890" w:name="_Toc29503771"/>
      <w:bookmarkStart w:id="891" w:name="_Toc29504355"/>
      <w:bookmarkStart w:id="892" w:name="_Toc29504939"/>
      <w:bookmarkStart w:id="893" w:name="_Toc36553391"/>
      <w:bookmarkStart w:id="894" w:name="_Toc36555118"/>
      <w:bookmarkStart w:id="895" w:name="_Toc45652497"/>
      <w:bookmarkStart w:id="896" w:name="_Toc45658929"/>
      <w:bookmarkStart w:id="897" w:name="_Toc45720749"/>
      <w:bookmarkStart w:id="898" w:name="_Toc45798627"/>
      <w:bookmarkStart w:id="899" w:name="_Toc45898016"/>
      <w:bookmarkStart w:id="900" w:name="_Toc51746221"/>
      <w:bookmarkStart w:id="901" w:name="_Toc64446485"/>
      <w:bookmarkStart w:id="902" w:name="_Toc73982355"/>
      <w:bookmarkStart w:id="903" w:name="_Toc88652445"/>
      <w:bookmarkStart w:id="904" w:name="_Toc97891489"/>
      <w:bookmarkStart w:id="905" w:name="_Toc99123671"/>
      <w:bookmarkStart w:id="906" w:name="_Toc99662477"/>
      <w:bookmarkStart w:id="907" w:name="_Toc105152555"/>
      <w:bookmarkStart w:id="908" w:name="_Toc105174361"/>
      <w:bookmarkStart w:id="909" w:name="_Toc106109359"/>
      <w:bookmarkStart w:id="910" w:name="_Toc107409817"/>
      <w:bookmarkStart w:id="911" w:name="_Toc112757006"/>
      <w:bookmarkStart w:id="912" w:name="_Toc200458415"/>
      <w:ins w:id="913" w:author="孙建成" w:date="2025-08-27T17:33:00Z">
        <w:r w:rsidRPr="001D2E49">
          <w:t>9.3.3.</w:t>
        </w:r>
      </w:ins>
      <w:ins w:id="914" w:author="孙建成" w:date="2025-08-27T17:54:00Z">
        <w:r w:rsidR="00070792">
          <w:rPr>
            <w:rFonts w:hint="eastAsia"/>
          </w:rPr>
          <w:t>zz</w:t>
        </w:r>
      </w:ins>
      <w:ins w:id="915" w:author="孙建成" w:date="2025-08-27T17:33:00Z">
        <w:r>
          <w:rPr>
            <w:rFonts w:hint="eastAsia"/>
          </w:rPr>
          <w:t>1</w:t>
        </w:r>
        <w:r w:rsidRPr="001D2E49">
          <w:tab/>
        </w:r>
        <w:r w:rsidRPr="00667D8F">
          <w:rPr>
            <w:lang w:eastAsia="en-US"/>
          </w:rPr>
          <w:t xml:space="preserve">AIOTF </w:t>
        </w:r>
        <w:r w:rsidRPr="001D2E49">
          <w:t>Name</w:t>
        </w:r>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ins>
    </w:p>
    <w:p w14:paraId="6581CB5B" w14:textId="572E7E3E" w:rsidR="00503A99" w:rsidRPr="004E26CC" w:rsidRDefault="00503A99" w:rsidP="00503A99">
      <w:pPr>
        <w:rPr>
          <w:ins w:id="916" w:author="孙建成" w:date="2025-08-27T17:33:00Z"/>
          <w:rFonts w:ascii="Times New Roman" w:hAnsi="Times New Roman"/>
        </w:rPr>
      </w:pPr>
      <w:ins w:id="917" w:author="孙建成" w:date="2025-08-27T17:33:00Z">
        <w:r w:rsidRPr="004E26CC">
          <w:rPr>
            <w:rFonts w:ascii="Times New Roman" w:hAnsi="Times New Roman"/>
          </w:rPr>
          <w:t>This IE is used to uniquely identify the AI</w:t>
        </w:r>
        <w:r w:rsidR="004E26CC" w:rsidRPr="004E26CC">
          <w:rPr>
            <w:rFonts w:ascii="Times New Roman" w:hAnsi="Times New Roman"/>
          </w:rPr>
          <w:t>O</w:t>
        </w:r>
        <w:r w:rsidRPr="004E26CC">
          <w:rPr>
            <w:rFonts w:ascii="Times New Roman" w:hAnsi="Times New Roman"/>
          </w:rPr>
          <w:t>TF. It may also be used as a human readable name of the AI</w:t>
        </w:r>
        <w:r w:rsidR="004E26CC" w:rsidRPr="004E26CC">
          <w:rPr>
            <w:rFonts w:ascii="Times New Roman" w:hAnsi="Times New Roman"/>
          </w:rPr>
          <w:t>O</w:t>
        </w:r>
        <w:r w:rsidRPr="004E26CC">
          <w:rPr>
            <w:rFonts w:ascii="Times New Roman" w:hAnsi="Times New Roman"/>
          </w:rPr>
          <w:t>TF.</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503A99" w:rsidRPr="001D2E49" w14:paraId="4A63E745" w14:textId="77777777" w:rsidTr="00C47C61">
        <w:trPr>
          <w:ins w:id="918" w:author="孙建成" w:date="2025-08-27T17:33:00Z"/>
        </w:trPr>
        <w:tc>
          <w:tcPr>
            <w:tcW w:w="2551" w:type="dxa"/>
          </w:tcPr>
          <w:p w14:paraId="3F6352C0" w14:textId="77777777" w:rsidR="00503A99" w:rsidRPr="001D2E49" w:rsidRDefault="00503A99" w:rsidP="00C47C61">
            <w:pPr>
              <w:pStyle w:val="TAH"/>
              <w:rPr>
                <w:ins w:id="919" w:author="孙建成" w:date="2025-08-27T17:33:00Z"/>
                <w:rFonts w:cs="Arial"/>
                <w:lang w:eastAsia="ja-JP"/>
              </w:rPr>
            </w:pPr>
            <w:ins w:id="920" w:author="孙建成" w:date="2025-08-27T17:33:00Z">
              <w:r w:rsidRPr="001D2E49">
                <w:rPr>
                  <w:rFonts w:cs="Arial"/>
                  <w:lang w:eastAsia="ja-JP"/>
                </w:rPr>
                <w:t>IE/Group Name</w:t>
              </w:r>
            </w:ins>
          </w:p>
        </w:tc>
        <w:tc>
          <w:tcPr>
            <w:tcW w:w="1020" w:type="dxa"/>
          </w:tcPr>
          <w:p w14:paraId="606A70C8" w14:textId="77777777" w:rsidR="00503A99" w:rsidRPr="001D2E49" w:rsidRDefault="00503A99" w:rsidP="00C47C61">
            <w:pPr>
              <w:pStyle w:val="TAH"/>
              <w:rPr>
                <w:ins w:id="921" w:author="孙建成" w:date="2025-08-27T17:33:00Z"/>
                <w:rFonts w:cs="Arial"/>
                <w:lang w:eastAsia="ja-JP"/>
              </w:rPr>
            </w:pPr>
            <w:ins w:id="922" w:author="孙建成" w:date="2025-08-27T17:33:00Z">
              <w:r w:rsidRPr="001D2E49">
                <w:rPr>
                  <w:rFonts w:cs="Arial"/>
                  <w:lang w:eastAsia="ja-JP"/>
                </w:rPr>
                <w:t>Presence</w:t>
              </w:r>
            </w:ins>
          </w:p>
        </w:tc>
        <w:tc>
          <w:tcPr>
            <w:tcW w:w="1474" w:type="dxa"/>
          </w:tcPr>
          <w:p w14:paraId="6E758B1C" w14:textId="77777777" w:rsidR="00503A99" w:rsidRPr="001D2E49" w:rsidRDefault="00503A99" w:rsidP="00C47C61">
            <w:pPr>
              <w:pStyle w:val="TAH"/>
              <w:rPr>
                <w:ins w:id="923" w:author="孙建成" w:date="2025-08-27T17:33:00Z"/>
                <w:rFonts w:cs="Arial"/>
                <w:lang w:eastAsia="ja-JP"/>
              </w:rPr>
            </w:pPr>
            <w:ins w:id="924" w:author="孙建成" w:date="2025-08-27T17:33:00Z">
              <w:r w:rsidRPr="001D2E49">
                <w:rPr>
                  <w:rFonts w:cs="Arial"/>
                  <w:lang w:eastAsia="ja-JP"/>
                </w:rPr>
                <w:t>Range</w:t>
              </w:r>
            </w:ins>
          </w:p>
        </w:tc>
        <w:tc>
          <w:tcPr>
            <w:tcW w:w="1872" w:type="dxa"/>
          </w:tcPr>
          <w:p w14:paraId="2E66A4F0" w14:textId="77777777" w:rsidR="00503A99" w:rsidRPr="001D2E49" w:rsidRDefault="00503A99" w:rsidP="00C47C61">
            <w:pPr>
              <w:pStyle w:val="TAH"/>
              <w:rPr>
                <w:ins w:id="925" w:author="孙建成" w:date="2025-08-27T17:33:00Z"/>
                <w:rFonts w:cs="Arial"/>
                <w:lang w:eastAsia="ja-JP"/>
              </w:rPr>
            </w:pPr>
            <w:ins w:id="926" w:author="孙建成" w:date="2025-08-27T17:33:00Z">
              <w:r w:rsidRPr="001D2E49">
                <w:rPr>
                  <w:rFonts w:cs="Arial"/>
                  <w:lang w:eastAsia="ja-JP"/>
                </w:rPr>
                <w:t>IE type and reference</w:t>
              </w:r>
            </w:ins>
          </w:p>
        </w:tc>
        <w:tc>
          <w:tcPr>
            <w:tcW w:w="2880" w:type="dxa"/>
          </w:tcPr>
          <w:p w14:paraId="32D25717" w14:textId="77777777" w:rsidR="00503A99" w:rsidRPr="001D2E49" w:rsidRDefault="00503A99" w:rsidP="00C47C61">
            <w:pPr>
              <w:pStyle w:val="TAH"/>
              <w:rPr>
                <w:ins w:id="927" w:author="孙建成" w:date="2025-08-27T17:33:00Z"/>
                <w:rFonts w:cs="Arial"/>
                <w:lang w:eastAsia="ja-JP"/>
              </w:rPr>
            </w:pPr>
            <w:ins w:id="928" w:author="孙建成" w:date="2025-08-27T17:33:00Z">
              <w:r w:rsidRPr="001D2E49">
                <w:rPr>
                  <w:rFonts w:cs="Arial"/>
                  <w:lang w:eastAsia="ja-JP"/>
                </w:rPr>
                <w:t>Semantics description</w:t>
              </w:r>
            </w:ins>
          </w:p>
        </w:tc>
      </w:tr>
      <w:tr w:rsidR="00503A99" w:rsidRPr="001D2E49" w:rsidDel="00606D26" w14:paraId="12149CB1" w14:textId="34C8783C" w:rsidTr="00C47C61">
        <w:trPr>
          <w:ins w:id="929" w:author="孙建成" w:date="2025-08-27T17:33:00Z"/>
          <w:del w:id="930" w:author="Ericsson User" w:date="2025-08-27T14:12:00Z" w16du:dateUtc="2025-08-27T12:12:00Z"/>
        </w:trPr>
        <w:tc>
          <w:tcPr>
            <w:tcW w:w="2551" w:type="dxa"/>
          </w:tcPr>
          <w:p w14:paraId="75AC1AB4" w14:textId="6D6D9288" w:rsidR="00503A99" w:rsidRPr="001D2E49" w:rsidDel="00606D26" w:rsidRDefault="00503A99" w:rsidP="00C47C61">
            <w:pPr>
              <w:pStyle w:val="TAL"/>
              <w:rPr>
                <w:ins w:id="931" w:author="孙建成" w:date="2025-08-27T17:33:00Z"/>
                <w:del w:id="932" w:author="Ericsson User" w:date="2025-08-27T14:12:00Z" w16du:dateUtc="2025-08-27T12:12:00Z"/>
                <w:rFonts w:eastAsia="Batang" w:cs="Arial"/>
                <w:lang w:eastAsia="ja-JP"/>
              </w:rPr>
            </w:pPr>
            <w:ins w:id="933" w:author="孙建成" w:date="2025-08-27T17:33:00Z">
              <w:del w:id="934" w:author="Ericsson User" w:date="2025-08-27T14:12:00Z" w16du:dateUtc="2025-08-27T12:12:00Z">
                <w:r w:rsidDel="00606D26">
                  <w:rPr>
                    <w:rFonts w:eastAsiaTheme="minorEastAsia" w:cs="Arial" w:hint="eastAsia"/>
                    <w:lang w:eastAsia="zh-CN"/>
                  </w:rPr>
                  <w:delText>AI</w:delText>
                </w:r>
                <w:r w:rsidR="004E26CC" w:rsidRPr="00667D8F" w:rsidDel="00606D26">
                  <w:delText>O</w:delText>
                </w:r>
                <w:r w:rsidDel="00606D26">
                  <w:rPr>
                    <w:rFonts w:eastAsiaTheme="minorEastAsia" w:cs="Arial" w:hint="eastAsia"/>
                    <w:lang w:eastAsia="zh-CN"/>
                  </w:rPr>
                  <w:delText>TF</w:delText>
                </w:r>
                <w:r w:rsidRPr="001D2E49" w:rsidDel="00606D26">
                  <w:rPr>
                    <w:rFonts w:eastAsia="Batang" w:cs="Arial"/>
                    <w:lang w:eastAsia="ja-JP"/>
                  </w:rPr>
                  <w:delText xml:space="preserve"> Name</w:delText>
                </w:r>
              </w:del>
            </w:ins>
          </w:p>
        </w:tc>
        <w:tc>
          <w:tcPr>
            <w:tcW w:w="1020" w:type="dxa"/>
          </w:tcPr>
          <w:p w14:paraId="66896705" w14:textId="28C3EE1D" w:rsidR="00503A99" w:rsidRPr="001D2E49" w:rsidDel="00606D26" w:rsidRDefault="00503A99" w:rsidP="00C47C61">
            <w:pPr>
              <w:pStyle w:val="TAL"/>
              <w:rPr>
                <w:ins w:id="935" w:author="孙建成" w:date="2025-08-27T17:33:00Z"/>
                <w:del w:id="936" w:author="Ericsson User" w:date="2025-08-27T14:12:00Z" w16du:dateUtc="2025-08-27T12:12:00Z"/>
                <w:rFonts w:cs="Arial"/>
                <w:lang w:eastAsia="ja-JP"/>
              </w:rPr>
            </w:pPr>
            <w:ins w:id="937" w:author="孙建成" w:date="2025-08-27T17:33:00Z">
              <w:del w:id="938" w:author="Ericsson User" w:date="2025-08-27T14:12:00Z" w16du:dateUtc="2025-08-27T12:12:00Z">
                <w:r w:rsidRPr="001D2E49" w:rsidDel="00606D26">
                  <w:rPr>
                    <w:rFonts w:cs="Arial"/>
                    <w:lang w:eastAsia="ja-JP"/>
                  </w:rPr>
                  <w:delText>M</w:delText>
                </w:r>
              </w:del>
            </w:ins>
          </w:p>
        </w:tc>
        <w:tc>
          <w:tcPr>
            <w:tcW w:w="1474" w:type="dxa"/>
          </w:tcPr>
          <w:p w14:paraId="40421FEE" w14:textId="7F928D9F" w:rsidR="00503A99" w:rsidRPr="001D2E49" w:rsidDel="00606D26" w:rsidRDefault="00503A99" w:rsidP="00C47C61">
            <w:pPr>
              <w:pStyle w:val="TAL"/>
              <w:rPr>
                <w:ins w:id="939" w:author="孙建成" w:date="2025-08-27T17:33:00Z"/>
                <w:del w:id="940" w:author="Ericsson User" w:date="2025-08-27T14:12:00Z" w16du:dateUtc="2025-08-27T12:12:00Z"/>
                <w:i/>
                <w:lang w:eastAsia="ja-JP"/>
              </w:rPr>
            </w:pPr>
          </w:p>
        </w:tc>
        <w:tc>
          <w:tcPr>
            <w:tcW w:w="1872" w:type="dxa"/>
          </w:tcPr>
          <w:p w14:paraId="43CFC3A1" w14:textId="7DB7F55B" w:rsidR="00503A99" w:rsidRPr="001D2E49" w:rsidDel="00606D26" w:rsidRDefault="00503A99" w:rsidP="00C47C61">
            <w:pPr>
              <w:pStyle w:val="TAL"/>
              <w:rPr>
                <w:ins w:id="941" w:author="孙建成" w:date="2025-08-27T17:33:00Z"/>
                <w:del w:id="942" w:author="Ericsson User" w:date="2025-08-27T14:12:00Z" w16du:dateUtc="2025-08-27T12:12:00Z"/>
                <w:lang w:eastAsia="ja-JP"/>
              </w:rPr>
            </w:pPr>
            <w:ins w:id="943" w:author="孙建成" w:date="2025-08-27T17:33:00Z">
              <w:del w:id="944" w:author="Ericsson User" w:date="2025-08-27T14:12:00Z" w16du:dateUtc="2025-08-27T12:12:00Z">
                <w:r w:rsidRPr="001D2E49" w:rsidDel="00606D26">
                  <w:delText>PrintableString (SIZE(1..150, …))</w:delText>
                </w:r>
              </w:del>
            </w:ins>
          </w:p>
        </w:tc>
        <w:tc>
          <w:tcPr>
            <w:tcW w:w="2880" w:type="dxa"/>
          </w:tcPr>
          <w:p w14:paraId="1490CCFC" w14:textId="154C8CF6" w:rsidR="00503A99" w:rsidRPr="001D2E49" w:rsidDel="00606D26" w:rsidRDefault="00503A99" w:rsidP="00C47C61">
            <w:pPr>
              <w:pStyle w:val="TAL"/>
              <w:rPr>
                <w:ins w:id="945" w:author="孙建成" w:date="2025-08-27T17:33:00Z"/>
                <w:del w:id="946" w:author="Ericsson User" w:date="2025-08-27T14:12:00Z" w16du:dateUtc="2025-08-27T12:12:00Z"/>
                <w:lang w:eastAsia="ja-JP"/>
              </w:rPr>
            </w:pPr>
          </w:p>
        </w:tc>
      </w:tr>
      <w:tr w:rsidR="00606D26" w:rsidRPr="001D2E49" w14:paraId="3BDD1021" w14:textId="77777777" w:rsidTr="00C47C61">
        <w:trPr>
          <w:ins w:id="947" w:author="Ericsson User" w:date="2025-08-27T14:12:00Z" w16du:dateUtc="2025-08-27T12:12:00Z"/>
        </w:trPr>
        <w:tc>
          <w:tcPr>
            <w:tcW w:w="2551" w:type="dxa"/>
          </w:tcPr>
          <w:p w14:paraId="63DF5964" w14:textId="1B81DC03" w:rsidR="00606D26" w:rsidRDefault="00606D26" w:rsidP="00606D26">
            <w:pPr>
              <w:pStyle w:val="TAL"/>
              <w:rPr>
                <w:ins w:id="948" w:author="Ericsson User" w:date="2025-08-27T14:12:00Z" w16du:dateUtc="2025-08-27T12:12:00Z"/>
                <w:rFonts w:eastAsiaTheme="minorEastAsia" w:cs="Arial" w:hint="eastAsia"/>
                <w:lang w:eastAsia="zh-CN"/>
              </w:rPr>
            </w:pPr>
            <w:ins w:id="949" w:author="Ericsson User" w:date="2025-08-27T14:12:00Z" w16du:dateUtc="2025-08-27T12:12:00Z">
              <w:r>
                <w:rPr>
                  <w:lang w:eastAsia="ja-JP"/>
                </w:rPr>
                <w:t>AMF Name Visible</w:t>
              </w:r>
            </w:ins>
          </w:p>
        </w:tc>
        <w:tc>
          <w:tcPr>
            <w:tcW w:w="1020" w:type="dxa"/>
          </w:tcPr>
          <w:p w14:paraId="0A7547DE" w14:textId="5FE21736" w:rsidR="00606D26" w:rsidRPr="001D2E49" w:rsidRDefault="00606D26" w:rsidP="00606D26">
            <w:pPr>
              <w:pStyle w:val="TAL"/>
              <w:rPr>
                <w:ins w:id="950" w:author="Ericsson User" w:date="2025-08-27T14:12:00Z" w16du:dateUtc="2025-08-27T12:12:00Z"/>
                <w:rFonts w:cs="Arial"/>
                <w:lang w:eastAsia="ja-JP"/>
              </w:rPr>
            </w:pPr>
            <w:ins w:id="951" w:author="Ericsson User" w:date="2025-08-27T14:12:00Z" w16du:dateUtc="2025-08-27T12:12:00Z">
              <w:r>
                <w:rPr>
                  <w:lang w:eastAsia="zh-CN"/>
                </w:rPr>
                <w:t>O</w:t>
              </w:r>
            </w:ins>
          </w:p>
        </w:tc>
        <w:tc>
          <w:tcPr>
            <w:tcW w:w="1474" w:type="dxa"/>
          </w:tcPr>
          <w:p w14:paraId="5052D0C3" w14:textId="77777777" w:rsidR="00606D26" w:rsidRPr="001D2E49" w:rsidRDefault="00606D26" w:rsidP="00606D26">
            <w:pPr>
              <w:pStyle w:val="TAL"/>
              <w:rPr>
                <w:ins w:id="952" w:author="Ericsson User" w:date="2025-08-27T14:12:00Z" w16du:dateUtc="2025-08-27T12:12:00Z"/>
                <w:i/>
                <w:lang w:eastAsia="ja-JP"/>
              </w:rPr>
            </w:pPr>
          </w:p>
        </w:tc>
        <w:tc>
          <w:tcPr>
            <w:tcW w:w="1872" w:type="dxa"/>
          </w:tcPr>
          <w:p w14:paraId="141F9CC3" w14:textId="7FA14E53" w:rsidR="00606D26" w:rsidRPr="001D2E49" w:rsidRDefault="00606D26" w:rsidP="00606D26">
            <w:pPr>
              <w:pStyle w:val="TAL"/>
              <w:rPr>
                <w:ins w:id="953" w:author="Ericsson User" w:date="2025-08-27T14:12:00Z" w16du:dateUtc="2025-08-27T12:12:00Z"/>
              </w:rPr>
            </w:pPr>
            <w:ins w:id="954" w:author="Ericsson User" w:date="2025-08-27T14:12:00Z" w16du:dateUtc="2025-08-27T12:12:00Z">
              <w:r w:rsidRPr="0006726D">
                <w:rPr>
                  <w:lang w:eastAsia="ja-JP"/>
                </w:rPr>
                <w:t>VisibleString (SIZE(1..150, …))</w:t>
              </w:r>
            </w:ins>
          </w:p>
        </w:tc>
        <w:tc>
          <w:tcPr>
            <w:tcW w:w="2880" w:type="dxa"/>
          </w:tcPr>
          <w:p w14:paraId="1BCDA91A" w14:textId="77777777" w:rsidR="00606D26" w:rsidRPr="001D2E49" w:rsidRDefault="00606D26" w:rsidP="00606D26">
            <w:pPr>
              <w:pStyle w:val="TAL"/>
              <w:rPr>
                <w:ins w:id="955" w:author="Ericsson User" w:date="2025-08-27T14:12:00Z" w16du:dateUtc="2025-08-27T12:12:00Z"/>
                <w:lang w:eastAsia="ja-JP"/>
              </w:rPr>
            </w:pPr>
          </w:p>
        </w:tc>
      </w:tr>
      <w:tr w:rsidR="00606D26" w:rsidRPr="001D2E49" w14:paraId="02F17010" w14:textId="77777777" w:rsidTr="00C47C61">
        <w:trPr>
          <w:ins w:id="956" w:author="Ericsson User" w:date="2025-08-27T14:12:00Z" w16du:dateUtc="2025-08-27T12:12:00Z"/>
        </w:trPr>
        <w:tc>
          <w:tcPr>
            <w:tcW w:w="2551" w:type="dxa"/>
          </w:tcPr>
          <w:p w14:paraId="58C046A7" w14:textId="6A46D2F1" w:rsidR="00606D26" w:rsidRDefault="00606D26" w:rsidP="00606D26">
            <w:pPr>
              <w:pStyle w:val="TAL"/>
              <w:rPr>
                <w:ins w:id="957" w:author="Ericsson User" w:date="2025-08-27T14:12:00Z" w16du:dateUtc="2025-08-27T12:12:00Z"/>
                <w:rFonts w:eastAsiaTheme="minorEastAsia" w:cs="Arial" w:hint="eastAsia"/>
                <w:lang w:eastAsia="zh-CN"/>
              </w:rPr>
            </w:pPr>
            <w:ins w:id="958" w:author="Ericsson User" w:date="2025-08-27T14:12:00Z" w16du:dateUtc="2025-08-27T12:12:00Z">
              <w:r>
                <w:rPr>
                  <w:lang w:eastAsia="ja-JP"/>
                </w:rPr>
                <w:t>AMF Name UTF8</w:t>
              </w:r>
            </w:ins>
          </w:p>
        </w:tc>
        <w:tc>
          <w:tcPr>
            <w:tcW w:w="1020" w:type="dxa"/>
          </w:tcPr>
          <w:p w14:paraId="63634D28" w14:textId="3A174D14" w:rsidR="00606D26" w:rsidRPr="001D2E49" w:rsidRDefault="00606D26" w:rsidP="00606D26">
            <w:pPr>
              <w:pStyle w:val="TAL"/>
              <w:rPr>
                <w:ins w:id="959" w:author="Ericsson User" w:date="2025-08-27T14:12:00Z" w16du:dateUtc="2025-08-27T12:12:00Z"/>
                <w:rFonts w:cs="Arial"/>
                <w:lang w:eastAsia="ja-JP"/>
              </w:rPr>
            </w:pPr>
            <w:ins w:id="960" w:author="Ericsson User" w:date="2025-08-27T14:12:00Z" w16du:dateUtc="2025-08-27T12:12:00Z">
              <w:r>
                <w:rPr>
                  <w:rFonts w:hint="eastAsia"/>
                  <w:lang w:eastAsia="zh-CN"/>
                </w:rPr>
                <w:t>O</w:t>
              </w:r>
            </w:ins>
          </w:p>
        </w:tc>
        <w:tc>
          <w:tcPr>
            <w:tcW w:w="1474" w:type="dxa"/>
          </w:tcPr>
          <w:p w14:paraId="7393E539" w14:textId="77777777" w:rsidR="00606D26" w:rsidRPr="001D2E49" w:rsidRDefault="00606D26" w:rsidP="00606D26">
            <w:pPr>
              <w:pStyle w:val="TAL"/>
              <w:rPr>
                <w:ins w:id="961" w:author="Ericsson User" w:date="2025-08-27T14:12:00Z" w16du:dateUtc="2025-08-27T12:12:00Z"/>
                <w:i/>
                <w:lang w:eastAsia="ja-JP"/>
              </w:rPr>
            </w:pPr>
          </w:p>
        </w:tc>
        <w:tc>
          <w:tcPr>
            <w:tcW w:w="1872" w:type="dxa"/>
          </w:tcPr>
          <w:p w14:paraId="0BCDB8EA" w14:textId="2AF4D6D4" w:rsidR="00606D26" w:rsidRPr="001D2E49" w:rsidRDefault="00606D26" w:rsidP="00606D26">
            <w:pPr>
              <w:pStyle w:val="TAL"/>
              <w:rPr>
                <w:ins w:id="962" w:author="Ericsson User" w:date="2025-08-27T14:12:00Z" w16du:dateUtc="2025-08-27T12:12:00Z"/>
              </w:rPr>
            </w:pPr>
            <w:ins w:id="963" w:author="Ericsson User" w:date="2025-08-27T14:12:00Z" w16du:dateUtc="2025-08-27T12:12:00Z">
              <w:r w:rsidRPr="008D4147">
                <w:rPr>
                  <w:lang w:eastAsia="ja-JP"/>
                </w:rPr>
                <w:t>UTF8String</w:t>
              </w:r>
              <w:r>
                <w:rPr>
                  <w:lang w:eastAsia="ja-JP"/>
                </w:rPr>
                <w:t xml:space="preserve"> </w:t>
              </w:r>
              <w:r w:rsidRPr="0006726D">
                <w:rPr>
                  <w:lang w:eastAsia="ja-JP"/>
                </w:rPr>
                <w:t>(SIZE(1..150, …))</w:t>
              </w:r>
            </w:ins>
          </w:p>
        </w:tc>
        <w:tc>
          <w:tcPr>
            <w:tcW w:w="2880" w:type="dxa"/>
          </w:tcPr>
          <w:p w14:paraId="6E3BB090" w14:textId="77777777" w:rsidR="00606D26" w:rsidRPr="001D2E49" w:rsidRDefault="00606D26" w:rsidP="00606D26">
            <w:pPr>
              <w:pStyle w:val="TAL"/>
              <w:rPr>
                <w:ins w:id="964" w:author="Ericsson User" w:date="2025-08-27T14:12:00Z" w16du:dateUtc="2025-08-27T12:12:00Z"/>
                <w:lang w:eastAsia="ja-JP"/>
              </w:rPr>
            </w:pPr>
          </w:p>
        </w:tc>
      </w:tr>
    </w:tbl>
    <w:p w14:paraId="3BCBEE2B" w14:textId="77777777" w:rsidR="00C47C61" w:rsidRDefault="00C47C61" w:rsidP="00503A99"/>
    <w:p w14:paraId="197CC67C" w14:textId="77777777" w:rsidR="00C47C61" w:rsidRDefault="00C47C61">
      <w:pPr>
        <w:overflowPunct/>
        <w:autoSpaceDE/>
        <w:autoSpaceDN/>
        <w:adjustRightInd/>
        <w:spacing w:after="0"/>
        <w:jc w:val="left"/>
        <w:textAlignment w:val="auto"/>
        <w:sectPr w:rsidR="00C47C61" w:rsidSect="0056529E">
          <w:footerReference w:type="default" r:id="rId40"/>
          <w:footnotePr>
            <w:numRestart w:val="eachSect"/>
          </w:footnotePr>
          <w:pgSz w:w="11907" w:h="16840" w:code="9"/>
          <w:pgMar w:top="1418" w:right="1134" w:bottom="1134" w:left="1134" w:header="680" w:footer="567" w:gutter="0"/>
          <w:cols w:space="720"/>
          <w:rtlGutter/>
        </w:sectPr>
      </w:pPr>
      <w:r>
        <w:br w:type="page"/>
      </w:r>
    </w:p>
    <w:p w14:paraId="62D734DF" w14:textId="77777777" w:rsidR="00503A99" w:rsidRDefault="00503A99" w:rsidP="00503A99">
      <w:pPr>
        <w:rPr>
          <w:b/>
          <w:bCs/>
          <w:i/>
          <w:iCs/>
          <w:noProof/>
          <w:color w:val="0070C0"/>
          <w:sz w:val="22"/>
          <w:szCs w:val="22"/>
          <w:highlight w:val="lightGray"/>
        </w:rPr>
      </w:pPr>
      <w:bookmarkStart w:id="965" w:name="_CR9_2_1_1"/>
      <w:bookmarkStart w:id="966" w:name="_Toc20955355"/>
      <w:bookmarkStart w:id="967" w:name="_Toc29503808"/>
      <w:bookmarkStart w:id="968" w:name="_Toc29504392"/>
      <w:bookmarkStart w:id="969" w:name="_Toc29504976"/>
      <w:bookmarkStart w:id="970" w:name="_Toc36553429"/>
      <w:bookmarkStart w:id="971" w:name="_Toc36555156"/>
      <w:bookmarkStart w:id="972" w:name="_Toc45652555"/>
      <w:bookmarkStart w:id="973" w:name="_Toc45658987"/>
      <w:bookmarkStart w:id="974" w:name="_Toc45720807"/>
      <w:bookmarkStart w:id="975" w:name="_Toc45798687"/>
      <w:bookmarkStart w:id="976" w:name="_Toc45898076"/>
      <w:bookmarkStart w:id="977" w:name="_Toc51746283"/>
      <w:bookmarkStart w:id="978" w:name="_Toc64446548"/>
      <w:bookmarkStart w:id="979" w:name="_Toc73982418"/>
      <w:bookmarkStart w:id="980" w:name="_Toc88652508"/>
      <w:bookmarkStart w:id="981" w:name="_Toc97891552"/>
      <w:bookmarkStart w:id="982" w:name="_Toc99123757"/>
      <w:bookmarkStart w:id="983" w:name="_Toc99662563"/>
      <w:bookmarkStart w:id="984" w:name="_Toc105152642"/>
      <w:bookmarkStart w:id="985" w:name="_Toc105174448"/>
      <w:bookmarkStart w:id="986" w:name="_Toc106109446"/>
      <w:bookmarkStart w:id="987" w:name="_Toc107409904"/>
      <w:bookmarkStart w:id="988" w:name="_Toc112757093"/>
      <w:bookmarkStart w:id="989" w:name="_Toc192695742"/>
      <w:bookmarkEnd w:id="965"/>
      <w:r w:rsidRPr="007E22F8">
        <w:rPr>
          <w:b/>
          <w:bCs/>
          <w:i/>
          <w:iCs/>
          <w:noProof/>
          <w:color w:val="0070C0"/>
          <w:sz w:val="22"/>
          <w:szCs w:val="22"/>
          <w:highlight w:val="lightGray"/>
        </w:rPr>
        <w:lastRenderedPageBreak/>
        <w:t>----------------- Next Change-----------------</w:t>
      </w:r>
    </w:p>
    <w:p w14:paraId="75144732" w14:textId="77777777" w:rsidR="00134E3A" w:rsidRPr="001D2E49" w:rsidRDefault="00134E3A" w:rsidP="00134E3A">
      <w:pPr>
        <w:pStyle w:val="Heading3"/>
      </w:pPr>
      <w:r w:rsidRPr="001D2E49">
        <w:t>9.4.4</w:t>
      </w:r>
      <w:r w:rsidRPr="001D2E49">
        <w:tab/>
        <w:t>PDU Definitions</w:t>
      </w:r>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25FC307E" w14:textId="77777777" w:rsidR="00134E3A" w:rsidRPr="001D2E49" w:rsidRDefault="00134E3A" w:rsidP="00134E3A">
      <w:pPr>
        <w:pStyle w:val="PL"/>
        <w:rPr>
          <w:noProof w:val="0"/>
          <w:snapToGrid w:val="0"/>
        </w:rPr>
      </w:pPr>
      <w:r w:rsidRPr="001D2E49">
        <w:rPr>
          <w:noProof w:val="0"/>
          <w:snapToGrid w:val="0"/>
        </w:rPr>
        <w:t>-- ASN1START</w:t>
      </w:r>
    </w:p>
    <w:p w14:paraId="56DD17D5" w14:textId="77777777" w:rsidR="00134E3A" w:rsidRPr="001D2E49" w:rsidRDefault="00134E3A" w:rsidP="00134E3A">
      <w:pPr>
        <w:pStyle w:val="PL"/>
        <w:rPr>
          <w:noProof w:val="0"/>
          <w:snapToGrid w:val="0"/>
        </w:rPr>
      </w:pPr>
      <w:r w:rsidRPr="001D2E49">
        <w:rPr>
          <w:noProof w:val="0"/>
          <w:snapToGrid w:val="0"/>
        </w:rPr>
        <w:t>-- **************************************************************</w:t>
      </w:r>
    </w:p>
    <w:p w14:paraId="7AE819D9" w14:textId="77777777" w:rsidR="00134E3A" w:rsidRPr="001D2E49" w:rsidRDefault="00134E3A" w:rsidP="00134E3A">
      <w:pPr>
        <w:pStyle w:val="PL"/>
        <w:rPr>
          <w:noProof w:val="0"/>
          <w:snapToGrid w:val="0"/>
        </w:rPr>
      </w:pPr>
      <w:r w:rsidRPr="001D2E49">
        <w:rPr>
          <w:noProof w:val="0"/>
          <w:snapToGrid w:val="0"/>
        </w:rPr>
        <w:t>--</w:t>
      </w:r>
    </w:p>
    <w:p w14:paraId="35348102" w14:textId="77777777" w:rsidR="00134E3A" w:rsidRPr="001D2E49" w:rsidRDefault="00134E3A" w:rsidP="00134E3A">
      <w:pPr>
        <w:pStyle w:val="PL"/>
        <w:rPr>
          <w:noProof w:val="0"/>
          <w:snapToGrid w:val="0"/>
        </w:rPr>
      </w:pPr>
      <w:r w:rsidRPr="001D2E49">
        <w:rPr>
          <w:noProof w:val="0"/>
          <w:snapToGrid w:val="0"/>
        </w:rPr>
        <w:t>-- PDU definitions for NGAP.</w:t>
      </w:r>
    </w:p>
    <w:p w14:paraId="3A460836" w14:textId="77777777" w:rsidR="00134E3A" w:rsidRPr="001D2E49" w:rsidRDefault="00134E3A" w:rsidP="00134E3A">
      <w:pPr>
        <w:pStyle w:val="PL"/>
        <w:rPr>
          <w:noProof w:val="0"/>
          <w:snapToGrid w:val="0"/>
        </w:rPr>
      </w:pPr>
      <w:r w:rsidRPr="001D2E49">
        <w:rPr>
          <w:noProof w:val="0"/>
          <w:snapToGrid w:val="0"/>
        </w:rPr>
        <w:t>--</w:t>
      </w:r>
    </w:p>
    <w:p w14:paraId="2BB5DB55" w14:textId="77777777" w:rsidR="00134E3A" w:rsidRPr="001D2E49" w:rsidRDefault="00134E3A" w:rsidP="00134E3A">
      <w:pPr>
        <w:pStyle w:val="PL"/>
        <w:rPr>
          <w:noProof w:val="0"/>
          <w:snapToGrid w:val="0"/>
        </w:rPr>
      </w:pPr>
      <w:r w:rsidRPr="001D2E49">
        <w:rPr>
          <w:noProof w:val="0"/>
          <w:snapToGrid w:val="0"/>
        </w:rPr>
        <w:t>-- **************************************************************</w:t>
      </w:r>
    </w:p>
    <w:p w14:paraId="7AAC0BF0" w14:textId="77777777" w:rsidR="00134E3A" w:rsidRPr="001D2E49" w:rsidRDefault="00134E3A" w:rsidP="00134E3A">
      <w:pPr>
        <w:pStyle w:val="PL"/>
        <w:rPr>
          <w:noProof w:val="0"/>
          <w:snapToGrid w:val="0"/>
        </w:rPr>
      </w:pPr>
    </w:p>
    <w:p w14:paraId="35530201" w14:textId="77777777" w:rsidR="00134E3A" w:rsidRPr="001D2E49" w:rsidRDefault="00134E3A" w:rsidP="00134E3A">
      <w:pPr>
        <w:pStyle w:val="PL"/>
        <w:rPr>
          <w:noProof w:val="0"/>
          <w:snapToGrid w:val="0"/>
        </w:rPr>
      </w:pPr>
      <w:r w:rsidRPr="001D2E49">
        <w:rPr>
          <w:noProof w:val="0"/>
          <w:snapToGrid w:val="0"/>
        </w:rPr>
        <w:t xml:space="preserve">NGAP-PDU-Contents { </w:t>
      </w:r>
    </w:p>
    <w:p w14:paraId="4C80B81B" w14:textId="77777777" w:rsidR="00134E3A" w:rsidRPr="001D2E49" w:rsidRDefault="00134E3A" w:rsidP="00134E3A">
      <w:pPr>
        <w:pStyle w:val="PL"/>
        <w:rPr>
          <w:noProof w:val="0"/>
          <w:snapToGrid w:val="0"/>
        </w:rPr>
      </w:pPr>
      <w:r w:rsidRPr="001D2E49">
        <w:rPr>
          <w:noProof w:val="0"/>
          <w:snapToGrid w:val="0"/>
        </w:rPr>
        <w:t xml:space="preserve">itu-t (0) identified-organization (4) etsi (0) mobileDomain (0) </w:t>
      </w:r>
    </w:p>
    <w:p w14:paraId="0123B230" w14:textId="77777777" w:rsidR="00134E3A" w:rsidRPr="00C53F0E" w:rsidRDefault="00134E3A" w:rsidP="00134E3A">
      <w:pPr>
        <w:pStyle w:val="PL"/>
        <w:rPr>
          <w:snapToGrid w:val="0"/>
        </w:rPr>
      </w:pPr>
      <w:r w:rsidRPr="00C53F0E">
        <w:rPr>
          <w:snapToGrid w:val="0"/>
        </w:rPr>
        <w:t>ngran-Access (22) modules (3) ngap (1) version1 (1) ngap-PDU-Contents (1) }</w:t>
      </w:r>
    </w:p>
    <w:p w14:paraId="51778EC3" w14:textId="77777777" w:rsidR="00134E3A" w:rsidRPr="00C53F0E" w:rsidRDefault="00134E3A" w:rsidP="00134E3A">
      <w:pPr>
        <w:pStyle w:val="PL"/>
        <w:rPr>
          <w:snapToGrid w:val="0"/>
        </w:rPr>
      </w:pPr>
    </w:p>
    <w:p w14:paraId="72ACB8F0" w14:textId="77777777" w:rsidR="00134E3A" w:rsidRPr="001D2E49" w:rsidRDefault="00134E3A" w:rsidP="00134E3A">
      <w:pPr>
        <w:pStyle w:val="PL"/>
        <w:rPr>
          <w:noProof w:val="0"/>
          <w:snapToGrid w:val="0"/>
        </w:rPr>
      </w:pPr>
      <w:r w:rsidRPr="001D2E49">
        <w:rPr>
          <w:noProof w:val="0"/>
          <w:snapToGrid w:val="0"/>
        </w:rPr>
        <w:t xml:space="preserve">DEFINITIONS AUTOMATIC TAGS ::= </w:t>
      </w:r>
    </w:p>
    <w:p w14:paraId="673FBC48" w14:textId="77777777" w:rsidR="00134E3A" w:rsidRPr="001D2E49" w:rsidRDefault="00134E3A" w:rsidP="00134E3A">
      <w:pPr>
        <w:pStyle w:val="PL"/>
        <w:rPr>
          <w:noProof w:val="0"/>
          <w:snapToGrid w:val="0"/>
        </w:rPr>
      </w:pPr>
    </w:p>
    <w:p w14:paraId="132701FB" w14:textId="77777777" w:rsidR="00134E3A" w:rsidRPr="001D2E49" w:rsidRDefault="00134E3A" w:rsidP="00134E3A">
      <w:pPr>
        <w:pStyle w:val="PL"/>
        <w:rPr>
          <w:noProof w:val="0"/>
          <w:snapToGrid w:val="0"/>
        </w:rPr>
      </w:pPr>
      <w:r w:rsidRPr="001D2E49">
        <w:rPr>
          <w:noProof w:val="0"/>
          <w:snapToGrid w:val="0"/>
        </w:rPr>
        <w:t>BEGIN</w:t>
      </w:r>
    </w:p>
    <w:p w14:paraId="5A83BC45" w14:textId="77777777" w:rsidR="00134E3A" w:rsidRPr="001D2E49" w:rsidRDefault="00134E3A" w:rsidP="00134E3A">
      <w:pPr>
        <w:pStyle w:val="PL"/>
        <w:rPr>
          <w:noProof w:val="0"/>
          <w:snapToGrid w:val="0"/>
        </w:rPr>
      </w:pPr>
    </w:p>
    <w:p w14:paraId="0ADA84DA" w14:textId="77777777" w:rsidR="00134E3A" w:rsidRPr="001D2E49" w:rsidRDefault="00134E3A" w:rsidP="00134E3A">
      <w:pPr>
        <w:pStyle w:val="PL"/>
        <w:rPr>
          <w:noProof w:val="0"/>
          <w:snapToGrid w:val="0"/>
        </w:rPr>
      </w:pPr>
      <w:r w:rsidRPr="001D2E49">
        <w:rPr>
          <w:noProof w:val="0"/>
          <w:snapToGrid w:val="0"/>
        </w:rPr>
        <w:t>-- **************************************************************</w:t>
      </w:r>
    </w:p>
    <w:p w14:paraId="7C27543E" w14:textId="77777777" w:rsidR="00134E3A" w:rsidRPr="001D2E49" w:rsidRDefault="00134E3A" w:rsidP="00134E3A">
      <w:pPr>
        <w:pStyle w:val="PL"/>
        <w:rPr>
          <w:noProof w:val="0"/>
          <w:snapToGrid w:val="0"/>
        </w:rPr>
      </w:pPr>
      <w:r w:rsidRPr="001D2E49">
        <w:rPr>
          <w:noProof w:val="0"/>
          <w:snapToGrid w:val="0"/>
        </w:rPr>
        <w:t>--</w:t>
      </w:r>
    </w:p>
    <w:p w14:paraId="0BD7BF72" w14:textId="77777777" w:rsidR="00134E3A" w:rsidRPr="001D2E49" w:rsidRDefault="00134E3A" w:rsidP="00134E3A">
      <w:pPr>
        <w:pStyle w:val="PL"/>
        <w:outlineLvl w:val="3"/>
        <w:rPr>
          <w:noProof w:val="0"/>
          <w:snapToGrid w:val="0"/>
        </w:rPr>
      </w:pPr>
      <w:r w:rsidRPr="001D2E49">
        <w:rPr>
          <w:noProof w:val="0"/>
          <w:snapToGrid w:val="0"/>
        </w:rPr>
        <w:t>-- IE parameter types from other modules.</w:t>
      </w:r>
    </w:p>
    <w:p w14:paraId="6ED821B2" w14:textId="77777777" w:rsidR="00134E3A" w:rsidRPr="001D2E49" w:rsidRDefault="00134E3A" w:rsidP="00134E3A">
      <w:pPr>
        <w:pStyle w:val="PL"/>
        <w:rPr>
          <w:noProof w:val="0"/>
          <w:snapToGrid w:val="0"/>
        </w:rPr>
      </w:pPr>
      <w:r w:rsidRPr="001D2E49">
        <w:rPr>
          <w:noProof w:val="0"/>
          <w:snapToGrid w:val="0"/>
        </w:rPr>
        <w:t>--</w:t>
      </w:r>
    </w:p>
    <w:p w14:paraId="7491AD16" w14:textId="77777777" w:rsidR="00134E3A" w:rsidRPr="001D2E49" w:rsidRDefault="00134E3A" w:rsidP="00134E3A">
      <w:pPr>
        <w:pStyle w:val="PL"/>
        <w:rPr>
          <w:noProof w:val="0"/>
          <w:snapToGrid w:val="0"/>
        </w:rPr>
      </w:pPr>
      <w:r w:rsidRPr="001D2E49">
        <w:rPr>
          <w:noProof w:val="0"/>
          <w:snapToGrid w:val="0"/>
        </w:rPr>
        <w:t>-- **************************************************************</w:t>
      </w:r>
    </w:p>
    <w:p w14:paraId="13AA15EA" w14:textId="77777777" w:rsidR="00134E3A" w:rsidRPr="001D2E49" w:rsidRDefault="00134E3A" w:rsidP="00134E3A">
      <w:pPr>
        <w:pStyle w:val="PL"/>
        <w:rPr>
          <w:noProof w:val="0"/>
          <w:snapToGrid w:val="0"/>
        </w:rPr>
      </w:pPr>
    </w:p>
    <w:p w14:paraId="7F175B4A" w14:textId="77777777" w:rsidR="00134E3A" w:rsidRPr="001D2E49" w:rsidRDefault="00134E3A" w:rsidP="00134E3A">
      <w:pPr>
        <w:pStyle w:val="PL"/>
        <w:rPr>
          <w:noProof w:val="0"/>
          <w:snapToGrid w:val="0"/>
        </w:rPr>
      </w:pPr>
      <w:r w:rsidRPr="001D2E49">
        <w:rPr>
          <w:noProof w:val="0"/>
          <w:snapToGrid w:val="0"/>
        </w:rPr>
        <w:t>IMPORTS</w:t>
      </w:r>
    </w:p>
    <w:p w14:paraId="3E16294F" w14:textId="77777777" w:rsidR="00134E3A" w:rsidRPr="001D2E49" w:rsidRDefault="00134E3A" w:rsidP="00134E3A">
      <w:pPr>
        <w:pStyle w:val="PL"/>
        <w:rPr>
          <w:noProof w:val="0"/>
          <w:snapToGrid w:val="0"/>
        </w:rPr>
      </w:pPr>
    </w:p>
    <w:p w14:paraId="733B8640" w14:textId="77777777" w:rsidR="00134E3A" w:rsidRPr="00D47FBF" w:rsidRDefault="00134E3A" w:rsidP="00134E3A">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4D9A3B30" w14:textId="77777777" w:rsidR="00134E3A" w:rsidRDefault="00134E3A" w:rsidP="00134E3A">
      <w:pPr>
        <w:pStyle w:val="PL"/>
        <w:rPr>
          <w:ins w:id="990" w:author="Author"/>
          <w:snapToGrid w:val="0"/>
        </w:rPr>
      </w:pPr>
      <w:r>
        <w:rPr>
          <w:snapToGrid w:val="0"/>
        </w:rPr>
        <w:tab/>
        <w:t>AerialUEsubscriptionInformation,</w:t>
      </w:r>
    </w:p>
    <w:p w14:paraId="30DD76AE" w14:textId="77777777" w:rsidR="00134E3A" w:rsidRDefault="00134E3A" w:rsidP="00134E3A">
      <w:pPr>
        <w:pStyle w:val="PL"/>
        <w:rPr>
          <w:ins w:id="991" w:author="Author"/>
          <w:snapToGrid w:val="0"/>
        </w:rPr>
      </w:pPr>
      <w:ins w:id="992" w:author="Author">
        <w:r>
          <w:rPr>
            <w:snapToGrid w:val="0"/>
          </w:rPr>
          <w:tab/>
          <w:t>A</w:t>
        </w:r>
        <w:r>
          <w:rPr>
            <w:rFonts w:hint="eastAsia"/>
            <w:snapToGrid w:val="0"/>
            <w:lang w:eastAsia="zh-CN"/>
          </w:rPr>
          <w:t>IoT-</w:t>
        </w:r>
        <w:r w:rsidRPr="000B2611">
          <w:rPr>
            <w:snapToGrid w:val="0"/>
            <w:lang w:eastAsia="zh-CN"/>
          </w:rPr>
          <w:t>CorrelationIdentifier</w:t>
        </w:r>
        <w:r>
          <w:rPr>
            <w:rFonts w:hint="eastAsia"/>
            <w:snapToGrid w:val="0"/>
            <w:lang w:eastAsia="zh-CN"/>
          </w:rPr>
          <w:t>,</w:t>
        </w:r>
      </w:ins>
    </w:p>
    <w:p w14:paraId="3B1ECDAC" w14:textId="77777777" w:rsidR="00134E3A" w:rsidRDefault="00134E3A" w:rsidP="00134E3A">
      <w:pPr>
        <w:pStyle w:val="PL"/>
        <w:rPr>
          <w:ins w:id="993" w:author="Author"/>
          <w:snapToGrid w:val="0"/>
        </w:rPr>
      </w:pPr>
      <w:ins w:id="994" w:author="Author">
        <w:r>
          <w:rPr>
            <w:snapToGrid w:val="0"/>
          </w:rPr>
          <w:tab/>
          <w:t>AIOTFIdentifier,</w:t>
        </w:r>
      </w:ins>
    </w:p>
    <w:p w14:paraId="27C51EDF" w14:textId="77777777" w:rsidR="00134E3A" w:rsidRPr="00155159" w:rsidRDefault="00134E3A" w:rsidP="00134E3A">
      <w:pPr>
        <w:pStyle w:val="PL"/>
        <w:rPr>
          <w:ins w:id="995" w:author="Author"/>
          <w:snapToGrid w:val="0"/>
        </w:rPr>
      </w:pPr>
      <w:ins w:id="996" w:author="Author">
        <w:r w:rsidRPr="00155159">
          <w:rPr>
            <w:snapToGrid w:val="0"/>
          </w:rPr>
          <w:tab/>
          <w:t>AIOTSessionReleaseCommandTransfer,</w:t>
        </w:r>
      </w:ins>
    </w:p>
    <w:p w14:paraId="503E0D41" w14:textId="77777777" w:rsidR="00134E3A" w:rsidRPr="00155159" w:rsidRDefault="00134E3A" w:rsidP="00134E3A">
      <w:pPr>
        <w:pStyle w:val="PL"/>
        <w:rPr>
          <w:ins w:id="997" w:author="Author"/>
          <w:snapToGrid w:val="0"/>
        </w:rPr>
      </w:pPr>
      <w:ins w:id="998" w:author="Author">
        <w:r w:rsidRPr="00155159">
          <w:rPr>
            <w:snapToGrid w:val="0"/>
          </w:rPr>
          <w:tab/>
          <w:t>AIOTSessionReleaseCompleteTransfer,</w:t>
        </w:r>
      </w:ins>
    </w:p>
    <w:p w14:paraId="778F51F3" w14:textId="77777777" w:rsidR="00134E3A" w:rsidRDefault="00134E3A" w:rsidP="00134E3A">
      <w:pPr>
        <w:pStyle w:val="PL"/>
        <w:rPr>
          <w:ins w:id="999" w:author="Author"/>
          <w:snapToGrid w:val="0"/>
        </w:rPr>
      </w:pPr>
      <w:ins w:id="1000" w:author="Author">
        <w:r w:rsidRPr="00155159">
          <w:rPr>
            <w:snapToGrid w:val="0"/>
          </w:rPr>
          <w:tab/>
          <w:t>AIOTSessionReleaseRequestTransfer,</w:t>
        </w:r>
      </w:ins>
    </w:p>
    <w:p w14:paraId="5047C13A" w14:textId="77777777" w:rsidR="00134E3A" w:rsidRDefault="00134E3A" w:rsidP="00134E3A">
      <w:pPr>
        <w:pStyle w:val="PL"/>
        <w:rPr>
          <w:noProof w:val="0"/>
          <w:snapToGrid w:val="0"/>
        </w:rPr>
      </w:pPr>
      <w:ins w:id="1001" w:author="Author">
        <w:r w:rsidRPr="00C8132A">
          <w:rPr>
            <w:rFonts w:eastAsia="DengXian"/>
            <w:snapToGrid w:val="0"/>
          </w:rPr>
          <w:tab/>
          <w:t>AIoT-Support,</w:t>
        </w:r>
      </w:ins>
    </w:p>
    <w:p w14:paraId="6BCCA1EA" w14:textId="77777777" w:rsidR="00134E3A" w:rsidRPr="001D2E49" w:rsidRDefault="00134E3A" w:rsidP="00134E3A">
      <w:pPr>
        <w:pStyle w:val="PL"/>
        <w:rPr>
          <w:noProof w:val="0"/>
          <w:snapToGrid w:val="0"/>
        </w:rPr>
      </w:pPr>
      <w:r w:rsidRPr="001D2E49">
        <w:rPr>
          <w:noProof w:val="0"/>
          <w:snapToGrid w:val="0"/>
        </w:rPr>
        <w:tab/>
        <w:t>AllowedNSSAI,</w:t>
      </w:r>
    </w:p>
    <w:p w14:paraId="246C71AA" w14:textId="77777777" w:rsidR="00134E3A" w:rsidRPr="001D2E49" w:rsidRDefault="00134E3A" w:rsidP="00134E3A">
      <w:pPr>
        <w:pStyle w:val="PL"/>
        <w:rPr>
          <w:noProof w:val="0"/>
          <w:snapToGrid w:val="0"/>
        </w:rPr>
      </w:pPr>
      <w:r w:rsidRPr="001D2E49">
        <w:rPr>
          <w:noProof w:val="0"/>
          <w:snapToGrid w:val="0"/>
        </w:rPr>
        <w:tab/>
        <w:t>AMFName,</w:t>
      </w:r>
    </w:p>
    <w:p w14:paraId="6F5150B6" w14:textId="77777777" w:rsidR="00134E3A" w:rsidRPr="001D2E49" w:rsidRDefault="00134E3A" w:rsidP="00134E3A">
      <w:pPr>
        <w:pStyle w:val="PL"/>
        <w:rPr>
          <w:noProof w:val="0"/>
          <w:snapToGrid w:val="0"/>
        </w:rPr>
      </w:pPr>
      <w:r w:rsidRPr="001D2E49">
        <w:rPr>
          <w:noProof w:val="0"/>
        </w:rPr>
        <w:tab/>
      </w:r>
      <w:r w:rsidRPr="001D2E49">
        <w:rPr>
          <w:noProof w:val="0"/>
          <w:snapToGrid w:val="0"/>
        </w:rPr>
        <w:t>AMFSetID,</w:t>
      </w:r>
    </w:p>
    <w:p w14:paraId="1D923AAC" w14:textId="77777777" w:rsidR="00134E3A" w:rsidRPr="001D2E49" w:rsidRDefault="00134E3A" w:rsidP="00134E3A">
      <w:pPr>
        <w:pStyle w:val="PL"/>
        <w:rPr>
          <w:noProof w:val="0"/>
          <w:snapToGrid w:val="0"/>
        </w:rPr>
      </w:pPr>
      <w:r w:rsidRPr="001D2E49">
        <w:rPr>
          <w:noProof w:val="0"/>
          <w:snapToGrid w:val="0"/>
        </w:rPr>
        <w:tab/>
        <w:t>AMF-TNLAssociationSetupList,</w:t>
      </w:r>
    </w:p>
    <w:p w14:paraId="0DE1A956" w14:textId="77777777" w:rsidR="00134E3A" w:rsidRPr="001D2E49" w:rsidRDefault="00134E3A" w:rsidP="00134E3A">
      <w:pPr>
        <w:pStyle w:val="PL"/>
        <w:rPr>
          <w:noProof w:val="0"/>
          <w:snapToGrid w:val="0"/>
        </w:rPr>
      </w:pPr>
      <w:r w:rsidRPr="001D2E49">
        <w:rPr>
          <w:noProof w:val="0"/>
          <w:snapToGrid w:val="0"/>
        </w:rPr>
        <w:tab/>
        <w:t>AMF-TNLAssociationToAddList,</w:t>
      </w:r>
    </w:p>
    <w:p w14:paraId="2529FB58" w14:textId="77777777" w:rsidR="00134E3A" w:rsidRPr="001D2E49" w:rsidRDefault="00134E3A" w:rsidP="00134E3A">
      <w:pPr>
        <w:pStyle w:val="PL"/>
        <w:rPr>
          <w:noProof w:val="0"/>
          <w:snapToGrid w:val="0"/>
        </w:rPr>
      </w:pPr>
      <w:r w:rsidRPr="001D2E49">
        <w:rPr>
          <w:noProof w:val="0"/>
          <w:snapToGrid w:val="0"/>
        </w:rPr>
        <w:tab/>
        <w:t>AMF-TNLAssociationToRemoveList,</w:t>
      </w:r>
    </w:p>
    <w:p w14:paraId="569C3429" w14:textId="77777777" w:rsidR="00134E3A" w:rsidRPr="001D2E49" w:rsidRDefault="00134E3A" w:rsidP="00134E3A">
      <w:pPr>
        <w:pStyle w:val="PL"/>
        <w:rPr>
          <w:noProof w:val="0"/>
          <w:snapToGrid w:val="0"/>
        </w:rPr>
      </w:pPr>
      <w:r w:rsidRPr="001D2E49">
        <w:rPr>
          <w:noProof w:val="0"/>
          <w:snapToGrid w:val="0"/>
        </w:rPr>
        <w:tab/>
        <w:t>AMF-TNLAssociationToUpdateList,</w:t>
      </w:r>
    </w:p>
    <w:p w14:paraId="4189F6E4" w14:textId="77777777" w:rsidR="00134E3A" w:rsidRPr="001D2E49" w:rsidRDefault="00134E3A" w:rsidP="00134E3A">
      <w:pPr>
        <w:pStyle w:val="PL"/>
        <w:rPr>
          <w:snapToGrid w:val="0"/>
          <w:lang w:eastAsia="zh-CN"/>
        </w:rPr>
      </w:pPr>
      <w:r w:rsidRPr="001D2E49">
        <w:rPr>
          <w:snapToGrid w:val="0"/>
        </w:rPr>
        <w:tab/>
        <w:t>AMF-UE-NGAP-ID,</w:t>
      </w:r>
    </w:p>
    <w:p w14:paraId="64D1552E" w14:textId="77777777" w:rsidR="00134E3A" w:rsidRPr="00C9080E" w:rsidRDefault="00134E3A" w:rsidP="00134E3A">
      <w:pPr>
        <w:pStyle w:val="PL"/>
        <w:rPr>
          <w:rFonts w:eastAsia="SimSun"/>
          <w:snapToGrid w:val="0"/>
          <w:lang w:eastAsia="zh-CN"/>
        </w:rPr>
      </w:pPr>
      <w:r w:rsidRPr="001D2E49">
        <w:rPr>
          <w:snapToGrid w:val="0"/>
        </w:rPr>
        <w:tab/>
        <w:t>AssistanceDataForPaging,</w:t>
      </w:r>
    </w:p>
    <w:p w14:paraId="4DBDA312" w14:textId="77777777" w:rsidR="00134E3A" w:rsidRDefault="00134E3A" w:rsidP="00134E3A">
      <w:pPr>
        <w:pStyle w:val="PL"/>
        <w:rPr>
          <w:snapToGrid w:val="0"/>
        </w:rPr>
      </w:pPr>
      <w:r w:rsidRPr="00C9080E">
        <w:rPr>
          <w:rFonts w:eastAsia="SimSun"/>
          <w:snapToGrid w:val="0"/>
        </w:rPr>
        <w:tab/>
        <w:t>AssociatedSessionID,</w:t>
      </w:r>
    </w:p>
    <w:p w14:paraId="7F25CFD0" w14:textId="77777777" w:rsidR="00134E3A" w:rsidRPr="001D2E49" w:rsidRDefault="00134E3A" w:rsidP="00134E3A">
      <w:pPr>
        <w:pStyle w:val="PL"/>
        <w:rPr>
          <w:snapToGrid w:val="0"/>
        </w:rPr>
      </w:pPr>
      <w:r>
        <w:rPr>
          <w:snapToGrid w:val="0"/>
        </w:rPr>
        <w:tab/>
        <w:t>AUN3DeviceAccessInfo,</w:t>
      </w:r>
    </w:p>
    <w:p w14:paraId="68A25C71" w14:textId="77777777" w:rsidR="00134E3A" w:rsidRDefault="00134E3A" w:rsidP="00134E3A">
      <w:pPr>
        <w:pStyle w:val="PL"/>
        <w:rPr>
          <w:noProof w:val="0"/>
          <w:snapToGrid w:val="0"/>
        </w:rPr>
      </w:pPr>
      <w:r w:rsidRPr="009112F6">
        <w:rPr>
          <w:noProof w:val="0"/>
          <w:snapToGrid w:val="0"/>
        </w:rPr>
        <w:tab/>
      </w:r>
      <w:r>
        <w:rPr>
          <w:noProof w:val="0"/>
          <w:snapToGrid w:val="0"/>
        </w:rPr>
        <w:t>AuthenticatedIndication,</w:t>
      </w:r>
    </w:p>
    <w:p w14:paraId="37C13AE3" w14:textId="77777777" w:rsidR="00134E3A" w:rsidRPr="001D2E49" w:rsidRDefault="00134E3A" w:rsidP="00134E3A">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0AFCD628" w14:textId="77777777" w:rsidR="00134E3A" w:rsidRPr="001D2E49" w:rsidRDefault="00134E3A" w:rsidP="00134E3A">
      <w:pPr>
        <w:pStyle w:val="PL"/>
        <w:rPr>
          <w:snapToGrid w:val="0"/>
        </w:rPr>
      </w:pPr>
      <w:r w:rsidRPr="001D2E49">
        <w:rPr>
          <w:snapToGrid w:val="0"/>
        </w:rPr>
        <w:tab/>
        <w:t>BroadcastCompletedAreaList,</w:t>
      </w:r>
    </w:p>
    <w:p w14:paraId="20B07F25" w14:textId="77777777" w:rsidR="00134E3A" w:rsidRPr="00C9080E" w:rsidRDefault="00134E3A" w:rsidP="00134E3A">
      <w:pPr>
        <w:pStyle w:val="PL"/>
        <w:rPr>
          <w:rFonts w:eastAsia="Malgun Gothic"/>
          <w:snapToGrid w:val="0"/>
        </w:rPr>
      </w:pPr>
      <w:r w:rsidRPr="00C9080E">
        <w:rPr>
          <w:rFonts w:eastAsia="Malgun Gothic"/>
          <w:snapToGrid w:val="0"/>
        </w:rPr>
        <w:tab/>
        <w:t>BroadcastTransportFailureTransfer,</w:t>
      </w:r>
    </w:p>
    <w:p w14:paraId="2E0A7447" w14:textId="77777777" w:rsidR="00134E3A" w:rsidRPr="00C9080E" w:rsidRDefault="00134E3A" w:rsidP="00134E3A">
      <w:pPr>
        <w:pStyle w:val="PL"/>
        <w:rPr>
          <w:rFonts w:eastAsia="Malgun Gothic"/>
          <w:snapToGrid w:val="0"/>
        </w:rPr>
      </w:pPr>
      <w:r w:rsidRPr="00C9080E">
        <w:rPr>
          <w:rFonts w:eastAsia="Malgun Gothic"/>
          <w:snapToGrid w:val="0"/>
        </w:rPr>
        <w:tab/>
        <w:t>BroadcastTransportRequestTransfer,</w:t>
      </w:r>
    </w:p>
    <w:p w14:paraId="621B865B" w14:textId="77777777" w:rsidR="00134E3A" w:rsidRPr="00C9080E" w:rsidRDefault="00134E3A" w:rsidP="00134E3A">
      <w:pPr>
        <w:pStyle w:val="PL"/>
        <w:rPr>
          <w:rFonts w:eastAsia="Malgun Gothic"/>
          <w:snapToGrid w:val="0"/>
        </w:rPr>
      </w:pPr>
      <w:r w:rsidRPr="00C9080E">
        <w:rPr>
          <w:rFonts w:eastAsia="Malgun Gothic"/>
          <w:snapToGrid w:val="0"/>
        </w:rPr>
        <w:tab/>
        <w:t>BroadcastTransportResponseTransfer,</w:t>
      </w:r>
    </w:p>
    <w:p w14:paraId="54FE4499" w14:textId="77777777" w:rsidR="00134E3A" w:rsidRPr="001D2E49" w:rsidRDefault="00134E3A" w:rsidP="00134E3A">
      <w:pPr>
        <w:pStyle w:val="PL"/>
        <w:rPr>
          <w:noProof w:val="0"/>
          <w:snapToGrid w:val="0"/>
          <w:lang w:eastAsia="zh-CN"/>
        </w:rPr>
      </w:pPr>
      <w:r w:rsidRPr="001D2E49">
        <w:rPr>
          <w:noProof w:val="0"/>
          <w:snapToGrid w:val="0"/>
          <w:lang w:eastAsia="zh-CN"/>
        </w:rPr>
        <w:lastRenderedPageBreak/>
        <w:tab/>
        <w:t>CancelAllWarningMessages,</w:t>
      </w:r>
    </w:p>
    <w:p w14:paraId="399A7EDE" w14:textId="77777777" w:rsidR="00134E3A" w:rsidRPr="001D2E49" w:rsidRDefault="00134E3A" w:rsidP="00134E3A">
      <w:pPr>
        <w:pStyle w:val="PL"/>
        <w:rPr>
          <w:noProof w:val="0"/>
          <w:snapToGrid w:val="0"/>
        </w:rPr>
      </w:pPr>
      <w:r w:rsidRPr="001D2E49">
        <w:rPr>
          <w:noProof w:val="0"/>
          <w:snapToGrid w:val="0"/>
        </w:rPr>
        <w:tab/>
        <w:t>Cause,</w:t>
      </w:r>
    </w:p>
    <w:p w14:paraId="7701E9F4" w14:textId="77777777" w:rsidR="00134E3A" w:rsidRPr="001D2E49" w:rsidRDefault="00134E3A" w:rsidP="00134E3A">
      <w:pPr>
        <w:pStyle w:val="PL"/>
        <w:rPr>
          <w:noProof w:val="0"/>
          <w:snapToGrid w:val="0"/>
          <w:lang w:eastAsia="zh-CN"/>
        </w:rPr>
      </w:pPr>
      <w:r w:rsidRPr="001D2E49">
        <w:rPr>
          <w:noProof w:val="0"/>
          <w:snapToGrid w:val="0"/>
          <w:lang w:eastAsia="zh-CN"/>
        </w:rPr>
        <w:tab/>
        <w:t>CellIDListForRestart,</w:t>
      </w:r>
    </w:p>
    <w:p w14:paraId="1F7937A5" w14:textId="77777777" w:rsidR="00134E3A" w:rsidRDefault="00134E3A" w:rsidP="00134E3A">
      <w:pPr>
        <w:pStyle w:val="PL"/>
        <w:rPr>
          <w:snapToGrid w:val="0"/>
          <w:lang w:val="en-US" w:eastAsia="zh-CN"/>
        </w:rPr>
      </w:pPr>
      <w:r>
        <w:rPr>
          <w:snapToGrid w:val="0"/>
          <w:lang w:val="en-US" w:eastAsia="zh-CN"/>
        </w:rPr>
        <w:tab/>
      </w:r>
      <w:r>
        <w:rPr>
          <w:rFonts w:hint="eastAsia"/>
          <w:snapToGrid w:val="0"/>
          <w:lang w:val="en-US" w:eastAsia="zh-CN"/>
        </w:rPr>
        <w:t>CEmodeBrestricted,</w:t>
      </w:r>
    </w:p>
    <w:p w14:paraId="08586E1E" w14:textId="77777777" w:rsidR="00134E3A" w:rsidRDefault="00134E3A" w:rsidP="00134E3A">
      <w:pPr>
        <w:pStyle w:val="PL"/>
        <w:rPr>
          <w:snapToGrid w:val="0"/>
          <w:lang w:eastAsia="zh-CN"/>
        </w:rPr>
      </w:pPr>
      <w:r>
        <w:rPr>
          <w:rFonts w:hint="eastAsia"/>
          <w:snapToGrid w:val="0"/>
          <w:lang w:val="en-US" w:eastAsia="zh-CN"/>
        </w:rPr>
        <w:tab/>
        <w:t>CEmodeBSupport-Indicator,</w:t>
      </w:r>
    </w:p>
    <w:p w14:paraId="438518B7" w14:textId="77777777" w:rsidR="00134E3A" w:rsidRDefault="00134E3A" w:rsidP="00134E3A">
      <w:pPr>
        <w:pStyle w:val="PL"/>
        <w:rPr>
          <w:ins w:id="1002" w:author="Author"/>
          <w:noProof w:val="0"/>
          <w:snapToGrid w:val="0"/>
          <w:lang w:eastAsia="zh-CN"/>
        </w:rPr>
      </w:pPr>
      <w:r w:rsidRPr="001D2E49">
        <w:rPr>
          <w:noProof w:val="0"/>
          <w:snapToGrid w:val="0"/>
          <w:lang w:eastAsia="zh-CN"/>
        </w:rPr>
        <w:tab/>
        <w:t>CNAssistedRANTuning,</w:t>
      </w:r>
    </w:p>
    <w:p w14:paraId="6411F793" w14:textId="77777777" w:rsidR="00134E3A" w:rsidRDefault="00134E3A" w:rsidP="00134E3A">
      <w:pPr>
        <w:pStyle w:val="PL"/>
        <w:rPr>
          <w:ins w:id="1003" w:author="Author"/>
        </w:rPr>
      </w:pPr>
      <w:ins w:id="1004" w:author="Author">
        <w:r>
          <w:rPr>
            <w:snapToGrid w:val="0"/>
            <w:lang w:eastAsia="zh-CN"/>
          </w:rPr>
          <w:tab/>
        </w:r>
        <w:r>
          <w:t>Command</w:t>
        </w:r>
        <w:r w:rsidRPr="001F5312">
          <w:t>RequestTransfer</w:t>
        </w:r>
        <w:r>
          <w:t>,</w:t>
        </w:r>
      </w:ins>
    </w:p>
    <w:p w14:paraId="2053AD1A" w14:textId="77777777" w:rsidR="00134E3A" w:rsidRDefault="00134E3A" w:rsidP="00134E3A">
      <w:pPr>
        <w:pStyle w:val="PL"/>
        <w:rPr>
          <w:ins w:id="1005" w:author="Author"/>
        </w:rPr>
      </w:pPr>
      <w:ins w:id="1006" w:author="Author">
        <w:r>
          <w:rPr>
            <w:snapToGrid w:val="0"/>
            <w:lang w:eastAsia="zh-CN"/>
          </w:rPr>
          <w:tab/>
        </w:r>
        <w:r>
          <w:t>CommandResponse</w:t>
        </w:r>
        <w:r w:rsidRPr="001F5312">
          <w:t>Transfer</w:t>
        </w:r>
        <w:r>
          <w:t>,</w:t>
        </w:r>
      </w:ins>
    </w:p>
    <w:p w14:paraId="45248B19" w14:textId="77777777" w:rsidR="00134E3A" w:rsidRPr="001D2E49" w:rsidDel="001E6B04" w:rsidRDefault="00134E3A" w:rsidP="00134E3A">
      <w:pPr>
        <w:pStyle w:val="PL"/>
        <w:rPr>
          <w:del w:id="1007" w:author="Author"/>
          <w:noProof w:val="0"/>
          <w:snapToGrid w:val="0"/>
          <w:lang w:eastAsia="zh-CN"/>
        </w:rPr>
      </w:pPr>
      <w:ins w:id="1008" w:author="Author">
        <w:r>
          <w:rPr>
            <w:snapToGrid w:val="0"/>
            <w:lang w:eastAsia="zh-CN"/>
          </w:rPr>
          <w:tab/>
        </w:r>
        <w:r>
          <w:t>CommandFailure</w:t>
        </w:r>
        <w:r w:rsidRPr="001F5312">
          <w:t>Transfer</w:t>
        </w:r>
        <w:r>
          <w:t>,</w:t>
        </w:r>
      </w:ins>
    </w:p>
    <w:p w14:paraId="25F910F4" w14:textId="77777777" w:rsidR="00134E3A" w:rsidRPr="001D2E49" w:rsidRDefault="00134E3A" w:rsidP="00134E3A">
      <w:pPr>
        <w:pStyle w:val="PL"/>
        <w:rPr>
          <w:noProof w:val="0"/>
          <w:snapToGrid w:val="0"/>
        </w:rPr>
      </w:pPr>
      <w:r w:rsidRPr="001D2E49">
        <w:rPr>
          <w:noProof w:val="0"/>
          <w:snapToGrid w:val="0"/>
        </w:rPr>
        <w:tab/>
        <w:t>ConcurrentWarningMessageInd,</w:t>
      </w:r>
    </w:p>
    <w:p w14:paraId="5F0C366F" w14:textId="77777777" w:rsidR="00134E3A" w:rsidRPr="001D2E49" w:rsidRDefault="00134E3A" w:rsidP="00134E3A">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72911956" w14:textId="77777777" w:rsidR="00134E3A" w:rsidRPr="001D2E49" w:rsidRDefault="00134E3A" w:rsidP="00134E3A">
      <w:pPr>
        <w:pStyle w:val="PL"/>
        <w:rPr>
          <w:noProof w:val="0"/>
          <w:snapToGrid w:val="0"/>
        </w:rPr>
      </w:pPr>
      <w:r w:rsidRPr="001D2E49">
        <w:rPr>
          <w:noProof w:val="0"/>
          <w:snapToGrid w:val="0"/>
        </w:rPr>
        <w:tab/>
      </w:r>
      <w:r w:rsidRPr="001D2E49">
        <w:rPr>
          <w:noProof w:val="0"/>
        </w:rPr>
        <w:t>CPTransportLayerInformation,</w:t>
      </w:r>
    </w:p>
    <w:p w14:paraId="4385F05A" w14:textId="77777777" w:rsidR="00134E3A" w:rsidRPr="001D2E49" w:rsidRDefault="00134E3A" w:rsidP="00134E3A">
      <w:pPr>
        <w:pStyle w:val="PL"/>
        <w:rPr>
          <w:noProof w:val="0"/>
          <w:snapToGrid w:val="0"/>
        </w:rPr>
      </w:pPr>
      <w:r w:rsidRPr="001D2E49">
        <w:rPr>
          <w:noProof w:val="0"/>
          <w:snapToGrid w:val="0"/>
        </w:rPr>
        <w:tab/>
        <w:t>CriticalityDiagnostics,</w:t>
      </w:r>
    </w:p>
    <w:p w14:paraId="04628D22" w14:textId="77777777" w:rsidR="00134E3A" w:rsidRPr="001D2E49" w:rsidRDefault="00134E3A" w:rsidP="00134E3A">
      <w:pPr>
        <w:pStyle w:val="PL"/>
        <w:rPr>
          <w:noProof w:val="0"/>
          <w:snapToGrid w:val="0"/>
        </w:rPr>
      </w:pPr>
      <w:r w:rsidRPr="001D2E49">
        <w:rPr>
          <w:noProof w:val="0"/>
          <w:snapToGrid w:val="0"/>
        </w:rPr>
        <w:tab/>
        <w:t>DataCodingScheme,</w:t>
      </w:r>
    </w:p>
    <w:p w14:paraId="53CCFC0F" w14:textId="77777777" w:rsidR="00134E3A" w:rsidRDefault="00134E3A" w:rsidP="00134E3A">
      <w:pPr>
        <w:pStyle w:val="PL"/>
        <w:rPr>
          <w:noProof w:val="0"/>
          <w:snapToGrid w:val="0"/>
        </w:rPr>
      </w:pPr>
      <w:r w:rsidRPr="001D2E49">
        <w:rPr>
          <w:noProof w:val="0"/>
          <w:snapToGrid w:val="0"/>
        </w:rPr>
        <w:tab/>
        <w:t>DirectForwardingPathAvailability,</w:t>
      </w:r>
    </w:p>
    <w:p w14:paraId="79EEB9D1" w14:textId="77777777" w:rsidR="00134E3A" w:rsidRPr="001D2E49" w:rsidRDefault="00134E3A" w:rsidP="00134E3A">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65B761E" w14:textId="77777777" w:rsidR="00134E3A" w:rsidRPr="00EF7290" w:rsidRDefault="00134E3A" w:rsidP="00134E3A">
      <w:pPr>
        <w:pStyle w:val="PL"/>
        <w:rPr>
          <w:snapToGrid w:val="0"/>
        </w:rPr>
      </w:pPr>
      <w:r>
        <w:tab/>
        <w:t>DL-Signalling,</w:t>
      </w:r>
    </w:p>
    <w:p w14:paraId="0DCF4C05" w14:textId="77777777" w:rsidR="00134E3A" w:rsidRPr="00AD521A" w:rsidRDefault="00134E3A" w:rsidP="00134E3A">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64A41D9A" w14:textId="77777777" w:rsidR="00134E3A" w:rsidRPr="001D2E49" w:rsidRDefault="00134E3A" w:rsidP="00134E3A">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07108938" w14:textId="77777777" w:rsidR="00134E3A" w:rsidRPr="001D2E49" w:rsidRDefault="00134E3A" w:rsidP="00134E3A">
      <w:pPr>
        <w:pStyle w:val="PL"/>
        <w:rPr>
          <w:noProof w:val="0"/>
          <w:snapToGrid w:val="0"/>
          <w:lang w:eastAsia="zh-CN"/>
        </w:rPr>
      </w:pPr>
      <w:r w:rsidRPr="001D2E49">
        <w:rPr>
          <w:noProof w:val="0"/>
          <w:snapToGrid w:val="0"/>
          <w:lang w:eastAsia="zh-CN"/>
        </w:rPr>
        <w:tab/>
        <w:t>EmergencyAreaIDListForRestart,</w:t>
      </w:r>
    </w:p>
    <w:p w14:paraId="206CEEE1" w14:textId="77777777" w:rsidR="00134E3A" w:rsidRPr="001D2E49" w:rsidRDefault="00134E3A" w:rsidP="00134E3A">
      <w:pPr>
        <w:pStyle w:val="PL"/>
        <w:rPr>
          <w:noProof w:val="0"/>
          <w:snapToGrid w:val="0"/>
        </w:rPr>
      </w:pPr>
      <w:r w:rsidRPr="001D2E49">
        <w:rPr>
          <w:noProof w:val="0"/>
        </w:rPr>
        <w:tab/>
      </w:r>
      <w:r w:rsidRPr="001D2E49">
        <w:rPr>
          <w:noProof w:val="0"/>
          <w:snapToGrid w:val="0"/>
        </w:rPr>
        <w:t>EmergencyFallbackIndicator,</w:t>
      </w:r>
    </w:p>
    <w:p w14:paraId="0E14F6CC" w14:textId="77777777" w:rsidR="00134E3A" w:rsidRDefault="00134E3A" w:rsidP="00134E3A">
      <w:pPr>
        <w:pStyle w:val="PL"/>
        <w:rPr>
          <w:noProof w:val="0"/>
          <w:snapToGrid w:val="0"/>
        </w:rPr>
      </w:pPr>
      <w:r w:rsidRPr="001D2E49">
        <w:rPr>
          <w:noProof w:val="0"/>
          <w:snapToGrid w:val="0"/>
        </w:rPr>
        <w:tab/>
        <w:t>EN-DCSONConfigurationTransfer,</w:t>
      </w:r>
    </w:p>
    <w:p w14:paraId="554CA768" w14:textId="77777777" w:rsidR="00134E3A" w:rsidRPr="001D2E49" w:rsidRDefault="00134E3A" w:rsidP="00134E3A">
      <w:pPr>
        <w:pStyle w:val="PL"/>
        <w:rPr>
          <w:noProof w:val="0"/>
          <w:snapToGrid w:val="0"/>
        </w:rPr>
      </w:pPr>
      <w:r>
        <w:rPr>
          <w:noProof w:val="0"/>
          <w:snapToGrid w:val="0"/>
        </w:rPr>
        <w:tab/>
      </w:r>
      <w:r w:rsidRPr="008711EA">
        <w:rPr>
          <w:snapToGrid w:val="0"/>
        </w:rPr>
        <w:t>EndIndication</w:t>
      </w:r>
      <w:r>
        <w:rPr>
          <w:snapToGrid w:val="0"/>
        </w:rPr>
        <w:t>,</w:t>
      </w:r>
    </w:p>
    <w:p w14:paraId="78BF1C91" w14:textId="77777777" w:rsidR="00134E3A" w:rsidRDefault="00134E3A" w:rsidP="00134E3A">
      <w:pPr>
        <w:pStyle w:val="PL"/>
        <w:rPr>
          <w:noProof w:val="0"/>
          <w:snapToGrid w:val="0"/>
        </w:rPr>
      </w:pPr>
      <w:r>
        <w:rPr>
          <w:noProof w:val="0"/>
          <w:snapToGrid w:val="0"/>
        </w:rPr>
        <w:tab/>
      </w:r>
      <w:r w:rsidRPr="00120C9A">
        <w:rPr>
          <w:noProof w:val="0"/>
          <w:snapToGrid w:val="0"/>
        </w:rPr>
        <w:t>Enhanced-CoverageRestriction,</w:t>
      </w:r>
    </w:p>
    <w:p w14:paraId="56B7D412" w14:textId="77777777" w:rsidR="00134E3A" w:rsidRPr="00120C9A" w:rsidRDefault="00134E3A" w:rsidP="00134E3A">
      <w:pPr>
        <w:pStyle w:val="PL"/>
        <w:rPr>
          <w:noProof w:val="0"/>
          <w:snapToGrid w:val="0"/>
        </w:rPr>
      </w:pPr>
      <w:r>
        <w:rPr>
          <w:snapToGrid w:val="0"/>
        </w:rPr>
        <w:tab/>
        <w:t>ERedCapIndication,</w:t>
      </w:r>
    </w:p>
    <w:p w14:paraId="654F97DE" w14:textId="77777777" w:rsidR="00134E3A" w:rsidRDefault="00134E3A" w:rsidP="00134E3A">
      <w:pPr>
        <w:pStyle w:val="PL"/>
        <w:rPr>
          <w:noProof w:val="0"/>
          <w:snapToGrid w:val="0"/>
        </w:rPr>
      </w:pPr>
      <w:r w:rsidRPr="001D2E49">
        <w:rPr>
          <w:noProof w:val="0"/>
          <w:snapToGrid w:val="0"/>
        </w:rPr>
        <w:tab/>
        <w:t>EUTRA-CGI,</w:t>
      </w:r>
    </w:p>
    <w:p w14:paraId="39821DFA" w14:textId="77777777" w:rsidR="00134E3A" w:rsidRPr="00C02D3C" w:rsidRDefault="00134E3A" w:rsidP="00134E3A">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4FC4E31A" w14:textId="77777777" w:rsidR="00134E3A" w:rsidRPr="001D2E49" w:rsidRDefault="00134E3A" w:rsidP="00134E3A">
      <w:pPr>
        <w:pStyle w:val="PL"/>
        <w:rPr>
          <w:noProof w:val="0"/>
          <w:snapToGrid w:val="0"/>
        </w:rPr>
      </w:pPr>
      <w:r>
        <w:rPr>
          <w:noProof w:val="0"/>
          <w:snapToGrid w:val="0"/>
        </w:rPr>
        <w:tab/>
      </w:r>
      <w:r w:rsidRPr="00C7086C">
        <w:rPr>
          <w:snapToGrid w:val="0"/>
        </w:rPr>
        <w:t>Extended-AMFName</w:t>
      </w:r>
      <w:r>
        <w:rPr>
          <w:snapToGrid w:val="0"/>
        </w:rPr>
        <w:t>,</w:t>
      </w:r>
    </w:p>
    <w:p w14:paraId="4F4929C5" w14:textId="77777777" w:rsidR="00134E3A" w:rsidRDefault="00134E3A" w:rsidP="00134E3A">
      <w:pPr>
        <w:pStyle w:val="PL"/>
        <w:rPr>
          <w:noProof w:val="0"/>
          <w:snapToGrid w:val="0"/>
        </w:rPr>
      </w:pPr>
      <w:r w:rsidRPr="00120C9A">
        <w:rPr>
          <w:noProof w:val="0"/>
          <w:snapToGrid w:val="0"/>
        </w:rPr>
        <w:tab/>
        <w:t>Extended-ConnectedTime,</w:t>
      </w:r>
    </w:p>
    <w:p w14:paraId="44D455CA" w14:textId="77777777" w:rsidR="00134E3A" w:rsidRDefault="00134E3A" w:rsidP="00134E3A">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20EBFD74" w14:textId="77777777" w:rsidR="00134E3A" w:rsidRPr="00366D0D" w:rsidRDefault="00134E3A" w:rsidP="00134E3A">
      <w:pPr>
        <w:pStyle w:val="PL"/>
      </w:pPr>
      <w:r w:rsidRPr="00366D0D">
        <w:tab/>
      </w:r>
      <w:r>
        <w:t>Five</w:t>
      </w:r>
      <w:r w:rsidRPr="00366D0D">
        <w:t>GCAction,</w:t>
      </w:r>
    </w:p>
    <w:p w14:paraId="1867012B" w14:textId="77777777" w:rsidR="00134E3A" w:rsidRDefault="00134E3A" w:rsidP="00134E3A">
      <w:pPr>
        <w:pStyle w:val="PL"/>
        <w:rPr>
          <w:snapToGrid w:val="0"/>
        </w:rPr>
      </w:pPr>
      <w:r>
        <w:rPr>
          <w:rFonts w:hint="eastAsia"/>
          <w:snapToGrid w:val="0"/>
        </w:rPr>
        <w:tab/>
        <w:t xml:space="preserve">FiveG-ProSeAuthorized, </w:t>
      </w:r>
    </w:p>
    <w:p w14:paraId="42A480AC" w14:textId="77777777" w:rsidR="00134E3A" w:rsidRPr="006C1704" w:rsidRDefault="00134E3A" w:rsidP="00134E3A">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BE92D36" w14:textId="77777777" w:rsidR="00134E3A" w:rsidRPr="001D2E49" w:rsidRDefault="00134E3A" w:rsidP="00134E3A">
      <w:pPr>
        <w:pStyle w:val="PL"/>
        <w:rPr>
          <w:noProof w:val="0"/>
          <w:snapToGrid w:val="0"/>
        </w:rPr>
      </w:pPr>
      <w:r w:rsidRPr="001D2E49">
        <w:rPr>
          <w:noProof w:val="0"/>
          <w:snapToGrid w:val="0"/>
        </w:rPr>
        <w:tab/>
        <w:t>FiveG-S-TMSI,</w:t>
      </w:r>
    </w:p>
    <w:p w14:paraId="7B784B94" w14:textId="77777777" w:rsidR="00134E3A" w:rsidRPr="001D2E49" w:rsidRDefault="00134E3A" w:rsidP="00134E3A">
      <w:pPr>
        <w:pStyle w:val="PL"/>
        <w:rPr>
          <w:noProof w:val="0"/>
          <w:snapToGrid w:val="0"/>
        </w:rPr>
      </w:pPr>
      <w:r w:rsidRPr="001D2E49">
        <w:rPr>
          <w:noProof w:val="0"/>
          <w:snapToGrid w:val="0"/>
        </w:rPr>
        <w:tab/>
        <w:t>GlobalRANNodeID,</w:t>
      </w:r>
    </w:p>
    <w:p w14:paraId="50F85A3C" w14:textId="77777777" w:rsidR="00134E3A" w:rsidRPr="001D2E49" w:rsidRDefault="00134E3A" w:rsidP="00134E3A">
      <w:pPr>
        <w:pStyle w:val="PL"/>
        <w:rPr>
          <w:noProof w:val="0"/>
          <w:snapToGrid w:val="0"/>
        </w:rPr>
      </w:pPr>
      <w:r w:rsidRPr="001D2E49">
        <w:rPr>
          <w:noProof w:val="0"/>
          <w:snapToGrid w:val="0"/>
        </w:rPr>
        <w:tab/>
        <w:t>GUAMI,</w:t>
      </w:r>
    </w:p>
    <w:p w14:paraId="62AA982C" w14:textId="77777777" w:rsidR="00134E3A" w:rsidRPr="001D2E49" w:rsidRDefault="00134E3A" w:rsidP="00134E3A">
      <w:pPr>
        <w:pStyle w:val="PL"/>
        <w:rPr>
          <w:noProof w:val="0"/>
          <w:snapToGrid w:val="0"/>
        </w:rPr>
      </w:pPr>
      <w:r w:rsidRPr="001D2E49">
        <w:rPr>
          <w:noProof w:val="0"/>
          <w:snapToGrid w:val="0"/>
        </w:rPr>
        <w:tab/>
        <w:t>HandoverFlag,</w:t>
      </w:r>
    </w:p>
    <w:p w14:paraId="459CAACC" w14:textId="77777777" w:rsidR="00134E3A" w:rsidRPr="001D2E49" w:rsidRDefault="00134E3A" w:rsidP="00134E3A">
      <w:pPr>
        <w:pStyle w:val="PL"/>
        <w:rPr>
          <w:noProof w:val="0"/>
          <w:snapToGrid w:val="0"/>
        </w:rPr>
      </w:pPr>
      <w:r w:rsidRPr="001D2E49">
        <w:rPr>
          <w:noProof w:val="0"/>
          <w:snapToGrid w:val="0"/>
        </w:rPr>
        <w:tab/>
        <w:t>HandoverType,</w:t>
      </w:r>
    </w:p>
    <w:p w14:paraId="265133A5" w14:textId="77777777" w:rsidR="00134E3A" w:rsidRDefault="00134E3A" w:rsidP="00134E3A">
      <w:pPr>
        <w:pStyle w:val="PL"/>
        <w:rPr>
          <w:noProof w:val="0"/>
          <w:snapToGrid w:val="0"/>
        </w:rPr>
      </w:pPr>
      <w:r>
        <w:rPr>
          <w:noProof w:val="0"/>
          <w:snapToGrid w:val="0"/>
        </w:rPr>
        <w:tab/>
        <w:t>IAB-Authorized,</w:t>
      </w:r>
    </w:p>
    <w:p w14:paraId="14370B20" w14:textId="77777777" w:rsidR="00134E3A" w:rsidRPr="008D0208" w:rsidRDefault="00134E3A" w:rsidP="00134E3A">
      <w:pPr>
        <w:pStyle w:val="PL"/>
        <w:rPr>
          <w:noProof w:val="0"/>
          <w:snapToGrid w:val="0"/>
        </w:rPr>
      </w:pPr>
      <w:r>
        <w:rPr>
          <w:snapToGrid w:val="0"/>
        </w:rPr>
        <w:tab/>
        <w:t>IABNodeIndication,</w:t>
      </w:r>
    </w:p>
    <w:p w14:paraId="1EB2775C" w14:textId="77777777" w:rsidR="00134E3A" w:rsidRPr="00391C78" w:rsidRDefault="00134E3A" w:rsidP="00134E3A">
      <w:pPr>
        <w:pStyle w:val="PL"/>
        <w:rPr>
          <w:noProof w:val="0"/>
          <w:snapToGrid w:val="0"/>
        </w:rPr>
      </w:pPr>
      <w:r>
        <w:rPr>
          <w:noProof w:val="0"/>
          <w:snapToGrid w:val="0"/>
        </w:rPr>
        <w:tab/>
        <w:t>IAB-Supported,</w:t>
      </w:r>
    </w:p>
    <w:p w14:paraId="3F99C8C2" w14:textId="77777777" w:rsidR="00134E3A" w:rsidRPr="001D2E49" w:rsidRDefault="00134E3A" w:rsidP="00134E3A">
      <w:pPr>
        <w:pStyle w:val="PL"/>
        <w:rPr>
          <w:noProof w:val="0"/>
          <w:snapToGrid w:val="0"/>
        </w:rPr>
      </w:pPr>
      <w:r w:rsidRPr="001D2E49">
        <w:rPr>
          <w:noProof w:val="0"/>
          <w:snapToGrid w:val="0"/>
        </w:rPr>
        <w:tab/>
        <w:t>IMSVoiceSupportIndicator,</w:t>
      </w:r>
    </w:p>
    <w:p w14:paraId="09B78722" w14:textId="77777777" w:rsidR="00134E3A" w:rsidRPr="001D2E49" w:rsidRDefault="00134E3A" w:rsidP="00134E3A">
      <w:pPr>
        <w:pStyle w:val="PL"/>
        <w:rPr>
          <w:noProof w:val="0"/>
          <w:snapToGrid w:val="0"/>
        </w:rPr>
      </w:pPr>
      <w:r w:rsidRPr="001D2E49">
        <w:rPr>
          <w:noProof w:val="0"/>
          <w:snapToGrid w:val="0"/>
        </w:rPr>
        <w:tab/>
        <w:t>IndexToRFSP,</w:t>
      </w:r>
    </w:p>
    <w:p w14:paraId="60C7CFDB"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6C7E00B6" w14:textId="77777777" w:rsidR="00134E3A" w:rsidRDefault="00134E3A" w:rsidP="00134E3A">
      <w:pPr>
        <w:pStyle w:val="PL"/>
        <w:rPr>
          <w:ins w:id="1009" w:author="Autho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38EE457F" w14:textId="77777777" w:rsidR="00134E3A" w:rsidRDefault="00134E3A" w:rsidP="00134E3A">
      <w:pPr>
        <w:pStyle w:val="PL"/>
        <w:rPr>
          <w:ins w:id="1010" w:author="Author"/>
        </w:rPr>
      </w:pPr>
      <w:ins w:id="1011" w:author="Author">
        <w:r>
          <w:rPr>
            <w:snapToGrid w:val="0"/>
            <w:lang w:eastAsia="zh-CN"/>
          </w:rPr>
          <w:tab/>
        </w:r>
        <w:r>
          <w:t>Inventory</w:t>
        </w:r>
        <w:r w:rsidRPr="001F5312">
          <w:t>RequestTransfer</w:t>
        </w:r>
        <w:r>
          <w:t>,</w:t>
        </w:r>
      </w:ins>
    </w:p>
    <w:p w14:paraId="27ECEAE3" w14:textId="77777777" w:rsidR="00134E3A" w:rsidRDefault="00134E3A" w:rsidP="00134E3A">
      <w:pPr>
        <w:pStyle w:val="PL"/>
        <w:rPr>
          <w:ins w:id="1012" w:author="Author"/>
        </w:rPr>
      </w:pPr>
      <w:ins w:id="1013" w:author="Author">
        <w:r>
          <w:rPr>
            <w:snapToGrid w:val="0"/>
            <w:lang w:eastAsia="zh-CN"/>
          </w:rPr>
          <w:tab/>
        </w:r>
        <w:r>
          <w:t>InventoryResponse</w:t>
        </w:r>
        <w:r w:rsidRPr="001F5312">
          <w:t>Transfer</w:t>
        </w:r>
        <w:r>
          <w:t>,</w:t>
        </w:r>
      </w:ins>
    </w:p>
    <w:p w14:paraId="46FBC076" w14:textId="77777777" w:rsidR="00134E3A" w:rsidRDefault="00134E3A" w:rsidP="00134E3A">
      <w:pPr>
        <w:pStyle w:val="PL"/>
        <w:rPr>
          <w:ins w:id="1014" w:author="Author"/>
        </w:rPr>
      </w:pPr>
      <w:ins w:id="1015" w:author="Author">
        <w:r>
          <w:rPr>
            <w:snapToGrid w:val="0"/>
            <w:lang w:eastAsia="zh-CN"/>
          </w:rPr>
          <w:tab/>
        </w:r>
        <w:r>
          <w:t>InventoryFailure</w:t>
        </w:r>
        <w:r w:rsidRPr="001F5312">
          <w:t>Transfer</w:t>
        </w:r>
        <w:r>
          <w:t>,</w:t>
        </w:r>
      </w:ins>
    </w:p>
    <w:p w14:paraId="431338F9" w14:textId="77777777" w:rsidR="00134E3A" w:rsidRDefault="00134E3A" w:rsidP="00134E3A">
      <w:pPr>
        <w:pStyle w:val="PL"/>
        <w:rPr>
          <w:snapToGrid w:val="0"/>
          <w:lang w:eastAsia="zh-CN"/>
        </w:rPr>
      </w:pPr>
      <w:ins w:id="1016" w:author="Author">
        <w:r>
          <w:rPr>
            <w:snapToGrid w:val="0"/>
            <w:lang w:eastAsia="zh-CN"/>
          </w:rPr>
          <w:tab/>
        </w:r>
        <w:r>
          <w:t>Inventory</w:t>
        </w:r>
        <w:r w:rsidRPr="001F5312">
          <w:t>Re</w:t>
        </w:r>
        <w:r>
          <w:t>port</w:t>
        </w:r>
        <w:r w:rsidRPr="001F5312">
          <w:t>Transfer</w:t>
        </w:r>
        <w:r>
          <w:t>,</w:t>
        </w:r>
      </w:ins>
    </w:p>
    <w:p w14:paraId="537D7495" w14:textId="77777777" w:rsidR="00134E3A" w:rsidRDefault="00134E3A" w:rsidP="00134E3A">
      <w:pPr>
        <w:pStyle w:val="PL"/>
        <w:rPr>
          <w:noProof w:val="0"/>
          <w:snapToGrid w:val="0"/>
        </w:rPr>
      </w:pPr>
      <w:r w:rsidRPr="00AC4719">
        <w:rPr>
          <w:noProof w:val="0"/>
          <w:snapToGrid w:val="0"/>
        </w:rPr>
        <w:tab/>
        <w:t>LAI,</w:t>
      </w:r>
    </w:p>
    <w:p w14:paraId="0EEE66F3" w14:textId="77777777" w:rsidR="00134E3A" w:rsidRDefault="00134E3A" w:rsidP="00134E3A">
      <w:pPr>
        <w:pStyle w:val="PL"/>
        <w:rPr>
          <w:noProof w:val="0"/>
          <w:snapToGrid w:val="0"/>
        </w:rPr>
      </w:pPr>
      <w:r w:rsidRPr="001D2E49">
        <w:rPr>
          <w:noProof w:val="0"/>
          <w:snapToGrid w:val="0"/>
        </w:rPr>
        <w:tab/>
        <w:t>LocationReportingRequestType,</w:t>
      </w:r>
    </w:p>
    <w:p w14:paraId="6AF0448D" w14:textId="77777777" w:rsidR="00134E3A" w:rsidRDefault="00134E3A" w:rsidP="00134E3A">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1E82D1FB" w14:textId="77777777" w:rsidR="00134E3A" w:rsidRDefault="00134E3A" w:rsidP="00134E3A">
      <w:pPr>
        <w:pStyle w:val="PL"/>
        <w:rPr>
          <w:snapToGrid w:val="0"/>
        </w:rPr>
      </w:pPr>
      <w:r>
        <w:rPr>
          <w:snapToGrid w:val="0"/>
        </w:rPr>
        <w:tab/>
      </w:r>
      <w:r w:rsidRPr="00511A22">
        <w:rPr>
          <w:snapToGrid w:val="0"/>
        </w:rPr>
        <w:t>LTEM-Indication,</w:t>
      </w:r>
    </w:p>
    <w:p w14:paraId="1BBE4E4C" w14:textId="77777777" w:rsidR="00134E3A" w:rsidRDefault="00134E3A" w:rsidP="00134E3A">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6ECE715A" w14:textId="77777777" w:rsidR="00134E3A" w:rsidRPr="001D2E49" w:rsidRDefault="00134E3A" w:rsidP="00134E3A">
      <w:pPr>
        <w:pStyle w:val="PL"/>
        <w:rPr>
          <w:noProof w:val="0"/>
          <w:snapToGrid w:val="0"/>
        </w:rPr>
      </w:pPr>
      <w:r w:rsidRPr="001D2E49">
        <w:rPr>
          <w:noProof w:val="0"/>
          <w:snapToGrid w:val="0"/>
        </w:rPr>
        <w:lastRenderedPageBreak/>
        <w:tab/>
      </w:r>
      <w:r>
        <w:rPr>
          <w:noProof w:val="0"/>
          <w:snapToGrid w:val="0"/>
        </w:rPr>
        <w:t>LTEV2XServicesAuthorized,</w:t>
      </w:r>
    </w:p>
    <w:p w14:paraId="00DF8F4C" w14:textId="77777777" w:rsidR="00134E3A" w:rsidRPr="001D2E49" w:rsidRDefault="00134E3A" w:rsidP="00134E3A">
      <w:pPr>
        <w:pStyle w:val="PL"/>
        <w:rPr>
          <w:noProof w:val="0"/>
          <w:snapToGrid w:val="0"/>
        </w:rPr>
      </w:pPr>
      <w:r w:rsidRPr="001D2E49">
        <w:rPr>
          <w:noProof w:val="0"/>
          <w:snapToGrid w:val="0"/>
        </w:rPr>
        <w:tab/>
        <w:t>MaskedIMEISV,</w:t>
      </w:r>
    </w:p>
    <w:p w14:paraId="1B8904FE" w14:textId="77777777" w:rsidR="00134E3A" w:rsidRPr="001F5312" w:rsidRDefault="00134E3A" w:rsidP="00134E3A">
      <w:pPr>
        <w:pStyle w:val="PL"/>
        <w:rPr>
          <w:noProof w:val="0"/>
          <w:snapToGrid w:val="0"/>
        </w:rPr>
      </w:pPr>
      <w:r w:rsidRPr="001F5312">
        <w:rPr>
          <w:noProof w:val="0"/>
          <w:snapToGrid w:val="0"/>
        </w:rPr>
        <w:tab/>
        <w:t>MBS-AreaSessionID,</w:t>
      </w:r>
    </w:p>
    <w:p w14:paraId="72914875" w14:textId="77777777" w:rsidR="00134E3A" w:rsidRPr="001F5312" w:rsidRDefault="00134E3A" w:rsidP="00134E3A">
      <w:pPr>
        <w:pStyle w:val="PL"/>
        <w:rPr>
          <w:noProof w:val="0"/>
          <w:snapToGrid w:val="0"/>
        </w:rPr>
      </w:pPr>
      <w:r w:rsidRPr="001F5312">
        <w:rPr>
          <w:noProof w:val="0"/>
          <w:snapToGrid w:val="0"/>
        </w:rPr>
        <w:tab/>
        <w:t>MBS-DistributionReleaseRequestTransfer,</w:t>
      </w:r>
    </w:p>
    <w:p w14:paraId="4A95A115" w14:textId="77777777" w:rsidR="00134E3A" w:rsidRPr="001F5312" w:rsidRDefault="00134E3A" w:rsidP="00134E3A">
      <w:pPr>
        <w:pStyle w:val="PL"/>
        <w:rPr>
          <w:noProof w:val="0"/>
          <w:snapToGrid w:val="0"/>
        </w:rPr>
      </w:pPr>
      <w:r w:rsidRPr="001F5312">
        <w:rPr>
          <w:noProof w:val="0"/>
          <w:snapToGrid w:val="0"/>
        </w:rPr>
        <w:tab/>
        <w:t>MBS-DistributionSetupRequestTransfer,</w:t>
      </w:r>
    </w:p>
    <w:p w14:paraId="69518C80" w14:textId="77777777" w:rsidR="00134E3A" w:rsidRPr="001F5312" w:rsidRDefault="00134E3A" w:rsidP="00134E3A">
      <w:pPr>
        <w:pStyle w:val="PL"/>
        <w:rPr>
          <w:noProof w:val="0"/>
          <w:snapToGrid w:val="0"/>
        </w:rPr>
      </w:pPr>
      <w:r w:rsidRPr="001F5312">
        <w:rPr>
          <w:noProof w:val="0"/>
          <w:snapToGrid w:val="0"/>
        </w:rPr>
        <w:tab/>
        <w:t>MBS-DistributionSetupResponseTransfer,</w:t>
      </w:r>
    </w:p>
    <w:p w14:paraId="7887FD96" w14:textId="77777777" w:rsidR="00134E3A" w:rsidRDefault="00134E3A" w:rsidP="00134E3A">
      <w:pPr>
        <w:pStyle w:val="PL"/>
        <w:rPr>
          <w:noProof w:val="0"/>
          <w:snapToGrid w:val="0"/>
        </w:rPr>
      </w:pPr>
      <w:r w:rsidRPr="001F5312">
        <w:rPr>
          <w:noProof w:val="0"/>
          <w:snapToGrid w:val="0"/>
        </w:rPr>
        <w:tab/>
        <w:t>MBS-DistributionSetupUnsuccessfulTransfer,</w:t>
      </w:r>
    </w:p>
    <w:p w14:paraId="141863B3" w14:textId="77777777" w:rsidR="00134E3A" w:rsidRPr="001F5312" w:rsidRDefault="00134E3A" w:rsidP="00134E3A">
      <w:pPr>
        <w:pStyle w:val="PL"/>
        <w:rPr>
          <w:noProof w:val="0"/>
          <w:snapToGrid w:val="0"/>
        </w:rPr>
      </w:pPr>
      <w:r w:rsidRPr="001F5312">
        <w:rPr>
          <w:noProof w:val="0"/>
          <w:snapToGrid w:val="0"/>
        </w:rPr>
        <w:tab/>
        <w:t>MBS-ServiceArea,</w:t>
      </w:r>
    </w:p>
    <w:p w14:paraId="06B5756A" w14:textId="77777777" w:rsidR="00134E3A" w:rsidRDefault="00134E3A" w:rsidP="00134E3A">
      <w:pPr>
        <w:pStyle w:val="PL"/>
        <w:rPr>
          <w:noProof w:val="0"/>
          <w:snapToGrid w:val="0"/>
        </w:rPr>
      </w:pPr>
      <w:r w:rsidRPr="001F5312">
        <w:rPr>
          <w:noProof w:val="0"/>
          <w:snapToGrid w:val="0"/>
        </w:rPr>
        <w:tab/>
        <w:t>MBS-SessionID,</w:t>
      </w:r>
    </w:p>
    <w:p w14:paraId="7A661D80" w14:textId="77777777" w:rsidR="00134E3A" w:rsidRDefault="00134E3A" w:rsidP="00134E3A">
      <w:pPr>
        <w:pStyle w:val="PL"/>
        <w:rPr>
          <w:snapToGrid w:val="0"/>
        </w:rPr>
      </w:pPr>
      <w:r w:rsidRPr="00F43CCC">
        <w:rPr>
          <w:snapToGrid w:val="0"/>
        </w:rPr>
        <w:tab/>
        <w:t>MBSSession</w:t>
      </w:r>
      <w:r>
        <w:rPr>
          <w:snapToGrid w:val="0"/>
        </w:rPr>
        <w:t>ReleaseResponse</w:t>
      </w:r>
      <w:r w:rsidRPr="00F43CCC">
        <w:rPr>
          <w:snapToGrid w:val="0"/>
        </w:rPr>
        <w:t>Transfer,</w:t>
      </w:r>
    </w:p>
    <w:p w14:paraId="3A86A7F8" w14:textId="77777777" w:rsidR="00134E3A" w:rsidRPr="001F5312" w:rsidRDefault="00134E3A" w:rsidP="00134E3A">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5AE6A14B"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5CC6B008" w14:textId="77777777" w:rsidR="00134E3A" w:rsidRPr="001F5312" w:rsidRDefault="00134E3A" w:rsidP="00134E3A">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D5C116D" w14:textId="77777777" w:rsidR="00134E3A" w:rsidRPr="00367E0D" w:rsidRDefault="00134E3A" w:rsidP="00134E3A">
      <w:pPr>
        <w:pStyle w:val="PL"/>
        <w:rPr>
          <w:noProof w:val="0"/>
          <w:snapToGrid w:val="0"/>
        </w:rPr>
      </w:pPr>
      <w:r w:rsidRPr="00367E0D">
        <w:rPr>
          <w:noProof w:val="0"/>
          <w:snapToGrid w:val="0"/>
        </w:rPr>
        <w:tab/>
        <w:t>MDTPLMNList,</w:t>
      </w:r>
    </w:p>
    <w:p w14:paraId="6015595D" w14:textId="77777777" w:rsidR="00134E3A" w:rsidRDefault="00134E3A" w:rsidP="00134E3A">
      <w:pPr>
        <w:pStyle w:val="PL"/>
        <w:rPr>
          <w:snapToGrid w:val="0"/>
        </w:rPr>
      </w:pPr>
      <w:r>
        <w:rPr>
          <w:snapToGrid w:val="0"/>
        </w:rPr>
        <w:tab/>
        <w:t>MDTPLMNModificationList,</w:t>
      </w:r>
    </w:p>
    <w:p w14:paraId="2E122BAA" w14:textId="77777777" w:rsidR="00134E3A" w:rsidRPr="001D2E49" w:rsidRDefault="00134E3A" w:rsidP="00134E3A">
      <w:pPr>
        <w:pStyle w:val="PL"/>
        <w:rPr>
          <w:noProof w:val="0"/>
          <w:snapToGrid w:val="0"/>
        </w:rPr>
      </w:pPr>
      <w:r w:rsidRPr="001D2E49">
        <w:rPr>
          <w:noProof w:val="0"/>
          <w:snapToGrid w:val="0"/>
        </w:rPr>
        <w:tab/>
        <w:t>MessageIdentifier,</w:t>
      </w:r>
    </w:p>
    <w:p w14:paraId="0A21DB4C" w14:textId="77777777" w:rsidR="00134E3A" w:rsidRDefault="00134E3A" w:rsidP="00134E3A">
      <w:pPr>
        <w:pStyle w:val="PL"/>
        <w:rPr>
          <w:snapToGrid w:val="0"/>
        </w:rPr>
      </w:pPr>
      <w:r>
        <w:rPr>
          <w:snapToGrid w:val="0"/>
        </w:rPr>
        <w:tab/>
        <w:t>MobileIAB-Authorized,</w:t>
      </w:r>
    </w:p>
    <w:p w14:paraId="4FE6B179" w14:textId="77777777" w:rsidR="00134E3A" w:rsidRDefault="00134E3A" w:rsidP="00134E3A">
      <w:pPr>
        <w:pStyle w:val="PL"/>
        <w:rPr>
          <w:noProof w:val="0"/>
          <w:snapToGrid w:val="0"/>
        </w:rPr>
      </w:pPr>
      <w:r w:rsidRPr="00EF7290">
        <w:rPr>
          <w:noProof w:val="0"/>
          <w:snapToGrid w:val="0"/>
        </w:rPr>
        <w:tab/>
        <w:t>MobileIABNodeIndication</w:t>
      </w:r>
      <w:r>
        <w:rPr>
          <w:noProof w:val="0"/>
          <w:snapToGrid w:val="0"/>
        </w:rPr>
        <w:t>,</w:t>
      </w:r>
    </w:p>
    <w:p w14:paraId="60335801" w14:textId="77777777" w:rsidR="00134E3A" w:rsidRPr="00366D0D" w:rsidRDefault="00134E3A" w:rsidP="00134E3A">
      <w:pPr>
        <w:pStyle w:val="PL"/>
      </w:pPr>
      <w:r w:rsidRPr="006F48FC">
        <w:rPr>
          <w:noProof w:val="0"/>
          <w:snapToGrid w:val="0"/>
        </w:rPr>
        <w:tab/>
        <w:t>MobileIAB-Supported</w:t>
      </w:r>
      <w:r w:rsidRPr="00366D0D">
        <w:t>,</w:t>
      </w:r>
    </w:p>
    <w:p w14:paraId="2CC41188" w14:textId="77777777" w:rsidR="00134E3A" w:rsidRPr="001D2E49" w:rsidRDefault="00134E3A" w:rsidP="00134E3A">
      <w:pPr>
        <w:pStyle w:val="PL"/>
        <w:rPr>
          <w:snapToGrid w:val="0"/>
        </w:rPr>
      </w:pPr>
      <w:r w:rsidRPr="001D2E49">
        <w:rPr>
          <w:snapToGrid w:val="0"/>
        </w:rPr>
        <w:tab/>
        <w:t>MobilityRestrictionList,</w:t>
      </w:r>
    </w:p>
    <w:p w14:paraId="78E148D9" w14:textId="77777777" w:rsidR="00134E3A" w:rsidRPr="001F5312" w:rsidRDefault="00134E3A" w:rsidP="00134E3A">
      <w:pPr>
        <w:pStyle w:val="PL"/>
        <w:rPr>
          <w:snapToGrid w:val="0"/>
        </w:rPr>
      </w:pPr>
      <w:r w:rsidRPr="001F5312">
        <w:rPr>
          <w:snapToGrid w:val="0"/>
        </w:rPr>
        <w:tab/>
        <w:t>MulticastGroupPagingAreaList,</w:t>
      </w:r>
    </w:p>
    <w:p w14:paraId="75B4A0BE" w14:textId="77777777" w:rsidR="00134E3A" w:rsidRPr="001F5312" w:rsidRDefault="00134E3A" w:rsidP="00134E3A">
      <w:pPr>
        <w:pStyle w:val="PL"/>
        <w:rPr>
          <w:noProof w:val="0"/>
          <w:snapToGrid w:val="0"/>
        </w:rPr>
      </w:pPr>
      <w:r w:rsidRPr="001F5312">
        <w:rPr>
          <w:noProof w:val="0"/>
          <w:snapToGrid w:val="0"/>
        </w:rPr>
        <w:tab/>
        <w:t>MulticastSessionActivationRequestTransfer,</w:t>
      </w:r>
    </w:p>
    <w:p w14:paraId="2D87993A" w14:textId="77777777" w:rsidR="00134E3A" w:rsidRPr="001F5312" w:rsidRDefault="00134E3A" w:rsidP="00134E3A">
      <w:pPr>
        <w:pStyle w:val="PL"/>
        <w:rPr>
          <w:noProof w:val="0"/>
          <w:snapToGrid w:val="0"/>
        </w:rPr>
      </w:pPr>
      <w:r w:rsidRPr="001F5312">
        <w:rPr>
          <w:noProof w:val="0"/>
          <w:snapToGrid w:val="0"/>
        </w:rPr>
        <w:tab/>
        <w:t>MulticastSessionDeactivationRequestTransfer,</w:t>
      </w:r>
    </w:p>
    <w:p w14:paraId="460E17D1" w14:textId="77777777" w:rsidR="00134E3A" w:rsidRPr="001F5312" w:rsidRDefault="00134E3A" w:rsidP="00134E3A">
      <w:pPr>
        <w:pStyle w:val="PL"/>
        <w:rPr>
          <w:noProof w:val="0"/>
          <w:snapToGrid w:val="0"/>
        </w:rPr>
      </w:pPr>
      <w:r w:rsidRPr="001F5312">
        <w:rPr>
          <w:noProof w:val="0"/>
          <w:snapToGrid w:val="0"/>
        </w:rPr>
        <w:tab/>
        <w:t>MulticastSessionUpdateRequestTransfer,</w:t>
      </w:r>
    </w:p>
    <w:p w14:paraId="25B48D49" w14:textId="77777777" w:rsidR="00134E3A" w:rsidRPr="001D2E49" w:rsidRDefault="00134E3A" w:rsidP="00134E3A">
      <w:pPr>
        <w:pStyle w:val="PL"/>
        <w:rPr>
          <w:noProof w:val="0"/>
        </w:rPr>
      </w:pPr>
      <w:r w:rsidRPr="001D2E49">
        <w:rPr>
          <w:noProof w:val="0"/>
        </w:rPr>
        <w:tab/>
        <w:t>NAS-PDU,</w:t>
      </w:r>
    </w:p>
    <w:p w14:paraId="1A9CF3A0" w14:textId="77777777" w:rsidR="00134E3A" w:rsidRPr="001D2E49" w:rsidRDefault="00134E3A" w:rsidP="00134E3A">
      <w:pPr>
        <w:pStyle w:val="PL"/>
        <w:rPr>
          <w:noProof w:val="0"/>
        </w:rPr>
      </w:pPr>
      <w:r w:rsidRPr="001D2E49">
        <w:rPr>
          <w:noProof w:val="0"/>
        </w:rPr>
        <w:tab/>
      </w:r>
      <w:r w:rsidRPr="001D2E49">
        <w:rPr>
          <w:noProof w:val="0"/>
          <w:snapToGrid w:val="0"/>
        </w:rPr>
        <w:t>NASSecurityParametersFromNGRAN,</w:t>
      </w:r>
    </w:p>
    <w:p w14:paraId="123B0D41" w14:textId="77777777" w:rsidR="00134E3A" w:rsidRDefault="00134E3A" w:rsidP="00134E3A">
      <w:pPr>
        <w:pStyle w:val="PL"/>
        <w:rPr>
          <w:noProof w:val="0"/>
          <w:snapToGrid w:val="0"/>
        </w:rPr>
      </w:pPr>
      <w:r w:rsidRPr="00DE4581">
        <w:rPr>
          <w:noProof w:val="0"/>
          <w:snapToGrid w:val="0"/>
        </w:rPr>
        <w:tab/>
        <w:t>NB-IoT-DefaultPagingDRX,</w:t>
      </w:r>
    </w:p>
    <w:p w14:paraId="7E783F11" w14:textId="77777777" w:rsidR="00134E3A" w:rsidRPr="00DE4581" w:rsidRDefault="00134E3A" w:rsidP="00134E3A">
      <w:pPr>
        <w:pStyle w:val="PL"/>
        <w:rPr>
          <w:noProof w:val="0"/>
          <w:snapToGrid w:val="0"/>
        </w:rPr>
      </w:pPr>
      <w:r>
        <w:rPr>
          <w:snapToGrid w:val="0"/>
        </w:rPr>
        <w:tab/>
        <w:t>NB-IoT-PagingDRX,</w:t>
      </w:r>
    </w:p>
    <w:p w14:paraId="661861D0" w14:textId="77777777" w:rsidR="00134E3A" w:rsidRPr="00DE4581" w:rsidRDefault="00134E3A" w:rsidP="00134E3A">
      <w:pPr>
        <w:pStyle w:val="PL"/>
        <w:rPr>
          <w:noProof w:val="0"/>
          <w:snapToGrid w:val="0"/>
        </w:rPr>
      </w:pPr>
      <w:r w:rsidRPr="00DE4581">
        <w:rPr>
          <w:noProof w:val="0"/>
          <w:snapToGrid w:val="0"/>
        </w:rPr>
        <w:tab/>
        <w:t>NB-IoT-Paging-eDRXInfo,</w:t>
      </w:r>
    </w:p>
    <w:p w14:paraId="506D6578" w14:textId="77777777" w:rsidR="00134E3A" w:rsidRDefault="00134E3A" w:rsidP="00134E3A">
      <w:pPr>
        <w:pStyle w:val="PL"/>
        <w:rPr>
          <w:noProof w:val="0"/>
          <w:snapToGrid w:val="0"/>
        </w:rPr>
      </w:pPr>
      <w:r>
        <w:rPr>
          <w:noProof w:val="0"/>
          <w:snapToGrid w:val="0"/>
        </w:rPr>
        <w:tab/>
        <w:t>NB-IoT-UEPriority,</w:t>
      </w:r>
    </w:p>
    <w:p w14:paraId="0FDA7E92" w14:textId="77777777" w:rsidR="00134E3A" w:rsidRPr="001D2E49" w:rsidRDefault="00134E3A" w:rsidP="00134E3A">
      <w:pPr>
        <w:pStyle w:val="PL"/>
        <w:rPr>
          <w:noProof w:val="0"/>
        </w:rPr>
      </w:pPr>
      <w:r>
        <w:rPr>
          <w:noProof w:val="0"/>
          <w:snapToGrid w:val="0"/>
        </w:rPr>
        <w:tab/>
        <w:t>NetworkControlledRepeaterAuthorized,</w:t>
      </w:r>
    </w:p>
    <w:p w14:paraId="4C364F93" w14:textId="77777777" w:rsidR="00134E3A" w:rsidRPr="001D2E49" w:rsidRDefault="00134E3A" w:rsidP="00134E3A">
      <w:pPr>
        <w:pStyle w:val="PL"/>
        <w:rPr>
          <w:noProof w:val="0"/>
        </w:rPr>
      </w:pPr>
      <w:r w:rsidRPr="001D2E49">
        <w:rPr>
          <w:noProof w:val="0"/>
        </w:rPr>
        <w:tab/>
        <w:t>NewSecurityContextInd,</w:t>
      </w:r>
    </w:p>
    <w:p w14:paraId="5A979E81" w14:textId="77777777" w:rsidR="00134E3A" w:rsidRPr="001D2E49" w:rsidRDefault="00134E3A" w:rsidP="00134E3A">
      <w:pPr>
        <w:pStyle w:val="PL"/>
        <w:rPr>
          <w:snapToGrid w:val="0"/>
        </w:rPr>
      </w:pPr>
      <w:r w:rsidRPr="001D2E49">
        <w:rPr>
          <w:snapToGrid w:val="0"/>
        </w:rPr>
        <w:tab/>
        <w:t>NGRAN-CGI,</w:t>
      </w:r>
    </w:p>
    <w:p w14:paraId="05A8AE7B" w14:textId="77777777" w:rsidR="00134E3A" w:rsidRPr="001D2E49" w:rsidRDefault="00134E3A" w:rsidP="00134E3A">
      <w:pPr>
        <w:pStyle w:val="PL"/>
        <w:rPr>
          <w:snapToGrid w:val="0"/>
        </w:rPr>
      </w:pPr>
      <w:r w:rsidRPr="001D2E49">
        <w:rPr>
          <w:snapToGrid w:val="0"/>
        </w:rPr>
        <w:tab/>
        <w:t>NGRAN-TNLAssociationToRemoveList,</w:t>
      </w:r>
    </w:p>
    <w:p w14:paraId="333A6293" w14:textId="77777777" w:rsidR="00134E3A" w:rsidRDefault="00134E3A" w:rsidP="00134E3A">
      <w:pPr>
        <w:pStyle w:val="PL"/>
        <w:rPr>
          <w:snapToGrid w:val="0"/>
        </w:rPr>
      </w:pPr>
      <w:r w:rsidRPr="001D2E49">
        <w:rPr>
          <w:snapToGrid w:val="0"/>
        </w:rPr>
        <w:tab/>
        <w:t>NGRANTraceID,</w:t>
      </w:r>
    </w:p>
    <w:p w14:paraId="61E47C97" w14:textId="77777777" w:rsidR="00134E3A" w:rsidRPr="001D2E49" w:rsidRDefault="00134E3A" w:rsidP="00134E3A">
      <w:pPr>
        <w:pStyle w:val="PL"/>
        <w:rPr>
          <w:snapToGrid w:val="0"/>
        </w:rPr>
      </w:pPr>
      <w:r>
        <w:rPr>
          <w:snapToGrid w:val="0"/>
        </w:rPr>
        <w:tab/>
        <w:t>NID,</w:t>
      </w:r>
    </w:p>
    <w:p w14:paraId="158C88DF" w14:textId="77777777" w:rsidR="00134E3A" w:rsidRPr="006F48FC" w:rsidRDefault="00134E3A" w:rsidP="00134E3A">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4B6B8896" w14:textId="77777777" w:rsidR="00134E3A" w:rsidRPr="004E1DCF" w:rsidRDefault="00134E3A" w:rsidP="00134E3A">
      <w:pPr>
        <w:pStyle w:val="PL"/>
        <w:rPr>
          <w:rFonts w:eastAsia="SimSun"/>
          <w:snapToGrid w:val="0"/>
        </w:rPr>
      </w:pPr>
      <w:r w:rsidRPr="00AD521A">
        <w:rPr>
          <w:snapToGrid w:val="0"/>
        </w:rPr>
        <w:tab/>
      </w:r>
      <w:r w:rsidRPr="004E1DCF">
        <w:rPr>
          <w:rFonts w:eastAsia="SimSun"/>
          <w:snapToGrid w:val="0"/>
        </w:rPr>
        <w:t>NotifySourceNGRANNode,</w:t>
      </w:r>
    </w:p>
    <w:p w14:paraId="7763B775" w14:textId="77777777" w:rsidR="00134E3A" w:rsidRPr="001D2E49" w:rsidRDefault="00134E3A" w:rsidP="00134E3A">
      <w:pPr>
        <w:pStyle w:val="PL"/>
        <w:rPr>
          <w:snapToGrid w:val="0"/>
        </w:rPr>
      </w:pPr>
      <w:r>
        <w:rPr>
          <w:snapToGrid w:val="0"/>
        </w:rPr>
        <w:tab/>
        <w:t>NPN-AccessInformation,</w:t>
      </w:r>
    </w:p>
    <w:p w14:paraId="478202F5" w14:textId="77777777" w:rsidR="00134E3A" w:rsidRDefault="00134E3A" w:rsidP="00134E3A">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61B849CB" w14:textId="77777777" w:rsidR="00134E3A" w:rsidRPr="001D2E49" w:rsidRDefault="00134E3A" w:rsidP="00134E3A">
      <w:pPr>
        <w:pStyle w:val="PL"/>
        <w:rPr>
          <w:noProof w:val="0"/>
          <w:snapToGrid w:val="0"/>
        </w:rPr>
      </w:pPr>
      <w:r w:rsidRPr="001D2E49">
        <w:rPr>
          <w:noProof w:val="0"/>
          <w:snapToGrid w:val="0"/>
        </w:rPr>
        <w:tab/>
        <w:t>NR-CGI,</w:t>
      </w:r>
    </w:p>
    <w:p w14:paraId="75F3D3F3" w14:textId="77777777" w:rsidR="00134E3A" w:rsidRPr="00C02D3C" w:rsidRDefault="00134E3A" w:rsidP="00134E3A">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616FE00" w14:textId="77777777" w:rsidR="00134E3A" w:rsidRPr="001D2E49" w:rsidRDefault="00134E3A" w:rsidP="00134E3A">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5B1B0F0E" w14:textId="77777777" w:rsidR="00134E3A" w:rsidRDefault="00134E3A" w:rsidP="00134E3A">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81D69BF" w14:textId="77777777" w:rsidR="00134E3A" w:rsidRPr="001D2E49" w:rsidRDefault="00134E3A" w:rsidP="00134E3A">
      <w:pPr>
        <w:pStyle w:val="PL"/>
        <w:rPr>
          <w:noProof w:val="0"/>
          <w:snapToGrid w:val="0"/>
        </w:rPr>
      </w:pPr>
      <w:r w:rsidRPr="001D2E49">
        <w:rPr>
          <w:noProof w:val="0"/>
          <w:snapToGrid w:val="0"/>
        </w:rPr>
        <w:tab/>
      </w:r>
      <w:r>
        <w:rPr>
          <w:noProof w:val="0"/>
          <w:snapToGrid w:val="0"/>
        </w:rPr>
        <w:t>NRV2XServicesAuthorized,</w:t>
      </w:r>
    </w:p>
    <w:p w14:paraId="5B6EA02C" w14:textId="77777777" w:rsidR="00134E3A" w:rsidRDefault="00134E3A" w:rsidP="00134E3A">
      <w:pPr>
        <w:pStyle w:val="PL"/>
        <w:rPr>
          <w:noProof w:val="0"/>
          <w:snapToGrid w:val="0"/>
        </w:rPr>
      </w:pPr>
      <w:r w:rsidRPr="001D2E49">
        <w:rPr>
          <w:noProof w:val="0"/>
          <w:snapToGrid w:val="0"/>
        </w:rPr>
        <w:tab/>
        <w:t>NumberOfBroadcastsRequested,</w:t>
      </w:r>
    </w:p>
    <w:p w14:paraId="3E03A561" w14:textId="77777777" w:rsidR="00134E3A" w:rsidRPr="001D2E49" w:rsidRDefault="00134E3A" w:rsidP="00134E3A">
      <w:pPr>
        <w:pStyle w:val="PL"/>
        <w:rPr>
          <w:noProof w:val="0"/>
          <w:snapToGrid w:val="0"/>
        </w:rPr>
      </w:pPr>
      <w:r w:rsidRPr="001D2E49">
        <w:rPr>
          <w:noProof w:val="0"/>
          <w:snapToGrid w:val="0"/>
        </w:rPr>
        <w:tab/>
        <w:t>OverloadResponse,</w:t>
      </w:r>
    </w:p>
    <w:p w14:paraId="2CEC5B92" w14:textId="77777777" w:rsidR="00134E3A" w:rsidRPr="001D2E49" w:rsidRDefault="00134E3A" w:rsidP="00134E3A">
      <w:pPr>
        <w:pStyle w:val="PL"/>
        <w:rPr>
          <w:noProof w:val="0"/>
          <w:snapToGrid w:val="0"/>
        </w:rPr>
      </w:pPr>
      <w:r w:rsidRPr="001D2E49">
        <w:rPr>
          <w:noProof w:val="0"/>
          <w:snapToGrid w:val="0"/>
        </w:rPr>
        <w:tab/>
        <w:t>OverloadStartNSSAIList,</w:t>
      </w:r>
    </w:p>
    <w:p w14:paraId="0281C802" w14:textId="77777777" w:rsidR="00134E3A" w:rsidRPr="001D2E49" w:rsidRDefault="00134E3A" w:rsidP="00134E3A">
      <w:pPr>
        <w:pStyle w:val="PL"/>
        <w:rPr>
          <w:noProof w:val="0"/>
          <w:snapToGrid w:val="0"/>
        </w:rPr>
      </w:pPr>
      <w:r>
        <w:rPr>
          <w:noProof w:val="0"/>
          <w:snapToGrid w:val="0"/>
        </w:rPr>
        <w:tab/>
      </w:r>
      <w:r w:rsidRPr="0008247D">
        <w:rPr>
          <w:noProof w:val="0"/>
          <w:snapToGrid w:val="0"/>
        </w:rPr>
        <w:t>PagingAssisDataforCEcapabUE,</w:t>
      </w:r>
    </w:p>
    <w:p w14:paraId="47E2B1A5" w14:textId="77777777" w:rsidR="00134E3A" w:rsidRPr="00007146" w:rsidRDefault="00134E3A" w:rsidP="00134E3A">
      <w:pPr>
        <w:pStyle w:val="PL"/>
        <w:rPr>
          <w:snapToGrid w:val="0"/>
        </w:rPr>
      </w:pPr>
      <w:r w:rsidRPr="00007146">
        <w:rPr>
          <w:snapToGrid w:val="0"/>
        </w:rPr>
        <w:tab/>
        <w:t>Paging</w:t>
      </w:r>
      <w:r>
        <w:rPr>
          <w:snapToGrid w:val="0"/>
        </w:rPr>
        <w:t>Cause</w:t>
      </w:r>
      <w:r w:rsidRPr="00007146">
        <w:rPr>
          <w:snapToGrid w:val="0"/>
        </w:rPr>
        <w:t>,</w:t>
      </w:r>
    </w:p>
    <w:p w14:paraId="5EC5D445" w14:textId="77777777" w:rsidR="00134E3A" w:rsidRPr="001D2E49" w:rsidRDefault="00134E3A" w:rsidP="00134E3A">
      <w:pPr>
        <w:pStyle w:val="PL"/>
        <w:rPr>
          <w:noProof w:val="0"/>
          <w:snapToGrid w:val="0"/>
        </w:rPr>
      </w:pPr>
      <w:r w:rsidRPr="001D2E49">
        <w:rPr>
          <w:noProof w:val="0"/>
          <w:snapToGrid w:val="0"/>
        </w:rPr>
        <w:tab/>
        <w:t>PagingDRX,</w:t>
      </w:r>
    </w:p>
    <w:p w14:paraId="666D36ED" w14:textId="77777777" w:rsidR="00134E3A" w:rsidRPr="001D2E49" w:rsidRDefault="00134E3A" w:rsidP="00134E3A">
      <w:pPr>
        <w:pStyle w:val="PL"/>
        <w:rPr>
          <w:noProof w:val="0"/>
          <w:snapToGrid w:val="0"/>
        </w:rPr>
      </w:pPr>
      <w:r w:rsidRPr="001D2E49">
        <w:rPr>
          <w:noProof w:val="0"/>
          <w:snapToGrid w:val="0"/>
        </w:rPr>
        <w:tab/>
        <w:t>PagingOrigin,</w:t>
      </w:r>
    </w:p>
    <w:p w14:paraId="06E11677" w14:textId="77777777" w:rsidR="00134E3A" w:rsidRDefault="00134E3A" w:rsidP="00134E3A">
      <w:pPr>
        <w:pStyle w:val="PL"/>
      </w:pPr>
      <w:r w:rsidRPr="00366D0D">
        <w:tab/>
        <w:t>PagingPolicyDifferentiation</w:t>
      </w:r>
      <w:r>
        <w:t>,</w:t>
      </w:r>
    </w:p>
    <w:p w14:paraId="04278A15" w14:textId="77777777" w:rsidR="00134E3A" w:rsidRPr="001D2E49" w:rsidRDefault="00134E3A" w:rsidP="00134E3A">
      <w:pPr>
        <w:pStyle w:val="PL"/>
        <w:rPr>
          <w:noProof w:val="0"/>
          <w:snapToGrid w:val="0"/>
        </w:rPr>
      </w:pPr>
      <w:r w:rsidRPr="001D2E49">
        <w:rPr>
          <w:noProof w:val="0"/>
          <w:snapToGrid w:val="0"/>
        </w:rPr>
        <w:lastRenderedPageBreak/>
        <w:tab/>
        <w:t>PagingPriority,</w:t>
      </w:r>
    </w:p>
    <w:p w14:paraId="7BE8F99A" w14:textId="77777777" w:rsidR="00134E3A" w:rsidRPr="000402C9" w:rsidRDefault="00134E3A" w:rsidP="00134E3A">
      <w:pPr>
        <w:pStyle w:val="PL"/>
      </w:pPr>
      <w:r w:rsidRPr="000402C9">
        <w:tab/>
        <w:t>Partially-Allowed-NSSAI,</w:t>
      </w:r>
    </w:p>
    <w:p w14:paraId="33BC8F11"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63C95E68" w14:textId="77777777" w:rsidR="00134E3A" w:rsidRDefault="00134E3A" w:rsidP="00134E3A">
      <w:pPr>
        <w:pStyle w:val="PL"/>
        <w:rPr>
          <w:noProof w:val="0"/>
          <w:snapToGrid w:val="0"/>
        </w:rPr>
      </w:pPr>
      <w:r w:rsidRPr="001D2E49">
        <w:rPr>
          <w:noProof w:val="0"/>
          <w:snapToGrid w:val="0"/>
        </w:rPr>
        <w:tab/>
        <w:t>PDUSessionAggregateMaximumBitRate,</w:t>
      </w:r>
    </w:p>
    <w:p w14:paraId="3F37B6D0" w14:textId="77777777" w:rsidR="00134E3A" w:rsidRPr="001D2E49" w:rsidRDefault="00134E3A" w:rsidP="00134E3A">
      <w:pPr>
        <w:pStyle w:val="PL"/>
        <w:rPr>
          <w:noProof w:val="0"/>
          <w:snapToGrid w:val="0"/>
        </w:rPr>
      </w:pPr>
      <w:r>
        <w:rPr>
          <w:noProof w:val="0"/>
          <w:snapToGrid w:val="0"/>
        </w:rPr>
        <w:tab/>
      </w:r>
      <w:r>
        <w:rPr>
          <w:snapToGrid w:val="0"/>
        </w:rPr>
        <w:t>PDUSessionList</w:t>
      </w:r>
      <w:r>
        <w:t>MTCommHReq</w:t>
      </w:r>
      <w:r>
        <w:rPr>
          <w:snapToGrid w:val="0"/>
        </w:rPr>
        <w:t>,</w:t>
      </w:r>
    </w:p>
    <w:p w14:paraId="576D2D24" w14:textId="77777777" w:rsidR="00134E3A" w:rsidRPr="001D2E49" w:rsidRDefault="00134E3A" w:rsidP="00134E3A">
      <w:pPr>
        <w:pStyle w:val="PL"/>
        <w:rPr>
          <w:noProof w:val="0"/>
          <w:snapToGrid w:val="0"/>
        </w:rPr>
      </w:pPr>
      <w:r w:rsidRPr="001D2E49">
        <w:rPr>
          <w:noProof w:val="0"/>
          <w:snapToGrid w:val="0"/>
        </w:rPr>
        <w:tab/>
        <w:t>PDUSessionResourceAdmittedList,</w:t>
      </w:r>
    </w:p>
    <w:p w14:paraId="1269A74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Cfm,</w:t>
      </w:r>
    </w:p>
    <w:p w14:paraId="7A43298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FailedToModifyListModRes,</w:t>
      </w:r>
    </w:p>
    <w:p w14:paraId="7D9D1EF8"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0FBA04E9" w14:textId="77777777" w:rsidR="00134E3A" w:rsidRPr="00556C4F" w:rsidRDefault="00134E3A" w:rsidP="00134E3A">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6E5B1903"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37DB750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7925B84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71C609A"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56B2CCE2"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246AEB3F" w14:textId="77777777" w:rsidR="00134E3A" w:rsidRPr="001D2E49" w:rsidRDefault="00134E3A" w:rsidP="00134E3A">
      <w:pPr>
        <w:pStyle w:val="PL"/>
        <w:rPr>
          <w:noProof w:val="0"/>
          <w:snapToGrid w:val="0"/>
        </w:rPr>
      </w:pPr>
      <w:r w:rsidRPr="001D2E49">
        <w:rPr>
          <w:noProof w:val="0"/>
          <w:snapToGrid w:val="0"/>
        </w:rPr>
        <w:tab/>
        <w:t>PDUSessionResourceHandoverList,</w:t>
      </w:r>
    </w:p>
    <w:p w14:paraId="34CF8E01"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19878618"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F30165D"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72D6F135"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Cfm,</w:t>
      </w:r>
    </w:p>
    <w:p w14:paraId="3AF06F2C"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Ind,</w:t>
      </w:r>
    </w:p>
    <w:p w14:paraId="34E5BAA2" w14:textId="77777777" w:rsidR="00134E3A" w:rsidRPr="001D2E49" w:rsidRDefault="00134E3A" w:rsidP="00134E3A">
      <w:pPr>
        <w:pStyle w:val="PL"/>
        <w:rPr>
          <w:noProof w:val="0"/>
        </w:rPr>
      </w:pPr>
      <w:r w:rsidRPr="001D2E49">
        <w:rPr>
          <w:noProof w:val="0"/>
          <w:snapToGrid w:val="0"/>
        </w:rPr>
        <w:tab/>
        <w:t>PDUSessionResource</w:t>
      </w:r>
      <w:r w:rsidRPr="001D2E49">
        <w:rPr>
          <w:noProof w:val="0"/>
        </w:rPr>
        <w:t>ModifyListModReq,</w:t>
      </w:r>
    </w:p>
    <w:p w14:paraId="6C35B5E9"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ModifyListModRes,</w:t>
      </w:r>
    </w:p>
    <w:p w14:paraId="63909C69" w14:textId="77777777" w:rsidR="00134E3A" w:rsidRPr="001D2E49" w:rsidRDefault="00134E3A" w:rsidP="00134E3A">
      <w:pPr>
        <w:pStyle w:val="PL"/>
        <w:rPr>
          <w:noProof w:val="0"/>
          <w:snapToGrid w:val="0"/>
        </w:rPr>
      </w:pPr>
      <w:r w:rsidRPr="001D2E49">
        <w:rPr>
          <w:noProof w:val="0"/>
          <w:snapToGrid w:val="0"/>
        </w:rPr>
        <w:tab/>
        <w:t>PDUSessionResource</w:t>
      </w:r>
      <w:r w:rsidRPr="001D2E49">
        <w:rPr>
          <w:noProof w:val="0"/>
        </w:rPr>
        <w:t>NotifyList,</w:t>
      </w:r>
    </w:p>
    <w:p w14:paraId="3DCD5038"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Not,</w:t>
      </w:r>
    </w:p>
    <w:p w14:paraId="088B59A7" w14:textId="77777777" w:rsidR="00134E3A" w:rsidRPr="001D2E49" w:rsidRDefault="00134E3A" w:rsidP="00134E3A">
      <w:pPr>
        <w:pStyle w:val="PL"/>
        <w:rPr>
          <w:noProof w:val="0"/>
        </w:rPr>
      </w:pPr>
      <w:r w:rsidRPr="001D2E49">
        <w:rPr>
          <w:noProof w:val="0"/>
          <w:snapToGrid w:val="0"/>
        </w:rPr>
        <w:tab/>
        <w:t>PDUSessionResource</w:t>
      </w:r>
      <w:r w:rsidRPr="001D2E49">
        <w:rPr>
          <w:noProof w:val="0"/>
        </w:rPr>
        <w:t>ReleasedListPSAck,</w:t>
      </w:r>
    </w:p>
    <w:p w14:paraId="64FAFEF5"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ReleasedListPSFail,</w:t>
      </w:r>
    </w:p>
    <w:p w14:paraId="0C13EC0D" w14:textId="77777777" w:rsidR="00134E3A" w:rsidRPr="001D2E49" w:rsidRDefault="00134E3A" w:rsidP="00134E3A">
      <w:pPr>
        <w:pStyle w:val="PL"/>
        <w:rPr>
          <w:noProof w:val="0"/>
        </w:rPr>
      </w:pPr>
      <w:r w:rsidRPr="001D2E49">
        <w:rPr>
          <w:noProof w:val="0"/>
        </w:rPr>
        <w:tab/>
      </w:r>
      <w:r w:rsidRPr="001D2E49">
        <w:rPr>
          <w:snapToGrid w:val="0"/>
        </w:rPr>
        <w:t>PDUSessionResource</w:t>
      </w:r>
      <w:r w:rsidRPr="001D2E49">
        <w:t>ReleasedListRelRes,</w:t>
      </w:r>
    </w:p>
    <w:p w14:paraId="7353698A"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q,</w:t>
      </w:r>
    </w:p>
    <w:p w14:paraId="6204C386" w14:textId="77777777" w:rsidR="00134E3A" w:rsidRPr="00367E0D" w:rsidRDefault="00134E3A" w:rsidP="00134E3A">
      <w:pPr>
        <w:pStyle w:val="PL"/>
        <w:rPr>
          <w:noProof w:val="0"/>
          <w:snapToGrid w:val="0"/>
        </w:rPr>
      </w:pPr>
      <w:r w:rsidRPr="00556C4F">
        <w:rPr>
          <w:noProof w:val="0"/>
          <w:snapToGrid w:val="0"/>
        </w:rPr>
        <w:tab/>
        <w:t>PDUSessionResourceResume</w:t>
      </w:r>
      <w:r w:rsidRPr="00367E0D">
        <w:rPr>
          <w:noProof w:val="0"/>
          <w:snapToGrid w:val="0"/>
        </w:rPr>
        <w:t>ListRESRes,</w:t>
      </w:r>
    </w:p>
    <w:p w14:paraId="6BCDD733" w14:textId="77777777" w:rsidR="00134E3A" w:rsidRPr="001D2E49" w:rsidRDefault="00134E3A" w:rsidP="00134E3A">
      <w:pPr>
        <w:pStyle w:val="PL"/>
        <w:rPr>
          <w:noProof w:val="0"/>
          <w:snapToGrid w:val="0"/>
        </w:rPr>
      </w:pPr>
      <w:r w:rsidRPr="001D2E49">
        <w:rPr>
          <w:noProof w:val="0"/>
          <w:snapToGrid w:val="0"/>
        </w:rPr>
        <w:tab/>
        <w:t>PDUSessionResourceSecondaryRATUsageList,</w:t>
      </w:r>
    </w:p>
    <w:p w14:paraId="52C5B277"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055C71A6"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SetupListCxtRes,</w:t>
      </w:r>
    </w:p>
    <w:p w14:paraId="4680AECB"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HOReq,</w:t>
      </w:r>
    </w:p>
    <w:p w14:paraId="51BE7225" w14:textId="77777777" w:rsidR="00134E3A" w:rsidRPr="001D2E49" w:rsidRDefault="00134E3A" w:rsidP="00134E3A">
      <w:pPr>
        <w:pStyle w:val="PL"/>
        <w:rPr>
          <w:noProof w:val="0"/>
        </w:rPr>
      </w:pPr>
      <w:r w:rsidRPr="001D2E49">
        <w:rPr>
          <w:noProof w:val="0"/>
          <w:snapToGrid w:val="0"/>
        </w:rPr>
        <w:tab/>
        <w:t>PDUSessionResourceSetup</w:t>
      </w:r>
      <w:r w:rsidRPr="001D2E49">
        <w:rPr>
          <w:noProof w:val="0"/>
        </w:rPr>
        <w:t>ListSUReq,</w:t>
      </w:r>
    </w:p>
    <w:p w14:paraId="122DCB76" w14:textId="77777777" w:rsidR="00134E3A" w:rsidRPr="001D2E49" w:rsidRDefault="00134E3A" w:rsidP="00134E3A">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01E3356E" w14:textId="77777777" w:rsidR="00134E3A" w:rsidRPr="00556C4F" w:rsidRDefault="00134E3A" w:rsidP="00134E3A">
      <w:pPr>
        <w:pStyle w:val="PL"/>
        <w:rPr>
          <w:noProof w:val="0"/>
          <w:snapToGrid w:val="0"/>
        </w:rPr>
      </w:pPr>
      <w:r w:rsidRPr="00556C4F">
        <w:rPr>
          <w:noProof w:val="0"/>
          <w:snapToGrid w:val="0"/>
        </w:rPr>
        <w:tab/>
        <w:t>PDUSessionResourceSuspendListSUSReq,</w:t>
      </w:r>
    </w:p>
    <w:p w14:paraId="04855BFC" w14:textId="77777777" w:rsidR="00134E3A" w:rsidRPr="001D2E49" w:rsidRDefault="00134E3A" w:rsidP="00134E3A">
      <w:pPr>
        <w:pStyle w:val="PL"/>
        <w:rPr>
          <w:noProof w:val="0"/>
        </w:rPr>
      </w:pPr>
      <w:r w:rsidRPr="001D2E49">
        <w:rPr>
          <w:noProof w:val="0"/>
          <w:snapToGrid w:val="0"/>
        </w:rPr>
        <w:tab/>
        <w:t>PDUSessionResourceSwitchedList,</w:t>
      </w:r>
    </w:p>
    <w:p w14:paraId="0B268DAC" w14:textId="77777777" w:rsidR="00134E3A" w:rsidRPr="001D2E49" w:rsidRDefault="00134E3A" w:rsidP="00134E3A">
      <w:pPr>
        <w:pStyle w:val="PL"/>
        <w:rPr>
          <w:noProof w:val="0"/>
        </w:rPr>
      </w:pPr>
      <w:r w:rsidRPr="001D2E49">
        <w:rPr>
          <w:noProof w:val="0"/>
          <w:snapToGrid w:val="0"/>
        </w:rPr>
        <w:tab/>
        <w:t>PDUSessionResourceToBeSwitchedDLList,</w:t>
      </w:r>
    </w:p>
    <w:p w14:paraId="6115AFA7"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HOCmd,</w:t>
      </w:r>
    </w:p>
    <w:p w14:paraId="180082C0" w14:textId="77777777" w:rsidR="00134E3A" w:rsidRPr="001D2E49" w:rsidRDefault="00134E3A" w:rsidP="00134E3A">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6A4AD9B" w14:textId="77777777" w:rsidR="00134E3A" w:rsidRDefault="00134E3A" w:rsidP="00134E3A">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56A4F371" w14:textId="77777777" w:rsidR="00134E3A" w:rsidRPr="001D2E49" w:rsidRDefault="00134E3A" w:rsidP="00134E3A">
      <w:pPr>
        <w:pStyle w:val="PL"/>
        <w:rPr>
          <w:noProof w:val="0"/>
          <w:snapToGrid w:val="0"/>
        </w:rPr>
      </w:pPr>
      <w:r>
        <w:rPr>
          <w:noProof w:val="0"/>
          <w:snapToGrid w:val="0"/>
        </w:rPr>
        <w:tab/>
        <w:t>PLMNIdentity,</w:t>
      </w:r>
    </w:p>
    <w:p w14:paraId="111C119E" w14:textId="77777777" w:rsidR="00134E3A" w:rsidRPr="001D2E49" w:rsidRDefault="00134E3A" w:rsidP="00134E3A">
      <w:pPr>
        <w:pStyle w:val="PL"/>
        <w:rPr>
          <w:noProof w:val="0"/>
          <w:snapToGrid w:val="0"/>
        </w:rPr>
      </w:pPr>
      <w:r w:rsidRPr="001D2E49">
        <w:rPr>
          <w:noProof w:val="0"/>
          <w:snapToGrid w:val="0"/>
        </w:rPr>
        <w:tab/>
        <w:t>PLMNSupportList,</w:t>
      </w:r>
    </w:p>
    <w:p w14:paraId="7CDC8C86" w14:textId="77777777" w:rsidR="00134E3A" w:rsidRPr="00367E0D" w:rsidRDefault="00134E3A" w:rsidP="00134E3A">
      <w:pPr>
        <w:pStyle w:val="PL"/>
        <w:rPr>
          <w:noProof w:val="0"/>
          <w:snapToGrid w:val="0"/>
        </w:rPr>
      </w:pPr>
      <w:r w:rsidRPr="00367E0D">
        <w:rPr>
          <w:noProof w:val="0"/>
          <w:snapToGrid w:val="0"/>
        </w:rPr>
        <w:tab/>
        <w:t>PrivacyIndicator,</w:t>
      </w:r>
    </w:p>
    <w:p w14:paraId="3407DE60" w14:textId="77777777" w:rsidR="00134E3A" w:rsidRDefault="00134E3A" w:rsidP="00134E3A">
      <w:pPr>
        <w:pStyle w:val="PL"/>
        <w:rPr>
          <w:noProof w:val="0"/>
          <w:snapToGrid w:val="0"/>
          <w:lang w:eastAsia="zh-CN"/>
        </w:rPr>
      </w:pPr>
      <w:r w:rsidRPr="001D2E49">
        <w:rPr>
          <w:noProof w:val="0"/>
          <w:snapToGrid w:val="0"/>
          <w:lang w:eastAsia="zh-CN"/>
        </w:rPr>
        <w:tab/>
        <w:t>PWSFailedCellIDList,</w:t>
      </w:r>
    </w:p>
    <w:p w14:paraId="2CEADFB8"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49955D53" w14:textId="77777777" w:rsidR="00134E3A" w:rsidRDefault="00134E3A" w:rsidP="00134E3A">
      <w:pPr>
        <w:pStyle w:val="PL"/>
        <w:rPr>
          <w:ins w:id="1017" w:author="Author"/>
          <w:rFonts w:eastAsia="SimSun"/>
          <w:snapToGrid w:val="0"/>
          <w:lang w:eastAsia="zh-CN"/>
        </w:rPr>
      </w:pPr>
      <w:r w:rsidRPr="00153D16">
        <w:rPr>
          <w:rFonts w:eastAsia="SimSun"/>
          <w:snapToGrid w:val="0"/>
          <w:lang w:eastAsia="zh-CN"/>
        </w:rPr>
        <w:tab/>
        <w:t>QMCDeactivation,</w:t>
      </w:r>
    </w:p>
    <w:p w14:paraId="022A1DEF" w14:textId="77777777" w:rsidR="00134E3A" w:rsidRPr="00B70723" w:rsidRDefault="00134E3A" w:rsidP="00134E3A">
      <w:pPr>
        <w:pStyle w:val="PL"/>
        <w:rPr>
          <w:rFonts w:eastAsia="SimSun"/>
          <w:snapToGrid w:val="0"/>
          <w:lang w:eastAsia="zh-CN"/>
        </w:rPr>
      </w:pPr>
      <w:ins w:id="1018" w:author="Author">
        <w:r>
          <w:rPr>
            <w:rFonts w:eastAsia="SimSun"/>
            <w:snapToGrid w:val="0"/>
            <w:lang w:eastAsia="zh-CN"/>
          </w:rPr>
          <w:tab/>
        </w:r>
        <w:r w:rsidRPr="00CC0C78">
          <w:rPr>
            <w:rFonts w:eastAsia="SimSun"/>
            <w:snapToGrid w:val="0"/>
            <w:lang w:eastAsia="zh-CN"/>
          </w:rPr>
          <w:t>RAN-AIOT-Device-NGAP-ID</w:t>
        </w:r>
        <w:r>
          <w:rPr>
            <w:rFonts w:eastAsia="SimSun"/>
            <w:snapToGrid w:val="0"/>
            <w:lang w:eastAsia="zh-CN"/>
          </w:rPr>
          <w:t>,</w:t>
        </w:r>
      </w:ins>
    </w:p>
    <w:p w14:paraId="24CB1911" w14:textId="77777777" w:rsidR="00134E3A" w:rsidRPr="001D2E49" w:rsidRDefault="00134E3A" w:rsidP="00134E3A">
      <w:pPr>
        <w:pStyle w:val="PL"/>
        <w:rPr>
          <w:noProof w:val="0"/>
          <w:snapToGrid w:val="0"/>
        </w:rPr>
      </w:pPr>
      <w:r w:rsidRPr="001D2E49">
        <w:rPr>
          <w:noProof w:val="0"/>
          <w:snapToGrid w:val="0"/>
        </w:rPr>
        <w:tab/>
        <w:t>RANNodeName,</w:t>
      </w:r>
    </w:p>
    <w:p w14:paraId="1E8D6058" w14:textId="77777777" w:rsidR="00134E3A" w:rsidRPr="001D2E49" w:rsidRDefault="00134E3A" w:rsidP="00134E3A">
      <w:pPr>
        <w:pStyle w:val="PL"/>
        <w:rPr>
          <w:noProof w:val="0"/>
          <w:snapToGrid w:val="0"/>
        </w:rPr>
      </w:pPr>
      <w:r w:rsidRPr="001D2E49">
        <w:rPr>
          <w:noProof w:val="0"/>
          <w:snapToGrid w:val="0"/>
        </w:rPr>
        <w:tab/>
        <w:t>RANPagingPriority,</w:t>
      </w:r>
    </w:p>
    <w:p w14:paraId="30B5DF2B" w14:textId="77777777" w:rsidR="00134E3A" w:rsidRDefault="00134E3A" w:rsidP="00134E3A">
      <w:pPr>
        <w:pStyle w:val="PL"/>
        <w:rPr>
          <w:snapToGrid w:val="0"/>
        </w:rPr>
      </w:pPr>
      <w:r w:rsidRPr="001D2E49">
        <w:rPr>
          <w:noProof w:val="0"/>
          <w:snapToGrid w:val="0"/>
        </w:rPr>
        <w:tab/>
        <w:t>RANStatusTransfer-TransparentContainer,</w:t>
      </w:r>
    </w:p>
    <w:p w14:paraId="4C3F4E3C" w14:textId="77777777" w:rsidR="00134E3A" w:rsidRDefault="00134E3A" w:rsidP="00134E3A">
      <w:pPr>
        <w:pStyle w:val="PL"/>
        <w:rPr>
          <w:snapToGrid w:val="0"/>
        </w:rPr>
      </w:pPr>
      <w:r>
        <w:rPr>
          <w:snapToGrid w:val="0"/>
        </w:rPr>
        <w:tab/>
        <w:t>RANTimingSynchronisationStatusInfo,</w:t>
      </w:r>
    </w:p>
    <w:p w14:paraId="33A936EE" w14:textId="77777777" w:rsidR="00134E3A" w:rsidRDefault="00134E3A" w:rsidP="00134E3A">
      <w:pPr>
        <w:pStyle w:val="PL"/>
      </w:pPr>
      <w:r>
        <w:rPr>
          <w:snapToGrid w:val="0"/>
        </w:rPr>
        <w:lastRenderedPageBreak/>
        <w:tab/>
      </w:r>
      <w:r>
        <w:t>RAN-TSSRequestType,</w:t>
      </w:r>
    </w:p>
    <w:p w14:paraId="7DAD07D9" w14:textId="77777777" w:rsidR="00134E3A" w:rsidRPr="001D2E49" w:rsidRDefault="00134E3A" w:rsidP="00134E3A">
      <w:pPr>
        <w:pStyle w:val="PL"/>
        <w:rPr>
          <w:noProof w:val="0"/>
          <w:snapToGrid w:val="0"/>
        </w:rPr>
      </w:pPr>
      <w:r>
        <w:rPr>
          <w:snapToGrid w:val="0"/>
        </w:rPr>
        <w:tab/>
        <w:t>RAN-TSSScope,</w:t>
      </w:r>
    </w:p>
    <w:p w14:paraId="7213034B" w14:textId="77777777" w:rsidR="00134E3A" w:rsidRPr="001D2E49" w:rsidRDefault="00134E3A" w:rsidP="00134E3A">
      <w:pPr>
        <w:pStyle w:val="PL"/>
        <w:rPr>
          <w:noProof w:val="0"/>
          <w:snapToGrid w:val="0"/>
        </w:rPr>
      </w:pPr>
      <w:r w:rsidRPr="001D2E49">
        <w:rPr>
          <w:noProof w:val="0"/>
          <w:snapToGrid w:val="0"/>
        </w:rPr>
        <w:tab/>
        <w:t>RAN-UE-NGAP-ID,</w:t>
      </w:r>
    </w:p>
    <w:p w14:paraId="5E725100" w14:textId="77777777" w:rsidR="00134E3A" w:rsidRDefault="00134E3A" w:rsidP="00134E3A">
      <w:pPr>
        <w:pStyle w:val="PL"/>
        <w:rPr>
          <w:snapToGrid w:val="0"/>
        </w:rPr>
      </w:pPr>
      <w:r w:rsidRPr="0037312D">
        <w:rPr>
          <w:snapToGrid w:val="0"/>
        </w:rPr>
        <w:tab/>
        <w:t>R</w:t>
      </w:r>
      <w:r>
        <w:rPr>
          <w:snapToGrid w:val="0"/>
        </w:rPr>
        <w:t>edCapIndication,</w:t>
      </w:r>
    </w:p>
    <w:p w14:paraId="629A5779" w14:textId="77777777" w:rsidR="00134E3A" w:rsidRPr="001D2E49" w:rsidRDefault="00134E3A" w:rsidP="00134E3A">
      <w:pPr>
        <w:pStyle w:val="PL"/>
        <w:rPr>
          <w:noProof w:val="0"/>
          <w:snapToGrid w:val="0"/>
        </w:rPr>
      </w:pPr>
      <w:r w:rsidRPr="001D2E49">
        <w:rPr>
          <w:noProof w:val="0"/>
          <w:snapToGrid w:val="0"/>
        </w:rPr>
        <w:tab/>
        <w:t>RedirectionVoiceFallback,</w:t>
      </w:r>
    </w:p>
    <w:p w14:paraId="561A9B11" w14:textId="77777777" w:rsidR="00134E3A" w:rsidRPr="001D2E49" w:rsidRDefault="00134E3A" w:rsidP="00134E3A">
      <w:pPr>
        <w:pStyle w:val="PL"/>
        <w:rPr>
          <w:noProof w:val="0"/>
          <w:snapToGrid w:val="0"/>
        </w:rPr>
      </w:pPr>
      <w:r w:rsidRPr="001D2E49">
        <w:rPr>
          <w:noProof w:val="0"/>
          <w:snapToGrid w:val="0"/>
        </w:rPr>
        <w:tab/>
        <w:t>RelativeAMFCapacity,</w:t>
      </w:r>
    </w:p>
    <w:p w14:paraId="55BBBA69" w14:textId="77777777" w:rsidR="00134E3A" w:rsidRPr="001D2E49" w:rsidRDefault="00134E3A" w:rsidP="00134E3A">
      <w:pPr>
        <w:pStyle w:val="PL"/>
        <w:rPr>
          <w:noProof w:val="0"/>
          <w:snapToGrid w:val="0"/>
        </w:rPr>
      </w:pPr>
      <w:r w:rsidRPr="001D2E49">
        <w:rPr>
          <w:noProof w:val="0"/>
          <w:snapToGrid w:val="0"/>
        </w:rPr>
        <w:tab/>
        <w:t>RepetitionPeriod,</w:t>
      </w:r>
    </w:p>
    <w:p w14:paraId="1DEB22D1" w14:textId="77777777" w:rsidR="00134E3A" w:rsidRPr="001D2E49" w:rsidRDefault="00134E3A" w:rsidP="00134E3A">
      <w:pPr>
        <w:pStyle w:val="PL"/>
        <w:rPr>
          <w:noProof w:val="0"/>
          <w:snapToGrid w:val="0"/>
        </w:rPr>
      </w:pPr>
      <w:r w:rsidRPr="001D2E49">
        <w:rPr>
          <w:noProof w:val="0"/>
          <w:snapToGrid w:val="0"/>
        </w:rPr>
        <w:tab/>
      </w:r>
      <w:r w:rsidRPr="001D2E49">
        <w:rPr>
          <w:iCs/>
          <w:noProof w:val="0"/>
        </w:rPr>
        <w:t>ResetType,</w:t>
      </w:r>
    </w:p>
    <w:p w14:paraId="60A36924" w14:textId="77777777" w:rsidR="00134E3A" w:rsidRPr="009112F6" w:rsidRDefault="00134E3A" w:rsidP="00134E3A">
      <w:pPr>
        <w:pStyle w:val="PL"/>
        <w:rPr>
          <w:noProof w:val="0"/>
          <w:snapToGrid w:val="0"/>
        </w:rPr>
      </w:pPr>
      <w:r w:rsidRPr="009112F6">
        <w:rPr>
          <w:noProof w:val="0"/>
          <w:snapToGrid w:val="0"/>
        </w:rPr>
        <w:tab/>
        <w:t>RGLevelWirelineAccessCharacteristics,</w:t>
      </w:r>
    </w:p>
    <w:p w14:paraId="78057346" w14:textId="77777777" w:rsidR="00134E3A" w:rsidRPr="00EF7290" w:rsidRDefault="00134E3A" w:rsidP="00134E3A">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04244589" w14:textId="77777777" w:rsidR="00134E3A" w:rsidRPr="001D2E49" w:rsidRDefault="00134E3A" w:rsidP="00134E3A">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7E8C4B0B" w14:textId="77777777" w:rsidR="00134E3A" w:rsidRPr="001D2E49" w:rsidRDefault="00134E3A" w:rsidP="00134E3A">
      <w:pPr>
        <w:pStyle w:val="PL"/>
        <w:rPr>
          <w:noProof w:val="0"/>
          <w:lang w:eastAsia="zh-CN"/>
        </w:rPr>
      </w:pPr>
      <w:r w:rsidRPr="001D2E49">
        <w:rPr>
          <w:noProof w:val="0"/>
          <w:lang w:eastAsia="zh-CN"/>
        </w:rPr>
        <w:tab/>
      </w:r>
      <w:r w:rsidRPr="001D2E49">
        <w:rPr>
          <w:noProof w:val="0"/>
          <w:snapToGrid w:val="0"/>
        </w:rPr>
        <w:t>RRCEstablishmentCause,</w:t>
      </w:r>
    </w:p>
    <w:p w14:paraId="6727E0A0" w14:textId="77777777" w:rsidR="00134E3A" w:rsidRPr="001D2E49" w:rsidRDefault="00134E3A" w:rsidP="00134E3A">
      <w:pPr>
        <w:pStyle w:val="PL"/>
        <w:rPr>
          <w:noProof w:val="0"/>
          <w:snapToGrid w:val="0"/>
        </w:rPr>
      </w:pPr>
      <w:r w:rsidRPr="001D2E49">
        <w:rPr>
          <w:noProof w:val="0"/>
          <w:snapToGrid w:val="0"/>
        </w:rPr>
        <w:tab/>
        <w:t>RRCInactiveTransitionReportRequest,</w:t>
      </w:r>
    </w:p>
    <w:p w14:paraId="7FE14F3C" w14:textId="77777777" w:rsidR="00134E3A" w:rsidRPr="001D2E49" w:rsidRDefault="00134E3A" w:rsidP="00134E3A">
      <w:pPr>
        <w:pStyle w:val="PL"/>
        <w:rPr>
          <w:noProof w:val="0"/>
          <w:snapToGrid w:val="0"/>
        </w:rPr>
      </w:pPr>
      <w:r w:rsidRPr="001D2E49">
        <w:rPr>
          <w:noProof w:val="0"/>
          <w:snapToGrid w:val="0"/>
        </w:rPr>
        <w:tab/>
        <w:t>RRCState,</w:t>
      </w:r>
    </w:p>
    <w:p w14:paraId="01A9AD55" w14:textId="77777777" w:rsidR="00134E3A" w:rsidRPr="001D2E49" w:rsidRDefault="00134E3A" w:rsidP="00134E3A">
      <w:pPr>
        <w:pStyle w:val="PL"/>
        <w:rPr>
          <w:noProof w:val="0"/>
          <w:snapToGrid w:val="0"/>
          <w:lang w:eastAsia="zh-CN"/>
        </w:rPr>
      </w:pPr>
      <w:r w:rsidRPr="001D2E49">
        <w:rPr>
          <w:noProof w:val="0"/>
          <w:snapToGrid w:val="0"/>
        </w:rPr>
        <w:tab/>
        <w:t>SecurityContext,</w:t>
      </w:r>
    </w:p>
    <w:p w14:paraId="656B4528" w14:textId="77777777" w:rsidR="00134E3A" w:rsidRPr="001D2E49" w:rsidRDefault="00134E3A" w:rsidP="00134E3A">
      <w:pPr>
        <w:pStyle w:val="PL"/>
        <w:rPr>
          <w:noProof w:val="0"/>
          <w:snapToGrid w:val="0"/>
        </w:rPr>
      </w:pPr>
      <w:r w:rsidRPr="001D2E49">
        <w:rPr>
          <w:noProof w:val="0"/>
          <w:snapToGrid w:val="0"/>
        </w:rPr>
        <w:tab/>
        <w:t>SecurityKey,</w:t>
      </w:r>
    </w:p>
    <w:p w14:paraId="5F4900F9" w14:textId="77777777" w:rsidR="00134E3A" w:rsidRPr="001D2E49" w:rsidRDefault="00134E3A" w:rsidP="00134E3A">
      <w:pPr>
        <w:pStyle w:val="PL"/>
        <w:rPr>
          <w:noProof w:val="0"/>
          <w:snapToGrid w:val="0"/>
        </w:rPr>
      </w:pPr>
      <w:r w:rsidRPr="001D2E49">
        <w:rPr>
          <w:noProof w:val="0"/>
          <w:snapToGrid w:val="0"/>
        </w:rPr>
        <w:tab/>
        <w:t>SerialNumber,</w:t>
      </w:r>
    </w:p>
    <w:p w14:paraId="0EB735EA" w14:textId="77777777" w:rsidR="00134E3A" w:rsidRPr="001D2E49" w:rsidRDefault="00134E3A" w:rsidP="00134E3A">
      <w:pPr>
        <w:pStyle w:val="PL"/>
        <w:rPr>
          <w:noProof w:val="0"/>
          <w:snapToGrid w:val="0"/>
        </w:rPr>
      </w:pPr>
      <w:r w:rsidRPr="001D2E49">
        <w:rPr>
          <w:noProof w:val="0"/>
          <w:snapToGrid w:val="0"/>
        </w:rPr>
        <w:tab/>
        <w:t>ServedGUAMIList,</w:t>
      </w:r>
    </w:p>
    <w:p w14:paraId="259C033D" w14:textId="77777777" w:rsidR="00134E3A" w:rsidRPr="001D2E49" w:rsidRDefault="00134E3A" w:rsidP="00134E3A">
      <w:pPr>
        <w:pStyle w:val="PL"/>
        <w:rPr>
          <w:noProof w:val="0"/>
          <w:snapToGrid w:val="0"/>
        </w:rPr>
      </w:pPr>
      <w:r w:rsidRPr="001D2E49">
        <w:rPr>
          <w:noProof w:val="0"/>
          <w:snapToGrid w:val="0"/>
        </w:rPr>
        <w:tab/>
        <w:t>SliceSupportList,</w:t>
      </w:r>
    </w:p>
    <w:p w14:paraId="6D34FB99" w14:textId="77777777" w:rsidR="00134E3A" w:rsidRDefault="00134E3A" w:rsidP="00134E3A">
      <w:pPr>
        <w:pStyle w:val="PL"/>
        <w:rPr>
          <w:snapToGrid w:val="0"/>
          <w:lang w:val="en-US" w:eastAsia="zh-CN"/>
        </w:rPr>
      </w:pPr>
      <w:r>
        <w:rPr>
          <w:rFonts w:hint="eastAsia"/>
          <w:snapToGrid w:val="0"/>
          <w:lang w:val="en-US" w:eastAsia="zh-CN"/>
        </w:rPr>
        <w:tab/>
        <w:t>SLPositioningRangingServiceInfo,</w:t>
      </w:r>
    </w:p>
    <w:p w14:paraId="24A4FE84" w14:textId="77777777" w:rsidR="00134E3A" w:rsidRPr="001D2E49" w:rsidRDefault="00134E3A" w:rsidP="00134E3A">
      <w:pPr>
        <w:pStyle w:val="PL"/>
        <w:rPr>
          <w:noProof w:val="0"/>
          <w:snapToGrid w:val="0"/>
        </w:rPr>
      </w:pPr>
      <w:r w:rsidRPr="001D2E49">
        <w:rPr>
          <w:noProof w:val="0"/>
          <w:snapToGrid w:val="0"/>
        </w:rPr>
        <w:tab/>
        <w:t>S-NSSAI,</w:t>
      </w:r>
    </w:p>
    <w:p w14:paraId="68C4D103" w14:textId="77777777" w:rsidR="00134E3A" w:rsidRPr="00EB69C6" w:rsidRDefault="00134E3A" w:rsidP="00134E3A">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61934FBB" w14:textId="77777777" w:rsidR="00134E3A" w:rsidRPr="00EB69C6" w:rsidRDefault="00134E3A" w:rsidP="00134E3A">
      <w:pPr>
        <w:pStyle w:val="PL"/>
        <w:rPr>
          <w:noProof w:val="0"/>
          <w:snapToGrid w:val="0"/>
          <w:lang w:val="fr-FR"/>
        </w:rPr>
      </w:pPr>
      <w:r w:rsidRPr="00EB69C6">
        <w:rPr>
          <w:noProof w:val="0"/>
          <w:snapToGrid w:val="0"/>
          <w:lang w:val="fr-FR"/>
        </w:rPr>
        <w:tab/>
        <w:t>SourceToTarget-AMFInformationReroute,</w:t>
      </w:r>
    </w:p>
    <w:p w14:paraId="6B66AB7F" w14:textId="77777777" w:rsidR="00134E3A" w:rsidRPr="00EB69C6" w:rsidRDefault="00134E3A" w:rsidP="00134E3A">
      <w:pPr>
        <w:pStyle w:val="PL"/>
        <w:rPr>
          <w:noProof w:val="0"/>
          <w:snapToGrid w:val="0"/>
          <w:lang w:val="fr-FR"/>
        </w:rPr>
      </w:pPr>
      <w:r w:rsidRPr="00EB69C6">
        <w:rPr>
          <w:noProof w:val="0"/>
          <w:snapToGrid w:val="0"/>
          <w:lang w:val="fr-FR"/>
        </w:rPr>
        <w:tab/>
        <w:t>SourceToTarget-TransparentContainer,</w:t>
      </w:r>
    </w:p>
    <w:p w14:paraId="5CCE1CEC" w14:textId="77777777" w:rsidR="00134E3A" w:rsidRPr="00EB69C6" w:rsidRDefault="00134E3A" w:rsidP="00134E3A">
      <w:pPr>
        <w:pStyle w:val="PL"/>
        <w:rPr>
          <w:snapToGrid w:val="0"/>
          <w:lang w:val="fr-FR"/>
        </w:rPr>
      </w:pPr>
      <w:r w:rsidRPr="00EB69C6">
        <w:rPr>
          <w:noProof w:val="0"/>
          <w:snapToGrid w:val="0"/>
          <w:lang w:val="fr-FR"/>
        </w:rPr>
        <w:tab/>
        <w:t>SRVCCOperationPossible,</w:t>
      </w:r>
    </w:p>
    <w:p w14:paraId="6A387840" w14:textId="77777777" w:rsidR="00134E3A" w:rsidRPr="00EB69C6" w:rsidRDefault="00134E3A" w:rsidP="00134E3A">
      <w:pPr>
        <w:pStyle w:val="PL"/>
        <w:rPr>
          <w:noProof w:val="0"/>
          <w:snapToGrid w:val="0"/>
          <w:lang w:val="fr-FR"/>
        </w:rPr>
      </w:pPr>
      <w:r w:rsidRPr="00EB69C6">
        <w:rPr>
          <w:noProof w:val="0"/>
          <w:snapToGrid w:val="0"/>
          <w:lang w:val="fr-FR"/>
        </w:rPr>
        <w:tab/>
        <w:t>SupportedTAList,</w:t>
      </w:r>
    </w:p>
    <w:p w14:paraId="136A2C62" w14:textId="77777777" w:rsidR="00134E3A" w:rsidRPr="00EB69C6" w:rsidRDefault="00134E3A" w:rsidP="00134E3A">
      <w:pPr>
        <w:pStyle w:val="PL"/>
        <w:rPr>
          <w:noProof w:val="0"/>
          <w:snapToGrid w:val="0"/>
          <w:lang w:val="fr-FR"/>
        </w:rPr>
      </w:pPr>
      <w:r w:rsidRPr="00EB69C6">
        <w:rPr>
          <w:noProof w:val="0"/>
          <w:snapToGrid w:val="0"/>
          <w:lang w:val="fr-FR"/>
        </w:rPr>
        <w:tab/>
        <w:t>Suspend-Request-Indication,</w:t>
      </w:r>
    </w:p>
    <w:p w14:paraId="6B356C1D" w14:textId="77777777" w:rsidR="00134E3A" w:rsidRPr="00EB69C6" w:rsidRDefault="00134E3A" w:rsidP="00134E3A">
      <w:pPr>
        <w:pStyle w:val="PL"/>
        <w:rPr>
          <w:noProof w:val="0"/>
          <w:snapToGrid w:val="0"/>
          <w:lang w:val="fr-FR"/>
        </w:rPr>
      </w:pPr>
      <w:r w:rsidRPr="00EB69C6">
        <w:rPr>
          <w:noProof w:val="0"/>
          <w:snapToGrid w:val="0"/>
          <w:lang w:val="fr-FR"/>
        </w:rPr>
        <w:tab/>
        <w:t>Suspend-Response-Indication,</w:t>
      </w:r>
    </w:p>
    <w:p w14:paraId="7B817D6E" w14:textId="77777777" w:rsidR="00134E3A" w:rsidRPr="00EB69C6" w:rsidRDefault="00134E3A" w:rsidP="00134E3A">
      <w:pPr>
        <w:pStyle w:val="PL"/>
        <w:rPr>
          <w:noProof w:val="0"/>
          <w:snapToGrid w:val="0"/>
          <w:lang w:val="fr-FR"/>
        </w:rPr>
      </w:pPr>
      <w:r w:rsidRPr="00EB69C6">
        <w:rPr>
          <w:noProof w:val="0"/>
          <w:snapToGrid w:val="0"/>
          <w:lang w:val="fr-FR"/>
        </w:rPr>
        <w:tab/>
        <w:t>TAI,</w:t>
      </w:r>
    </w:p>
    <w:p w14:paraId="31B5F08E" w14:textId="77777777" w:rsidR="00134E3A" w:rsidRPr="00EB69C6" w:rsidRDefault="00134E3A" w:rsidP="00134E3A">
      <w:pPr>
        <w:pStyle w:val="PL"/>
        <w:rPr>
          <w:noProof w:val="0"/>
          <w:snapToGrid w:val="0"/>
          <w:lang w:val="fr-FR"/>
        </w:rPr>
      </w:pPr>
      <w:r w:rsidRPr="00EB69C6">
        <w:rPr>
          <w:noProof w:val="0"/>
          <w:snapToGrid w:val="0"/>
          <w:lang w:val="fr-FR"/>
        </w:rPr>
        <w:tab/>
        <w:t>TAIListForPaging,</w:t>
      </w:r>
    </w:p>
    <w:p w14:paraId="2BDA3A59" w14:textId="77777777" w:rsidR="00134E3A" w:rsidRPr="00EB69C6" w:rsidRDefault="00134E3A" w:rsidP="00134E3A">
      <w:pPr>
        <w:pStyle w:val="PL"/>
        <w:rPr>
          <w:noProof w:val="0"/>
          <w:snapToGrid w:val="0"/>
          <w:lang w:val="fr-FR" w:eastAsia="zh-CN"/>
        </w:rPr>
      </w:pPr>
      <w:r w:rsidRPr="00EB69C6">
        <w:rPr>
          <w:noProof w:val="0"/>
          <w:snapToGrid w:val="0"/>
          <w:lang w:val="fr-FR" w:eastAsia="zh-CN"/>
        </w:rPr>
        <w:tab/>
        <w:t>TAIListForRestart,</w:t>
      </w:r>
    </w:p>
    <w:p w14:paraId="6DFD3C19" w14:textId="77777777" w:rsidR="00134E3A" w:rsidRPr="00EB69C6" w:rsidRDefault="00134E3A" w:rsidP="00134E3A">
      <w:pPr>
        <w:pStyle w:val="PL"/>
        <w:rPr>
          <w:noProof w:val="0"/>
          <w:snapToGrid w:val="0"/>
          <w:lang w:val="fr-FR"/>
        </w:rPr>
      </w:pPr>
      <w:r w:rsidRPr="00EB69C6">
        <w:rPr>
          <w:noProof w:val="0"/>
          <w:snapToGrid w:val="0"/>
          <w:lang w:val="fr-FR"/>
        </w:rPr>
        <w:tab/>
        <w:t>TargetID,</w:t>
      </w:r>
    </w:p>
    <w:p w14:paraId="26F78E22" w14:textId="77777777" w:rsidR="00134E3A" w:rsidRPr="00EB69C6" w:rsidRDefault="00134E3A" w:rsidP="00134E3A">
      <w:pPr>
        <w:pStyle w:val="PL"/>
        <w:rPr>
          <w:noProof w:val="0"/>
          <w:snapToGrid w:val="0"/>
          <w:lang w:val="fr-FR"/>
        </w:rPr>
      </w:pPr>
      <w:r w:rsidRPr="00EB69C6">
        <w:rPr>
          <w:noProof w:val="0"/>
          <w:snapToGrid w:val="0"/>
          <w:lang w:val="fr-FR"/>
        </w:rPr>
        <w:tab/>
        <w:t>TargetNSSAIInformation,</w:t>
      </w:r>
    </w:p>
    <w:p w14:paraId="02147C5B" w14:textId="77777777" w:rsidR="00134E3A" w:rsidRPr="00EB69C6" w:rsidRDefault="00134E3A" w:rsidP="00134E3A">
      <w:pPr>
        <w:pStyle w:val="PL"/>
        <w:rPr>
          <w:noProof w:val="0"/>
          <w:snapToGrid w:val="0"/>
          <w:lang w:val="fr-FR"/>
        </w:rPr>
      </w:pPr>
      <w:r w:rsidRPr="00EB69C6">
        <w:rPr>
          <w:noProof w:val="0"/>
          <w:snapToGrid w:val="0"/>
          <w:lang w:val="fr-FR"/>
        </w:rPr>
        <w:tab/>
        <w:t>TargettoSource-Failure-TransparentContainer,</w:t>
      </w:r>
    </w:p>
    <w:p w14:paraId="66F365E7" w14:textId="77777777" w:rsidR="00134E3A" w:rsidRPr="00EB69C6" w:rsidRDefault="00134E3A" w:rsidP="00134E3A">
      <w:pPr>
        <w:pStyle w:val="PL"/>
        <w:rPr>
          <w:noProof w:val="0"/>
          <w:snapToGrid w:val="0"/>
          <w:lang w:val="fr-FR"/>
        </w:rPr>
      </w:pPr>
      <w:r w:rsidRPr="00EB69C6">
        <w:rPr>
          <w:noProof w:val="0"/>
          <w:snapToGrid w:val="0"/>
          <w:lang w:val="fr-FR"/>
        </w:rPr>
        <w:tab/>
        <w:t>TargetToSource-TransparentContainer,</w:t>
      </w:r>
    </w:p>
    <w:p w14:paraId="22994DA0" w14:textId="77777777" w:rsidR="00134E3A" w:rsidRPr="00EB69C6" w:rsidRDefault="00134E3A" w:rsidP="00134E3A">
      <w:pPr>
        <w:pStyle w:val="PL"/>
        <w:rPr>
          <w:snapToGrid w:val="0"/>
          <w:lang w:val="fr-FR"/>
        </w:rPr>
      </w:pPr>
      <w:r w:rsidRPr="00EB69C6">
        <w:rPr>
          <w:snapToGrid w:val="0"/>
          <w:lang w:val="fr-FR"/>
        </w:rPr>
        <w:tab/>
        <w:t>TimeSyncAssistanceInfo,</w:t>
      </w:r>
    </w:p>
    <w:p w14:paraId="6E43C385" w14:textId="77777777" w:rsidR="00134E3A" w:rsidRPr="00B567C4" w:rsidRDefault="00134E3A" w:rsidP="00134E3A">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38B0C1B3" w14:textId="77777777" w:rsidR="00134E3A" w:rsidRPr="001D2E49" w:rsidRDefault="00134E3A" w:rsidP="00134E3A">
      <w:pPr>
        <w:pStyle w:val="PL"/>
        <w:rPr>
          <w:noProof w:val="0"/>
          <w:snapToGrid w:val="0"/>
        </w:rPr>
      </w:pPr>
      <w:r w:rsidRPr="00B567C4">
        <w:rPr>
          <w:noProof w:val="0"/>
          <w:snapToGrid w:val="0"/>
          <w:lang w:val="fr-FR"/>
        </w:rPr>
        <w:tab/>
      </w:r>
      <w:r w:rsidRPr="001D2E49">
        <w:rPr>
          <w:noProof w:val="0"/>
          <w:snapToGrid w:val="0"/>
        </w:rPr>
        <w:t>TNLAssociationList,</w:t>
      </w:r>
    </w:p>
    <w:p w14:paraId="7003B795" w14:textId="77777777" w:rsidR="00134E3A" w:rsidRPr="001D2E49" w:rsidRDefault="00134E3A" w:rsidP="00134E3A">
      <w:pPr>
        <w:pStyle w:val="PL"/>
        <w:rPr>
          <w:noProof w:val="0"/>
        </w:rPr>
      </w:pPr>
      <w:r w:rsidRPr="001D2E49">
        <w:rPr>
          <w:noProof w:val="0"/>
        </w:rPr>
        <w:tab/>
        <w:t>TraceActivation,</w:t>
      </w:r>
    </w:p>
    <w:p w14:paraId="59A6BAE0" w14:textId="77777777" w:rsidR="00134E3A" w:rsidRPr="001D2E49" w:rsidRDefault="00134E3A" w:rsidP="00134E3A">
      <w:pPr>
        <w:pStyle w:val="PL"/>
        <w:rPr>
          <w:noProof w:val="0"/>
        </w:rPr>
      </w:pPr>
      <w:r w:rsidRPr="001D2E49">
        <w:rPr>
          <w:noProof w:val="0"/>
        </w:rPr>
        <w:tab/>
      </w:r>
      <w:r w:rsidRPr="001D2E49">
        <w:rPr>
          <w:noProof w:val="0"/>
          <w:snapToGrid w:val="0"/>
        </w:rPr>
        <w:t>TrafficLoadReductionIndication,</w:t>
      </w:r>
    </w:p>
    <w:p w14:paraId="6C5C0501" w14:textId="77777777" w:rsidR="00134E3A" w:rsidRPr="001D2E49" w:rsidRDefault="00134E3A" w:rsidP="00134E3A">
      <w:pPr>
        <w:pStyle w:val="PL"/>
        <w:rPr>
          <w:noProof w:val="0"/>
        </w:rPr>
      </w:pPr>
      <w:r w:rsidRPr="001D2E49">
        <w:rPr>
          <w:noProof w:val="0"/>
        </w:rPr>
        <w:tab/>
        <w:t>TransportLayerAddress,</w:t>
      </w:r>
    </w:p>
    <w:p w14:paraId="2138EB34" w14:textId="77777777" w:rsidR="00134E3A" w:rsidRPr="001D2E49" w:rsidRDefault="00134E3A" w:rsidP="00134E3A">
      <w:pPr>
        <w:pStyle w:val="PL"/>
        <w:rPr>
          <w:noProof w:val="0"/>
          <w:snapToGrid w:val="0"/>
        </w:rPr>
      </w:pPr>
      <w:r w:rsidRPr="001D2E49">
        <w:rPr>
          <w:noProof w:val="0"/>
          <w:snapToGrid w:val="0"/>
        </w:rPr>
        <w:tab/>
        <w:t>UEAggregateMaximumBitRate,</w:t>
      </w:r>
    </w:p>
    <w:p w14:paraId="1FA3FCD7" w14:textId="77777777" w:rsidR="00134E3A" w:rsidRDefault="00134E3A" w:rsidP="00134E3A">
      <w:pPr>
        <w:pStyle w:val="PL"/>
        <w:rPr>
          <w:snapToGrid w:val="0"/>
        </w:rPr>
      </w:pPr>
      <w:r w:rsidRPr="001D2E49">
        <w:tab/>
        <w:t>UE-associatedLogicalNG-connectionList</w:t>
      </w:r>
      <w:r w:rsidRPr="001D2E49">
        <w:rPr>
          <w:snapToGrid w:val="0"/>
        </w:rPr>
        <w:t>,</w:t>
      </w:r>
    </w:p>
    <w:p w14:paraId="71277A80" w14:textId="77777777" w:rsidR="00134E3A" w:rsidRPr="001D2E49" w:rsidRDefault="00134E3A" w:rsidP="00134E3A">
      <w:pPr>
        <w:pStyle w:val="PL"/>
        <w:rPr>
          <w:snapToGrid w:val="0"/>
        </w:rPr>
      </w:pPr>
      <w:r>
        <w:rPr>
          <w:snapToGrid w:val="0"/>
        </w:rPr>
        <w:tab/>
      </w:r>
      <w:r w:rsidRPr="008711EA">
        <w:rPr>
          <w:snapToGrid w:val="0"/>
        </w:rPr>
        <w:t>UECapabilityInfoRequest</w:t>
      </w:r>
      <w:r>
        <w:rPr>
          <w:snapToGrid w:val="0"/>
        </w:rPr>
        <w:t>,</w:t>
      </w:r>
    </w:p>
    <w:p w14:paraId="12937BC3" w14:textId="77777777" w:rsidR="00134E3A" w:rsidRPr="001D2E49" w:rsidRDefault="00134E3A" w:rsidP="00134E3A">
      <w:pPr>
        <w:pStyle w:val="PL"/>
        <w:rPr>
          <w:snapToGrid w:val="0"/>
        </w:rPr>
      </w:pPr>
      <w:r w:rsidRPr="001D2E49">
        <w:rPr>
          <w:snapToGrid w:val="0"/>
        </w:rPr>
        <w:tab/>
        <w:t>UEContextRequest,</w:t>
      </w:r>
    </w:p>
    <w:p w14:paraId="3EFF93AC" w14:textId="77777777" w:rsidR="00134E3A" w:rsidRPr="001D2E49" w:rsidRDefault="00134E3A" w:rsidP="00134E3A">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6DD11149" w14:textId="77777777" w:rsidR="00134E3A" w:rsidRPr="001D2E49" w:rsidRDefault="00134E3A" w:rsidP="00134E3A">
      <w:pPr>
        <w:pStyle w:val="PL"/>
        <w:rPr>
          <w:snapToGrid w:val="0"/>
        </w:rPr>
      </w:pPr>
      <w:r w:rsidRPr="001D2E49">
        <w:rPr>
          <w:snapToGrid w:val="0"/>
        </w:rPr>
        <w:tab/>
        <w:t>UE-NGAP-IDs,</w:t>
      </w:r>
    </w:p>
    <w:p w14:paraId="08911BA1" w14:textId="77777777" w:rsidR="00134E3A" w:rsidRPr="001D2E49" w:rsidRDefault="00134E3A" w:rsidP="00134E3A">
      <w:pPr>
        <w:pStyle w:val="PL"/>
        <w:rPr>
          <w:snapToGrid w:val="0"/>
        </w:rPr>
      </w:pPr>
      <w:r w:rsidRPr="001D2E49">
        <w:rPr>
          <w:snapToGrid w:val="0"/>
        </w:rPr>
        <w:tab/>
        <w:t>UEPagingIdentity,</w:t>
      </w:r>
    </w:p>
    <w:p w14:paraId="41DD9793" w14:textId="77777777" w:rsidR="00134E3A" w:rsidRPr="001D2E49" w:rsidRDefault="00134E3A" w:rsidP="00134E3A">
      <w:pPr>
        <w:pStyle w:val="PL"/>
        <w:rPr>
          <w:snapToGrid w:val="0"/>
        </w:rPr>
      </w:pPr>
      <w:r w:rsidRPr="001D2E49">
        <w:rPr>
          <w:snapToGrid w:val="0"/>
        </w:rPr>
        <w:tab/>
        <w:t>UEPresenceInAreaOfInterestList,</w:t>
      </w:r>
    </w:p>
    <w:p w14:paraId="6D0CC30F" w14:textId="77777777" w:rsidR="00134E3A" w:rsidRPr="001D2E49" w:rsidRDefault="00134E3A" w:rsidP="00134E3A">
      <w:pPr>
        <w:pStyle w:val="PL"/>
        <w:rPr>
          <w:noProof w:val="0"/>
          <w:snapToGrid w:val="0"/>
        </w:rPr>
      </w:pPr>
      <w:r w:rsidRPr="001D2E49">
        <w:rPr>
          <w:noProof w:val="0"/>
          <w:snapToGrid w:val="0"/>
        </w:rPr>
        <w:tab/>
        <w:t>UERadioCapability,</w:t>
      </w:r>
    </w:p>
    <w:p w14:paraId="1DA3FC6E" w14:textId="77777777" w:rsidR="00134E3A" w:rsidRPr="001D2E49" w:rsidRDefault="00134E3A" w:rsidP="00134E3A">
      <w:pPr>
        <w:pStyle w:val="PL"/>
        <w:rPr>
          <w:noProof w:val="0"/>
          <w:snapToGrid w:val="0"/>
        </w:rPr>
      </w:pPr>
      <w:r w:rsidRPr="001D2E49">
        <w:rPr>
          <w:noProof w:val="0"/>
          <w:snapToGrid w:val="0"/>
        </w:rPr>
        <w:tab/>
        <w:t>UERadioCapabilityForPaging,</w:t>
      </w:r>
    </w:p>
    <w:p w14:paraId="3717C3AE" w14:textId="77777777" w:rsidR="00134E3A" w:rsidRPr="001D2E49" w:rsidRDefault="00134E3A" w:rsidP="00134E3A">
      <w:pPr>
        <w:pStyle w:val="PL"/>
        <w:rPr>
          <w:noProof w:val="0"/>
          <w:snapToGrid w:val="0"/>
        </w:rPr>
      </w:pPr>
      <w:r>
        <w:rPr>
          <w:noProof w:val="0"/>
        </w:rPr>
        <w:tab/>
        <w:t>UERadioCapabilityID,</w:t>
      </w:r>
    </w:p>
    <w:p w14:paraId="25BABB23" w14:textId="77777777" w:rsidR="00134E3A" w:rsidRPr="001D2E49" w:rsidRDefault="00134E3A" w:rsidP="00134E3A">
      <w:pPr>
        <w:pStyle w:val="PL"/>
        <w:rPr>
          <w:noProof w:val="0"/>
          <w:snapToGrid w:val="0"/>
        </w:rPr>
      </w:pPr>
      <w:r w:rsidRPr="001D2E49">
        <w:rPr>
          <w:noProof w:val="0"/>
          <w:snapToGrid w:val="0"/>
        </w:rPr>
        <w:tab/>
        <w:t>UERetentionInformation,</w:t>
      </w:r>
    </w:p>
    <w:p w14:paraId="07A9E7CA" w14:textId="77777777" w:rsidR="00134E3A" w:rsidRPr="001D2E49" w:rsidRDefault="00134E3A" w:rsidP="00134E3A">
      <w:pPr>
        <w:pStyle w:val="PL"/>
        <w:rPr>
          <w:noProof w:val="0"/>
          <w:snapToGrid w:val="0"/>
        </w:rPr>
      </w:pPr>
      <w:r w:rsidRPr="001D2E49">
        <w:rPr>
          <w:noProof w:val="0"/>
          <w:snapToGrid w:val="0"/>
        </w:rPr>
        <w:lastRenderedPageBreak/>
        <w:tab/>
        <w:t>UESecurityCapabilities,</w:t>
      </w:r>
    </w:p>
    <w:p w14:paraId="1C2DDB18" w14:textId="77777777" w:rsidR="00134E3A" w:rsidRPr="001D2E49" w:rsidRDefault="00134E3A" w:rsidP="00134E3A">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263AEFBA" w14:textId="77777777" w:rsidR="00134E3A" w:rsidRPr="00556C4F" w:rsidRDefault="00134E3A" w:rsidP="00134E3A">
      <w:pPr>
        <w:pStyle w:val="PL"/>
        <w:rPr>
          <w:noProof w:val="0"/>
          <w:snapToGrid w:val="0"/>
        </w:rPr>
      </w:pPr>
      <w:r w:rsidRPr="00556C4F">
        <w:rPr>
          <w:noProof w:val="0"/>
          <w:snapToGrid w:val="0"/>
        </w:rPr>
        <w:tab/>
        <w:t>UE-UP-CIoT-Support,</w:t>
      </w:r>
    </w:p>
    <w:p w14:paraId="3E0B7B67" w14:textId="77777777" w:rsidR="00134E3A" w:rsidRPr="001D2E49" w:rsidRDefault="00134E3A" w:rsidP="00134E3A">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989E72C" w14:textId="77777777" w:rsidR="00134E3A" w:rsidRPr="001D2E49" w:rsidRDefault="00134E3A" w:rsidP="00134E3A">
      <w:pPr>
        <w:pStyle w:val="PL"/>
        <w:rPr>
          <w:noProof w:val="0"/>
          <w:snapToGrid w:val="0"/>
        </w:rPr>
      </w:pPr>
      <w:r w:rsidRPr="001D2E49">
        <w:rPr>
          <w:noProof w:val="0"/>
          <w:snapToGrid w:val="0"/>
        </w:rPr>
        <w:tab/>
        <w:t>UnavailableGUAMIList,</w:t>
      </w:r>
    </w:p>
    <w:p w14:paraId="1A766B23" w14:textId="77777777" w:rsidR="00134E3A" w:rsidRPr="00367E0D" w:rsidRDefault="00134E3A" w:rsidP="00134E3A">
      <w:pPr>
        <w:pStyle w:val="PL"/>
        <w:rPr>
          <w:noProof w:val="0"/>
          <w:snapToGrid w:val="0"/>
        </w:rPr>
      </w:pPr>
      <w:r w:rsidRPr="00367E0D">
        <w:rPr>
          <w:noProof w:val="0"/>
          <w:snapToGrid w:val="0"/>
        </w:rPr>
        <w:tab/>
        <w:t>URI-address</w:t>
      </w:r>
      <w:r>
        <w:rPr>
          <w:noProof w:val="0"/>
          <w:snapToGrid w:val="0"/>
        </w:rPr>
        <w:t>,</w:t>
      </w:r>
    </w:p>
    <w:p w14:paraId="4BF8E39F" w14:textId="77777777" w:rsidR="00134E3A" w:rsidRPr="001D2E49" w:rsidRDefault="00134E3A" w:rsidP="00134E3A">
      <w:pPr>
        <w:pStyle w:val="PL"/>
        <w:rPr>
          <w:noProof w:val="0"/>
          <w:snapToGrid w:val="0"/>
          <w:lang w:eastAsia="zh-CN"/>
        </w:rPr>
      </w:pPr>
      <w:r w:rsidRPr="001D2E49">
        <w:rPr>
          <w:noProof w:val="0"/>
          <w:snapToGrid w:val="0"/>
          <w:lang w:eastAsia="zh-CN"/>
        </w:rPr>
        <w:tab/>
        <w:t>UserLocationInformation,</w:t>
      </w:r>
    </w:p>
    <w:p w14:paraId="264136A9" w14:textId="77777777" w:rsidR="00134E3A" w:rsidRPr="001D2E49" w:rsidRDefault="00134E3A" w:rsidP="00134E3A">
      <w:pPr>
        <w:pStyle w:val="PL"/>
        <w:rPr>
          <w:noProof w:val="0"/>
          <w:snapToGrid w:val="0"/>
          <w:lang w:eastAsia="zh-CN"/>
        </w:rPr>
      </w:pPr>
      <w:r w:rsidRPr="001D2E49">
        <w:rPr>
          <w:noProof w:val="0"/>
          <w:snapToGrid w:val="0"/>
        </w:rPr>
        <w:tab/>
        <w:t>WarningAreaCoordinates,</w:t>
      </w:r>
    </w:p>
    <w:p w14:paraId="2EDABA73" w14:textId="77777777" w:rsidR="00134E3A" w:rsidRPr="001D2E49" w:rsidRDefault="00134E3A" w:rsidP="00134E3A">
      <w:pPr>
        <w:pStyle w:val="PL"/>
        <w:rPr>
          <w:noProof w:val="0"/>
          <w:snapToGrid w:val="0"/>
        </w:rPr>
      </w:pPr>
      <w:r w:rsidRPr="001D2E49">
        <w:rPr>
          <w:noProof w:val="0"/>
          <w:snapToGrid w:val="0"/>
        </w:rPr>
        <w:tab/>
        <w:t>WarningAreaList,</w:t>
      </w:r>
    </w:p>
    <w:p w14:paraId="182FAB71" w14:textId="77777777" w:rsidR="00134E3A" w:rsidRPr="001D2E49" w:rsidRDefault="00134E3A" w:rsidP="00134E3A">
      <w:pPr>
        <w:pStyle w:val="PL"/>
        <w:rPr>
          <w:noProof w:val="0"/>
          <w:snapToGrid w:val="0"/>
        </w:rPr>
      </w:pPr>
      <w:r w:rsidRPr="001D2E49">
        <w:rPr>
          <w:noProof w:val="0"/>
          <w:snapToGrid w:val="0"/>
        </w:rPr>
        <w:tab/>
        <w:t>WarningMessageContents,</w:t>
      </w:r>
    </w:p>
    <w:p w14:paraId="77D0C379" w14:textId="77777777" w:rsidR="00134E3A" w:rsidRPr="001D2E49" w:rsidRDefault="00134E3A" w:rsidP="00134E3A">
      <w:pPr>
        <w:pStyle w:val="PL"/>
        <w:rPr>
          <w:noProof w:val="0"/>
          <w:snapToGrid w:val="0"/>
        </w:rPr>
      </w:pPr>
      <w:r w:rsidRPr="001D2E49">
        <w:rPr>
          <w:noProof w:val="0"/>
          <w:snapToGrid w:val="0"/>
        </w:rPr>
        <w:tab/>
        <w:t>WarningSecurityInfo,</w:t>
      </w:r>
    </w:p>
    <w:p w14:paraId="1EE7E65B" w14:textId="77777777" w:rsidR="00134E3A" w:rsidRPr="001D2E49" w:rsidRDefault="00134E3A" w:rsidP="00134E3A">
      <w:pPr>
        <w:pStyle w:val="PL"/>
        <w:rPr>
          <w:noProof w:val="0"/>
          <w:snapToGrid w:val="0"/>
        </w:rPr>
      </w:pPr>
      <w:r w:rsidRPr="001D2E49">
        <w:rPr>
          <w:noProof w:val="0"/>
          <w:snapToGrid w:val="0"/>
        </w:rPr>
        <w:tab/>
        <w:t>WarningType,</w:t>
      </w:r>
    </w:p>
    <w:p w14:paraId="417CEC07" w14:textId="77777777" w:rsidR="00134E3A" w:rsidRPr="001D2E49" w:rsidRDefault="00134E3A" w:rsidP="00134E3A">
      <w:pPr>
        <w:pStyle w:val="PL"/>
        <w:rPr>
          <w:noProof w:val="0"/>
          <w:snapToGrid w:val="0"/>
        </w:rPr>
      </w:pPr>
      <w:r>
        <w:rPr>
          <w:noProof w:val="0"/>
          <w:snapToGrid w:val="0"/>
          <w:lang w:eastAsia="zh-CN"/>
        </w:rPr>
        <w:tab/>
        <w:t>WUS-Assistance-Information</w:t>
      </w:r>
      <w:r>
        <w:rPr>
          <w:noProof w:val="0"/>
          <w:snapToGrid w:val="0"/>
        </w:rPr>
        <w:t>,</w:t>
      </w:r>
    </w:p>
    <w:p w14:paraId="7077A082" w14:textId="77777777" w:rsidR="00134E3A" w:rsidRPr="00EF2CB9" w:rsidRDefault="00134E3A" w:rsidP="00134E3A">
      <w:pPr>
        <w:pStyle w:val="PL"/>
        <w:rPr>
          <w:noProof w:val="0"/>
          <w:snapToGrid w:val="0"/>
          <w:lang w:val="fr-FR"/>
        </w:rPr>
      </w:pPr>
      <w:r>
        <w:rPr>
          <w:noProof w:val="0"/>
          <w:snapToGrid w:val="0"/>
        </w:rPr>
        <w:tab/>
      </w:r>
      <w:r w:rsidRPr="00EF2CB9">
        <w:rPr>
          <w:noProof w:val="0"/>
          <w:snapToGrid w:val="0"/>
          <w:lang w:val="fr-FR"/>
        </w:rPr>
        <w:t>XrDeviceWith2Rx</w:t>
      </w:r>
    </w:p>
    <w:p w14:paraId="38557E82" w14:textId="77777777" w:rsidR="00134E3A" w:rsidRPr="00EF2CB9" w:rsidRDefault="00134E3A" w:rsidP="00134E3A">
      <w:pPr>
        <w:pStyle w:val="PL"/>
        <w:rPr>
          <w:snapToGrid w:val="0"/>
          <w:lang w:val="fr-FR"/>
        </w:rPr>
      </w:pPr>
    </w:p>
    <w:p w14:paraId="42E30EA1" w14:textId="77777777" w:rsidR="00134E3A" w:rsidRPr="00C53F0E" w:rsidRDefault="00134E3A" w:rsidP="00134E3A">
      <w:pPr>
        <w:pStyle w:val="PL"/>
        <w:rPr>
          <w:snapToGrid w:val="0"/>
          <w:lang w:val="fr-FR"/>
        </w:rPr>
      </w:pPr>
      <w:r w:rsidRPr="00C53F0E">
        <w:rPr>
          <w:snapToGrid w:val="0"/>
          <w:lang w:val="fr-FR"/>
        </w:rPr>
        <w:t>FROM NGAP-IEs</w:t>
      </w:r>
    </w:p>
    <w:p w14:paraId="1BB50251" w14:textId="77777777" w:rsidR="00134E3A" w:rsidRPr="00C53F0E" w:rsidRDefault="00134E3A" w:rsidP="00134E3A">
      <w:pPr>
        <w:pStyle w:val="PL"/>
        <w:rPr>
          <w:snapToGrid w:val="0"/>
          <w:lang w:val="fr-FR"/>
        </w:rPr>
      </w:pPr>
    </w:p>
    <w:p w14:paraId="0A26B060" w14:textId="77777777" w:rsidR="00134E3A" w:rsidRPr="00402ED9" w:rsidRDefault="00134E3A" w:rsidP="00134E3A">
      <w:pPr>
        <w:pStyle w:val="PL"/>
        <w:rPr>
          <w:noProof w:val="0"/>
          <w:snapToGrid w:val="0"/>
          <w:lang w:val="fr-FR"/>
        </w:rPr>
      </w:pPr>
      <w:r w:rsidRPr="00C53F0E">
        <w:rPr>
          <w:snapToGrid w:val="0"/>
          <w:lang w:val="fr-FR"/>
        </w:rPr>
        <w:tab/>
      </w:r>
      <w:r w:rsidRPr="00402ED9">
        <w:rPr>
          <w:noProof w:val="0"/>
          <w:snapToGrid w:val="0"/>
          <w:lang w:val="fr-FR"/>
        </w:rPr>
        <w:t>PrivateIE-Container{},</w:t>
      </w:r>
    </w:p>
    <w:p w14:paraId="09490947" w14:textId="77777777" w:rsidR="00134E3A" w:rsidRPr="00402ED9" w:rsidRDefault="00134E3A" w:rsidP="00134E3A">
      <w:pPr>
        <w:pStyle w:val="PL"/>
        <w:rPr>
          <w:noProof w:val="0"/>
          <w:snapToGrid w:val="0"/>
          <w:lang w:val="fr-FR"/>
        </w:rPr>
      </w:pPr>
      <w:r w:rsidRPr="00402ED9">
        <w:rPr>
          <w:noProof w:val="0"/>
          <w:snapToGrid w:val="0"/>
          <w:lang w:val="fr-FR"/>
        </w:rPr>
        <w:tab/>
        <w:t>ProtocolExtensionContainer{},</w:t>
      </w:r>
    </w:p>
    <w:p w14:paraId="51F59753" w14:textId="77777777" w:rsidR="00134E3A" w:rsidRPr="00402ED9" w:rsidRDefault="00134E3A" w:rsidP="00134E3A">
      <w:pPr>
        <w:pStyle w:val="PL"/>
        <w:rPr>
          <w:noProof w:val="0"/>
          <w:snapToGrid w:val="0"/>
          <w:lang w:val="fr-FR"/>
        </w:rPr>
      </w:pPr>
      <w:r w:rsidRPr="00402ED9">
        <w:rPr>
          <w:noProof w:val="0"/>
          <w:snapToGrid w:val="0"/>
          <w:lang w:val="fr-FR"/>
        </w:rPr>
        <w:tab/>
        <w:t>ProtocolIE-Container{},</w:t>
      </w:r>
    </w:p>
    <w:p w14:paraId="55BB1D46" w14:textId="77777777" w:rsidR="00134E3A" w:rsidRPr="00402ED9" w:rsidRDefault="00134E3A" w:rsidP="00134E3A">
      <w:pPr>
        <w:pStyle w:val="PL"/>
        <w:rPr>
          <w:noProof w:val="0"/>
          <w:snapToGrid w:val="0"/>
          <w:lang w:val="fr-FR"/>
        </w:rPr>
      </w:pPr>
      <w:r w:rsidRPr="00402ED9">
        <w:rPr>
          <w:noProof w:val="0"/>
          <w:snapToGrid w:val="0"/>
          <w:lang w:val="fr-FR"/>
        </w:rPr>
        <w:tab/>
        <w:t>ProtocolIE-ContainerList{},</w:t>
      </w:r>
    </w:p>
    <w:p w14:paraId="065EE345" w14:textId="77777777" w:rsidR="00134E3A" w:rsidRPr="00402ED9" w:rsidRDefault="00134E3A" w:rsidP="00134E3A">
      <w:pPr>
        <w:pStyle w:val="PL"/>
        <w:rPr>
          <w:noProof w:val="0"/>
          <w:snapToGrid w:val="0"/>
          <w:lang w:val="fr-FR"/>
        </w:rPr>
      </w:pPr>
      <w:r w:rsidRPr="00402ED9">
        <w:rPr>
          <w:noProof w:val="0"/>
          <w:snapToGrid w:val="0"/>
          <w:lang w:val="fr-FR"/>
        </w:rPr>
        <w:tab/>
        <w:t>ProtocolIE-ContainerPair{},</w:t>
      </w:r>
    </w:p>
    <w:p w14:paraId="01418392" w14:textId="77777777" w:rsidR="00134E3A" w:rsidRPr="00402ED9" w:rsidRDefault="00134E3A" w:rsidP="00134E3A">
      <w:pPr>
        <w:pStyle w:val="PL"/>
        <w:rPr>
          <w:noProof w:val="0"/>
          <w:snapToGrid w:val="0"/>
          <w:lang w:val="fr-FR"/>
        </w:rPr>
      </w:pPr>
      <w:r w:rsidRPr="00402ED9">
        <w:rPr>
          <w:noProof w:val="0"/>
          <w:snapToGrid w:val="0"/>
          <w:lang w:val="fr-FR"/>
        </w:rPr>
        <w:tab/>
        <w:t>ProtocolIE-SingleContainer{},</w:t>
      </w:r>
    </w:p>
    <w:p w14:paraId="49611FAD" w14:textId="77777777" w:rsidR="00134E3A" w:rsidRPr="00E55375" w:rsidRDefault="00134E3A" w:rsidP="00134E3A">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2E090D10" w14:textId="77777777" w:rsidR="00134E3A" w:rsidRPr="00E55375" w:rsidRDefault="00134E3A" w:rsidP="00134E3A">
      <w:pPr>
        <w:pStyle w:val="PL"/>
        <w:rPr>
          <w:noProof w:val="0"/>
          <w:snapToGrid w:val="0"/>
          <w:lang w:val="fr-FR"/>
        </w:rPr>
      </w:pPr>
      <w:r w:rsidRPr="00E55375">
        <w:rPr>
          <w:noProof w:val="0"/>
          <w:snapToGrid w:val="0"/>
          <w:lang w:val="fr-FR"/>
        </w:rPr>
        <w:tab/>
        <w:t>NGAP-PROTOCOL-EXTENSION,</w:t>
      </w:r>
    </w:p>
    <w:p w14:paraId="2C46DC41" w14:textId="77777777" w:rsidR="00134E3A" w:rsidRPr="00E55375" w:rsidRDefault="00134E3A" w:rsidP="00134E3A">
      <w:pPr>
        <w:pStyle w:val="PL"/>
        <w:rPr>
          <w:noProof w:val="0"/>
          <w:snapToGrid w:val="0"/>
          <w:lang w:val="fr-FR"/>
        </w:rPr>
      </w:pPr>
      <w:r w:rsidRPr="00E55375">
        <w:rPr>
          <w:noProof w:val="0"/>
          <w:snapToGrid w:val="0"/>
          <w:lang w:val="fr-FR"/>
        </w:rPr>
        <w:tab/>
        <w:t>NGAP-PROTOCOL-IES,</w:t>
      </w:r>
    </w:p>
    <w:p w14:paraId="357C815B" w14:textId="77777777" w:rsidR="00134E3A" w:rsidRDefault="00134E3A" w:rsidP="00134E3A">
      <w:pPr>
        <w:pStyle w:val="PL"/>
        <w:rPr>
          <w:noProof w:val="0"/>
          <w:snapToGrid w:val="0"/>
          <w:lang w:val="fr-FR"/>
        </w:rPr>
      </w:pPr>
      <w:r w:rsidRPr="00E55375">
        <w:rPr>
          <w:noProof w:val="0"/>
          <w:snapToGrid w:val="0"/>
          <w:lang w:val="fr-FR"/>
        </w:rPr>
        <w:tab/>
        <w:t>NGAP-PROTOCOL-IES-PAIR</w:t>
      </w:r>
    </w:p>
    <w:p w14:paraId="047B4E70" w14:textId="77777777" w:rsidR="00134E3A" w:rsidRPr="00E55375" w:rsidRDefault="00134E3A" w:rsidP="00134E3A">
      <w:pPr>
        <w:pStyle w:val="PL"/>
        <w:rPr>
          <w:noProof w:val="0"/>
          <w:snapToGrid w:val="0"/>
          <w:lang w:val="fr-FR"/>
        </w:rPr>
      </w:pPr>
    </w:p>
    <w:p w14:paraId="097CD204" w14:textId="77777777" w:rsidR="00134E3A" w:rsidRPr="00E55375" w:rsidRDefault="00134E3A" w:rsidP="00134E3A">
      <w:pPr>
        <w:pStyle w:val="PL"/>
        <w:rPr>
          <w:noProof w:val="0"/>
          <w:snapToGrid w:val="0"/>
          <w:lang w:val="fr-FR"/>
        </w:rPr>
      </w:pPr>
      <w:r w:rsidRPr="00E55375">
        <w:rPr>
          <w:noProof w:val="0"/>
          <w:snapToGrid w:val="0"/>
          <w:lang w:val="fr-FR"/>
        </w:rPr>
        <w:t>FROM NGAP-Containers</w:t>
      </w:r>
    </w:p>
    <w:p w14:paraId="1491A731" w14:textId="77777777" w:rsidR="00134E3A" w:rsidRPr="00E55375" w:rsidRDefault="00134E3A" w:rsidP="00134E3A">
      <w:pPr>
        <w:pStyle w:val="PL"/>
        <w:rPr>
          <w:snapToGrid w:val="0"/>
          <w:lang w:val="fr-FR"/>
        </w:rPr>
      </w:pPr>
    </w:p>
    <w:p w14:paraId="32C7BE12" w14:textId="77777777" w:rsidR="00134E3A" w:rsidRPr="008C4028" w:rsidRDefault="00134E3A" w:rsidP="00134E3A">
      <w:pPr>
        <w:pStyle w:val="PL"/>
        <w:rPr>
          <w:snapToGrid w:val="0"/>
          <w:lang w:val="it-IT" w:eastAsia="zh-CN"/>
        </w:rPr>
      </w:pPr>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33D38604" w14:textId="77777777" w:rsidR="00134E3A" w:rsidRDefault="00134E3A" w:rsidP="00134E3A">
      <w:pPr>
        <w:pStyle w:val="PL"/>
        <w:rPr>
          <w:ins w:id="1019" w:author="Author"/>
          <w:snapToGrid w:val="0"/>
        </w:rPr>
      </w:pPr>
      <w:r w:rsidRPr="008C4028">
        <w:rPr>
          <w:snapToGrid w:val="0"/>
          <w:lang w:val="it-IT"/>
        </w:rPr>
        <w:tab/>
      </w:r>
      <w:r>
        <w:rPr>
          <w:snapToGrid w:val="0"/>
        </w:rPr>
        <w:t>id-AerialUEsubscriptionInformation,</w:t>
      </w:r>
    </w:p>
    <w:p w14:paraId="54C91A3F" w14:textId="77777777" w:rsidR="00134E3A" w:rsidRDefault="00134E3A" w:rsidP="00134E3A">
      <w:pPr>
        <w:pStyle w:val="PL"/>
        <w:rPr>
          <w:ins w:id="1020" w:author="Author"/>
          <w:snapToGrid w:val="0"/>
        </w:rPr>
      </w:pPr>
      <w:ins w:id="1021" w:author="Author">
        <w:r>
          <w:rPr>
            <w:noProof w:val="0"/>
            <w:snapToGrid w:val="0"/>
          </w:rPr>
          <w:tab/>
          <w:t>id-AIoT-</w:t>
        </w:r>
        <w:r>
          <w:rPr>
            <w:rFonts w:hint="eastAsia"/>
            <w:noProof w:val="0"/>
            <w:snapToGrid w:val="0"/>
            <w:lang w:eastAsia="zh-CN"/>
          </w:rPr>
          <w:t>Corre</w:t>
        </w:r>
        <w:r>
          <w:rPr>
            <w:noProof w:val="0"/>
            <w:snapToGrid w:val="0"/>
          </w:rPr>
          <w:t>lationIdentifier,</w:t>
        </w:r>
      </w:ins>
    </w:p>
    <w:p w14:paraId="4200D813" w14:textId="77777777" w:rsidR="009D6F30" w:rsidRDefault="00134E3A" w:rsidP="00134E3A">
      <w:pPr>
        <w:pStyle w:val="PL"/>
        <w:rPr>
          <w:ins w:id="1022" w:author="孙建成" w:date="2025-08-27T18:18:00Z"/>
          <w:snapToGrid w:val="0"/>
          <w:lang w:eastAsia="zh-CN"/>
        </w:rPr>
      </w:pPr>
      <w:ins w:id="1023" w:author="Author">
        <w:r>
          <w:rPr>
            <w:snapToGrid w:val="0"/>
          </w:rPr>
          <w:tab/>
          <w:t>id-AIOTFIdentifier,</w:t>
        </w:r>
      </w:ins>
      <w:ins w:id="1024" w:author="孙建成" w:date="2025-08-27T18:18:00Z">
        <w:r w:rsidR="009D6F30" w:rsidRPr="009D6F30">
          <w:rPr>
            <w:snapToGrid w:val="0"/>
          </w:rPr>
          <w:t xml:space="preserve"> </w:t>
        </w:r>
      </w:ins>
    </w:p>
    <w:p w14:paraId="356E2E0A" w14:textId="77777777" w:rsidR="00134E3A" w:rsidRDefault="009D6F30" w:rsidP="00134E3A">
      <w:pPr>
        <w:pStyle w:val="PL"/>
        <w:rPr>
          <w:ins w:id="1025" w:author="Author"/>
          <w:snapToGrid w:val="0"/>
          <w:lang w:eastAsia="zh-CN"/>
        </w:rPr>
      </w:pPr>
      <w:ins w:id="1026" w:author="孙建成" w:date="2025-08-27T18:18:00Z">
        <w:r>
          <w:rPr>
            <w:rFonts w:hint="eastAsia"/>
            <w:snapToGrid w:val="0"/>
            <w:lang w:eastAsia="zh-CN"/>
          </w:rPr>
          <w:tab/>
        </w:r>
        <w:r w:rsidRPr="00662C1E">
          <w:rPr>
            <w:snapToGrid w:val="0"/>
          </w:rPr>
          <w:t>id-</w:t>
        </w:r>
        <w:r>
          <w:rPr>
            <w:snapToGrid w:val="0"/>
          </w:rPr>
          <w:t>AIOTF</w:t>
        </w:r>
        <w:r>
          <w:rPr>
            <w:rFonts w:hint="eastAsia"/>
            <w:snapToGrid w:val="0"/>
            <w:lang w:eastAsia="zh-CN"/>
          </w:rPr>
          <w:t>Name,</w:t>
        </w:r>
      </w:ins>
    </w:p>
    <w:p w14:paraId="5EE90701" w14:textId="77777777" w:rsidR="00134E3A" w:rsidRPr="00155159" w:rsidRDefault="00134E3A" w:rsidP="00134E3A">
      <w:pPr>
        <w:pStyle w:val="PL"/>
        <w:rPr>
          <w:ins w:id="1027" w:author="Author"/>
          <w:snapToGrid w:val="0"/>
        </w:rPr>
      </w:pPr>
      <w:ins w:id="1028" w:author="Author">
        <w:r w:rsidRPr="00155159">
          <w:rPr>
            <w:snapToGrid w:val="0"/>
          </w:rPr>
          <w:tab/>
          <w:t>id-AIOTSessionReleaseCommandTransfer,</w:t>
        </w:r>
      </w:ins>
    </w:p>
    <w:p w14:paraId="2CBE953F" w14:textId="77777777" w:rsidR="00134E3A" w:rsidRPr="00155159" w:rsidRDefault="00134E3A" w:rsidP="00134E3A">
      <w:pPr>
        <w:pStyle w:val="PL"/>
        <w:rPr>
          <w:ins w:id="1029" w:author="Author"/>
          <w:snapToGrid w:val="0"/>
        </w:rPr>
      </w:pPr>
      <w:ins w:id="1030" w:author="Author">
        <w:r w:rsidRPr="00155159">
          <w:rPr>
            <w:snapToGrid w:val="0"/>
          </w:rPr>
          <w:tab/>
          <w:t>id-AIOTSessionReleaseCompleteTransfer,</w:t>
        </w:r>
      </w:ins>
    </w:p>
    <w:p w14:paraId="26704A3C" w14:textId="77777777" w:rsidR="00134E3A" w:rsidRDefault="00134E3A" w:rsidP="00134E3A">
      <w:pPr>
        <w:pStyle w:val="PL"/>
        <w:rPr>
          <w:ins w:id="1031" w:author="Author"/>
          <w:snapToGrid w:val="0"/>
        </w:rPr>
      </w:pPr>
      <w:ins w:id="1032" w:author="Author">
        <w:r w:rsidRPr="00155159">
          <w:rPr>
            <w:snapToGrid w:val="0"/>
          </w:rPr>
          <w:tab/>
          <w:t>id-AIOTSessionReleaseRequestTransfer,</w:t>
        </w:r>
      </w:ins>
    </w:p>
    <w:p w14:paraId="3CDCAA0D" w14:textId="77777777" w:rsidR="00134E3A" w:rsidRDefault="00134E3A" w:rsidP="00134E3A">
      <w:pPr>
        <w:pStyle w:val="PL"/>
        <w:rPr>
          <w:rFonts w:eastAsia="DengXian"/>
          <w:snapToGrid w:val="0"/>
          <w:lang w:eastAsia="zh-CN"/>
        </w:rPr>
      </w:pPr>
      <w:ins w:id="1033" w:author="Author">
        <w:r w:rsidRPr="00C8132A">
          <w:rPr>
            <w:rFonts w:eastAsia="DengXian"/>
            <w:snapToGrid w:val="0"/>
          </w:rPr>
          <w:tab/>
          <w:t>id-AIoT-Support,</w:t>
        </w:r>
      </w:ins>
    </w:p>
    <w:p w14:paraId="78748EC9" w14:textId="77777777" w:rsidR="00134E3A" w:rsidRPr="001D2E49" w:rsidRDefault="00134E3A" w:rsidP="00134E3A">
      <w:pPr>
        <w:pStyle w:val="PL"/>
        <w:rPr>
          <w:snapToGrid w:val="0"/>
        </w:rPr>
      </w:pPr>
      <w:r w:rsidRPr="001D2E49">
        <w:rPr>
          <w:snapToGrid w:val="0"/>
        </w:rPr>
        <w:tab/>
        <w:t>id-AllowedNSSAI,</w:t>
      </w:r>
    </w:p>
    <w:p w14:paraId="2A969B99" w14:textId="77777777" w:rsidR="00134E3A" w:rsidRPr="001D2E49" w:rsidRDefault="00134E3A" w:rsidP="00134E3A">
      <w:pPr>
        <w:pStyle w:val="PL"/>
        <w:rPr>
          <w:noProof w:val="0"/>
          <w:snapToGrid w:val="0"/>
        </w:rPr>
      </w:pPr>
      <w:r w:rsidRPr="001D2E49">
        <w:rPr>
          <w:noProof w:val="0"/>
          <w:snapToGrid w:val="0"/>
        </w:rPr>
        <w:tab/>
        <w:t>id-AMFName,</w:t>
      </w:r>
    </w:p>
    <w:p w14:paraId="6EDC09AE" w14:textId="77777777" w:rsidR="00134E3A" w:rsidRPr="001D2E49" w:rsidRDefault="00134E3A" w:rsidP="00134E3A">
      <w:pPr>
        <w:pStyle w:val="PL"/>
        <w:rPr>
          <w:noProof w:val="0"/>
          <w:snapToGrid w:val="0"/>
        </w:rPr>
      </w:pPr>
      <w:r w:rsidRPr="001D2E49">
        <w:rPr>
          <w:noProof w:val="0"/>
          <w:snapToGrid w:val="0"/>
        </w:rPr>
        <w:tab/>
        <w:t>id-AMFOverloadResponse,</w:t>
      </w:r>
    </w:p>
    <w:p w14:paraId="0A6C54E5" w14:textId="77777777" w:rsidR="00134E3A" w:rsidRPr="001D2E49" w:rsidRDefault="00134E3A" w:rsidP="00134E3A">
      <w:pPr>
        <w:pStyle w:val="PL"/>
        <w:rPr>
          <w:noProof w:val="0"/>
          <w:snapToGrid w:val="0"/>
        </w:rPr>
      </w:pPr>
      <w:r w:rsidRPr="001D2E49">
        <w:rPr>
          <w:noProof w:val="0"/>
          <w:snapToGrid w:val="0"/>
        </w:rPr>
        <w:tab/>
        <w:t>id-AMFSetID,</w:t>
      </w:r>
    </w:p>
    <w:p w14:paraId="79019241" w14:textId="77777777" w:rsidR="00134E3A" w:rsidRPr="001D2E49" w:rsidRDefault="00134E3A" w:rsidP="00134E3A">
      <w:pPr>
        <w:pStyle w:val="PL"/>
        <w:rPr>
          <w:noProof w:val="0"/>
          <w:snapToGrid w:val="0"/>
        </w:rPr>
      </w:pPr>
      <w:r w:rsidRPr="001D2E49">
        <w:rPr>
          <w:noProof w:val="0"/>
          <w:snapToGrid w:val="0"/>
        </w:rPr>
        <w:tab/>
        <w:t>id-AMF-TNLAssociationFailedToSetupList,</w:t>
      </w:r>
    </w:p>
    <w:p w14:paraId="4C54C93D" w14:textId="77777777" w:rsidR="00134E3A" w:rsidRPr="001D2E49" w:rsidRDefault="00134E3A" w:rsidP="00134E3A">
      <w:pPr>
        <w:pStyle w:val="PL"/>
        <w:rPr>
          <w:noProof w:val="0"/>
          <w:snapToGrid w:val="0"/>
        </w:rPr>
      </w:pPr>
      <w:r w:rsidRPr="001D2E49">
        <w:rPr>
          <w:noProof w:val="0"/>
          <w:snapToGrid w:val="0"/>
        </w:rPr>
        <w:tab/>
        <w:t>id-AMF-TNLAssociationSetupList,</w:t>
      </w:r>
    </w:p>
    <w:p w14:paraId="6BB90C4A" w14:textId="77777777" w:rsidR="00134E3A" w:rsidRPr="001D2E49" w:rsidRDefault="00134E3A" w:rsidP="00134E3A">
      <w:pPr>
        <w:pStyle w:val="PL"/>
        <w:rPr>
          <w:noProof w:val="0"/>
          <w:snapToGrid w:val="0"/>
        </w:rPr>
      </w:pPr>
      <w:r w:rsidRPr="001D2E49">
        <w:rPr>
          <w:noProof w:val="0"/>
          <w:snapToGrid w:val="0"/>
        </w:rPr>
        <w:tab/>
        <w:t>id-AMF-TNLAssociationToAddList,</w:t>
      </w:r>
    </w:p>
    <w:p w14:paraId="351958A3" w14:textId="77777777" w:rsidR="00134E3A" w:rsidRPr="001D2E49" w:rsidRDefault="00134E3A" w:rsidP="00134E3A">
      <w:pPr>
        <w:pStyle w:val="PL"/>
        <w:rPr>
          <w:noProof w:val="0"/>
          <w:snapToGrid w:val="0"/>
        </w:rPr>
      </w:pPr>
      <w:r w:rsidRPr="001D2E49">
        <w:rPr>
          <w:noProof w:val="0"/>
          <w:snapToGrid w:val="0"/>
        </w:rPr>
        <w:tab/>
        <w:t>id-AMF-TNLAssociationToRemoveList,</w:t>
      </w:r>
    </w:p>
    <w:p w14:paraId="286A3278" w14:textId="77777777" w:rsidR="00134E3A" w:rsidRPr="001D2E49" w:rsidRDefault="00134E3A" w:rsidP="00134E3A">
      <w:pPr>
        <w:pStyle w:val="PL"/>
        <w:rPr>
          <w:noProof w:val="0"/>
          <w:snapToGrid w:val="0"/>
        </w:rPr>
      </w:pPr>
      <w:r w:rsidRPr="001D2E49">
        <w:rPr>
          <w:noProof w:val="0"/>
          <w:snapToGrid w:val="0"/>
        </w:rPr>
        <w:tab/>
        <w:t>id-AMF-TNLAssociationToUpdateList,</w:t>
      </w:r>
    </w:p>
    <w:p w14:paraId="0D1EE37D" w14:textId="77777777" w:rsidR="00134E3A" w:rsidRPr="001D2E49" w:rsidRDefault="00134E3A" w:rsidP="00134E3A">
      <w:pPr>
        <w:pStyle w:val="PL"/>
        <w:rPr>
          <w:noProof w:val="0"/>
          <w:snapToGrid w:val="0"/>
        </w:rPr>
      </w:pPr>
      <w:r w:rsidRPr="001D2E49">
        <w:rPr>
          <w:noProof w:val="0"/>
          <w:snapToGrid w:val="0"/>
        </w:rPr>
        <w:tab/>
        <w:t>id-AMFTrafficLoadReductionIndication,</w:t>
      </w:r>
    </w:p>
    <w:p w14:paraId="7509E73B" w14:textId="77777777" w:rsidR="00134E3A" w:rsidRPr="001D2E49" w:rsidRDefault="00134E3A" w:rsidP="00134E3A">
      <w:pPr>
        <w:pStyle w:val="PL"/>
        <w:rPr>
          <w:snapToGrid w:val="0"/>
        </w:rPr>
      </w:pPr>
      <w:r w:rsidRPr="001D2E49">
        <w:rPr>
          <w:snapToGrid w:val="0"/>
        </w:rPr>
        <w:tab/>
        <w:t>id-AMF-UE-NGAP-ID,</w:t>
      </w:r>
    </w:p>
    <w:p w14:paraId="17F8C4D0" w14:textId="77777777" w:rsidR="00134E3A" w:rsidRPr="00C9080E" w:rsidRDefault="00134E3A" w:rsidP="00134E3A">
      <w:pPr>
        <w:pStyle w:val="PL"/>
        <w:rPr>
          <w:rFonts w:eastAsia="SimSun"/>
          <w:snapToGrid w:val="0"/>
          <w:lang w:eastAsia="zh-CN"/>
        </w:rPr>
      </w:pPr>
      <w:r w:rsidRPr="001D2E49">
        <w:rPr>
          <w:snapToGrid w:val="0"/>
        </w:rPr>
        <w:tab/>
        <w:t>id-AssistanceDataForPaging,</w:t>
      </w:r>
    </w:p>
    <w:p w14:paraId="3DA31523" w14:textId="77777777" w:rsidR="00134E3A" w:rsidRDefault="00134E3A" w:rsidP="00134E3A">
      <w:pPr>
        <w:pStyle w:val="PL"/>
        <w:rPr>
          <w:snapToGrid w:val="0"/>
        </w:rPr>
      </w:pPr>
      <w:r w:rsidRPr="00C9080E">
        <w:rPr>
          <w:rFonts w:eastAsia="SimSun"/>
          <w:snapToGrid w:val="0"/>
        </w:rPr>
        <w:tab/>
        <w:t>id-AssociatedSessionID,</w:t>
      </w:r>
    </w:p>
    <w:p w14:paraId="346EB4AF" w14:textId="77777777" w:rsidR="00134E3A" w:rsidRPr="001D2E49" w:rsidRDefault="00134E3A" w:rsidP="00134E3A">
      <w:pPr>
        <w:pStyle w:val="PL"/>
        <w:rPr>
          <w:snapToGrid w:val="0"/>
        </w:rPr>
      </w:pPr>
      <w:r>
        <w:rPr>
          <w:snapToGrid w:val="0"/>
        </w:rPr>
        <w:tab/>
      </w:r>
      <w:r w:rsidRPr="00C9080E">
        <w:rPr>
          <w:snapToGrid w:val="0"/>
        </w:rPr>
        <w:t>id-</w:t>
      </w:r>
      <w:r>
        <w:rPr>
          <w:snapToGrid w:val="0"/>
        </w:rPr>
        <w:t>AUN3DeviceAccessInfo</w:t>
      </w:r>
      <w:r w:rsidRPr="00C9080E">
        <w:rPr>
          <w:snapToGrid w:val="0"/>
        </w:rPr>
        <w:t>,</w:t>
      </w:r>
    </w:p>
    <w:p w14:paraId="161676AB" w14:textId="77777777" w:rsidR="00134E3A" w:rsidRDefault="00134E3A" w:rsidP="00134E3A">
      <w:pPr>
        <w:pStyle w:val="PL"/>
        <w:rPr>
          <w:noProof w:val="0"/>
          <w:snapToGrid w:val="0"/>
        </w:rPr>
      </w:pPr>
      <w:r>
        <w:rPr>
          <w:noProof w:val="0"/>
          <w:snapToGrid w:val="0"/>
        </w:rPr>
        <w:lastRenderedPageBreak/>
        <w:tab/>
        <w:t>id-AuthenticatedIndication,</w:t>
      </w:r>
    </w:p>
    <w:p w14:paraId="76D33078" w14:textId="77777777" w:rsidR="00134E3A" w:rsidRPr="001D2E49" w:rsidRDefault="00134E3A" w:rsidP="00134E3A">
      <w:pPr>
        <w:pStyle w:val="PL"/>
        <w:rPr>
          <w:snapToGrid w:val="0"/>
          <w:lang w:eastAsia="zh-CN"/>
        </w:rPr>
      </w:pPr>
      <w:r w:rsidRPr="001D2E49">
        <w:rPr>
          <w:snapToGrid w:val="0"/>
        </w:rPr>
        <w:tab/>
        <w:t>id-BroadcastCancelledAreaList</w:t>
      </w:r>
      <w:r w:rsidRPr="001D2E49">
        <w:rPr>
          <w:snapToGrid w:val="0"/>
          <w:lang w:eastAsia="zh-CN"/>
        </w:rPr>
        <w:t>,</w:t>
      </w:r>
    </w:p>
    <w:p w14:paraId="1EF76E32" w14:textId="77777777" w:rsidR="00134E3A" w:rsidRPr="00C9080E" w:rsidRDefault="00134E3A" w:rsidP="00134E3A">
      <w:pPr>
        <w:pStyle w:val="PL"/>
        <w:rPr>
          <w:rFonts w:eastAsia="SimSun"/>
          <w:snapToGrid w:val="0"/>
          <w:lang w:eastAsia="zh-CN"/>
        </w:rPr>
      </w:pPr>
      <w:r w:rsidRPr="001D2E49">
        <w:rPr>
          <w:snapToGrid w:val="0"/>
        </w:rPr>
        <w:tab/>
        <w:t>id-BroadcastCompletedAreaList,</w:t>
      </w:r>
    </w:p>
    <w:p w14:paraId="154B3EB8" w14:textId="77777777" w:rsidR="00134E3A" w:rsidRPr="00C9080E" w:rsidRDefault="00134E3A" w:rsidP="00134E3A">
      <w:pPr>
        <w:pStyle w:val="PL"/>
        <w:rPr>
          <w:rFonts w:eastAsia="SimSun"/>
          <w:snapToGrid w:val="0"/>
        </w:rPr>
      </w:pPr>
      <w:r w:rsidRPr="00C9080E">
        <w:rPr>
          <w:rFonts w:eastAsia="SimSun"/>
          <w:snapToGrid w:val="0"/>
        </w:rPr>
        <w:tab/>
        <w:t>id-BroadcastTransportFailureTransfer,</w:t>
      </w:r>
    </w:p>
    <w:p w14:paraId="02B1E86C" w14:textId="77777777" w:rsidR="00134E3A" w:rsidRPr="00C9080E" w:rsidRDefault="00134E3A" w:rsidP="00134E3A">
      <w:pPr>
        <w:pStyle w:val="PL"/>
        <w:rPr>
          <w:rFonts w:eastAsia="SimSun"/>
          <w:snapToGrid w:val="0"/>
        </w:rPr>
      </w:pPr>
      <w:r w:rsidRPr="00C9080E">
        <w:rPr>
          <w:rFonts w:eastAsia="SimSun"/>
          <w:snapToGrid w:val="0"/>
        </w:rPr>
        <w:tab/>
        <w:t>id-BroadcastTransportRequestTransfer,</w:t>
      </w:r>
    </w:p>
    <w:p w14:paraId="7E2E26F6" w14:textId="77777777" w:rsidR="00134E3A" w:rsidRPr="001D2E49" w:rsidRDefault="00134E3A" w:rsidP="00134E3A">
      <w:pPr>
        <w:pStyle w:val="PL"/>
        <w:rPr>
          <w:snapToGrid w:val="0"/>
        </w:rPr>
      </w:pPr>
      <w:r w:rsidRPr="00C9080E">
        <w:rPr>
          <w:rFonts w:eastAsia="SimSun"/>
          <w:snapToGrid w:val="0"/>
        </w:rPr>
        <w:tab/>
        <w:t>id-BroadcastTransportResponseTransfer,</w:t>
      </w:r>
    </w:p>
    <w:p w14:paraId="4B99A042"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5FA5DC51" w14:textId="77777777" w:rsidR="00134E3A" w:rsidRPr="001D2E49" w:rsidRDefault="00134E3A" w:rsidP="00134E3A">
      <w:pPr>
        <w:pStyle w:val="PL"/>
        <w:rPr>
          <w:noProof w:val="0"/>
          <w:snapToGrid w:val="0"/>
        </w:rPr>
      </w:pPr>
      <w:r w:rsidRPr="001D2E49">
        <w:rPr>
          <w:noProof w:val="0"/>
          <w:snapToGrid w:val="0"/>
        </w:rPr>
        <w:tab/>
        <w:t>id-Cause,</w:t>
      </w:r>
    </w:p>
    <w:p w14:paraId="7901EF2E"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5A41BD28" w14:textId="77777777" w:rsidR="00134E3A" w:rsidRDefault="00134E3A" w:rsidP="00134E3A">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270294B4"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290F89D2" w14:textId="77777777" w:rsidR="00134E3A" w:rsidRDefault="00134E3A" w:rsidP="00134E3A">
      <w:pPr>
        <w:pStyle w:val="PL"/>
        <w:rPr>
          <w:ins w:id="1034" w:author="Author"/>
          <w:snapToGrid w:val="0"/>
        </w:rPr>
      </w:pPr>
      <w:r w:rsidRPr="001D2E49">
        <w:rPr>
          <w:snapToGrid w:val="0"/>
        </w:rPr>
        <w:tab/>
        <w:t>id-CNAssistedRANTuning,</w:t>
      </w:r>
    </w:p>
    <w:p w14:paraId="5426FB41" w14:textId="77777777" w:rsidR="00134E3A" w:rsidRDefault="00134E3A" w:rsidP="00134E3A">
      <w:pPr>
        <w:pStyle w:val="PL"/>
        <w:rPr>
          <w:ins w:id="1035" w:author="Author"/>
        </w:rPr>
      </w:pPr>
      <w:ins w:id="1036" w:author="Author">
        <w:r>
          <w:rPr>
            <w:snapToGrid w:val="0"/>
            <w:lang w:eastAsia="zh-CN"/>
          </w:rPr>
          <w:tab/>
          <w:t>id-</w:t>
        </w:r>
        <w:r>
          <w:t>Command</w:t>
        </w:r>
        <w:r w:rsidRPr="001F5312">
          <w:t>RequestTransfer</w:t>
        </w:r>
        <w:r>
          <w:t>,</w:t>
        </w:r>
      </w:ins>
    </w:p>
    <w:p w14:paraId="7681CEC4" w14:textId="77777777" w:rsidR="00134E3A" w:rsidRDefault="00134E3A" w:rsidP="00134E3A">
      <w:pPr>
        <w:pStyle w:val="PL"/>
        <w:rPr>
          <w:ins w:id="1037" w:author="Author"/>
        </w:rPr>
      </w:pPr>
      <w:ins w:id="1038" w:author="Author">
        <w:r>
          <w:rPr>
            <w:snapToGrid w:val="0"/>
            <w:lang w:eastAsia="zh-CN"/>
          </w:rPr>
          <w:tab/>
          <w:t>id-</w:t>
        </w:r>
        <w:r>
          <w:t>CommandResponse</w:t>
        </w:r>
        <w:r w:rsidRPr="001F5312">
          <w:t>Transfer</w:t>
        </w:r>
        <w:r>
          <w:t>,</w:t>
        </w:r>
      </w:ins>
    </w:p>
    <w:p w14:paraId="6CE63374" w14:textId="77777777" w:rsidR="00134E3A" w:rsidRPr="001D2E49" w:rsidRDefault="00134E3A" w:rsidP="00134E3A">
      <w:pPr>
        <w:pStyle w:val="PL"/>
        <w:rPr>
          <w:noProof w:val="0"/>
          <w:snapToGrid w:val="0"/>
          <w:lang w:eastAsia="zh-CN"/>
        </w:rPr>
      </w:pPr>
      <w:ins w:id="1039" w:author="Author">
        <w:r>
          <w:rPr>
            <w:snapToGrid w:val="0"/>
            <w:lang w:eastAsia="zh-CN"/>
          </w:rPr>
          <w:tab/>
          <w:t>id-</w:t>
        </w:r>
        <w:r>
          <w:t>CommandFailure</w:t>
        </w:r>
        <w:r w:rsidRPr="001F5312">
          <w:t>Transfer</w:t>
        </w:r>
        <w:r>
          <w:t>,</w:t>
        </w:r>
      </w:ins>
    </w:p>
    <w:p w14:paraId="5650EBE4" w14:textId="77777777" w:rsidR="00134E3A" w:rsidRPr="001D2E49" w:rsidRDefault="00134E3A" w:rsidP="00134E3A">
      <w:pPr>
        <w:pStyle w:val="PL"/>
        <w:rPr>
          <w:noProof w:val="0"/>
          <w:snapToGrid w:val="0"/>
        </w:rPr>
      </w:pPr>
      <w:r w:rsidRPr="001D2E49">
        <w:rPr>
          <w:noProof w:val="0"/>
          <w:snapToGrid w:val="0"/>
        </w:rPr>
        <w:tab/>
        <w:t>id-ConcurrentWarningMessageInd,</w:t>
      </w:r>
    </w:p>
    <w:p w14:paraId="79766251" w14:textId="77777777" w:rsidR="00134E3A" w:rsidRPr="001D2E49" w:rsidRDefault="00134E3A" w:rsidP="00134E3A">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4DA6AB1F" w14:textId="77777777" w:rsidR="00134E3A" w:rsidRPr="001D2E49" w:rsidRDefault="00134E3A" w:rsidP="00134E3A">
      <w:pPr>
        <w:pStyle w:val="PL"/>
        <w:rPr>
          <w:noProof w:val="0"/>
          <w:snapToGrid w:val="0"/>
        </w:rPr>
      </w:pPr>
      <w:r w:rsidRPr="001D2E49">
        <w:rPr>
          <w:noProof w:val="0"/>
          <w:snapToGrid w:val="0"/>
        </w:rPr>
        <w:tab/>
        <w:t>id-CriticalityDiagnostics,</w:t>
      </w:r>
    </w:p>
    <w:p w14:paraId="0DFF9B1B" w14:textId="77777777" w:rsidR="00134E3A" w:rsidRPr="001D2E49" w:rsidRDefault="00134E3A" w:rsidP="00134E3A">
      <w:pPr>
        <w:pStyle w:val="PL"/>
        <w:rPr>
          <w:noProof w:val="0"/>
          <w:snapToGrid w:val="0"/>
        </w:rPr>
      </w:pPr>
      <w:r w:rsidRPr="001D2E49">
        <w:rPr>
          <w:noProof w:val="0"/>
          <w:snapToGrid w:val="0"/>
        </w:rPr>
        <w:tab/>
        <w:t>id-DataCodingScheme,</w:t>
      </w:r>
    </w:p>
    <w:p w14:paraId="21EE224B" w14:textId="77777777" w:rsidR="00134E3A" w:rsidRPr="001D2E49" w:rsidRDefault="00134E3A" w:rsidP="00134E3A">
      <w:pPr>
        <w:pStyle w:val="PL"/>
        <w:rPr>
          <w:noProof w:val="0"/>
          <w:snapToGrid w:val="0"/>
        </w:rPr>
      </w:pPr>
      <w:r w:rsidRPr="001D2E49">
        <w:rPr>
          <w:noProof w:val="0"/>
          <w:snapToGrid w:val="0"/>
        </w:rPr>
        <w:tab/>
        <w:t>id-DefaultPagingDRX,</w:t>
      </w:r>
    </w:p>
    <w:p w14:paraId="47A655A9" w14:textId="77777777" w:rsidR="00134E3A" w:rsidRPr="001D2E49" w:rsidRDefault="00134E3A" w:rsidP="00134E3A">
      <w:pPr>
        <w:pStyle w:val="PL"/>
        <w:rPr>
          <w:noProof w:val="0"/>
          <w:snapToGrid w:val="0"/>
        </w:rPr>
      </w:pPr>
      <w:r w:rsidRPr="001D2E49">
        <w:rPr>
          <w:noProof w:val="0"/>
          <w:snapToGrid w:val="0"/>
        </w:rPr>
        <w:tab/>
        <w:t>id-DirectForwardingPathAvailability,</w:t>
      </w:r>
    </w:p>
    <w:p w14:paraId="533119FF" w14:textId="77777777" w:rsidR="00134E3A" w:rsidRDefault="00134E3A" w:rsidP="00134E3A">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1DBF312B" w14:textId="77777777" w:rsidR="00134E3A" w:rsidRDefault="00134E3A" w:rsidP="00134E3A">
      <w:pPr>
        <w:pStyle w:val="PL"/>
        <w:rPr>
          <w:noProof w:val="0"/>
          <w:snapToGrid w:val="0"/>
        </w:rPr>
      </w:pPr>
      <w:r>
        <w:tab/>
        <w:t>id-DL-Signalling,</w:t>
      </w:r>
    </w:p>
    <w:p w14:paraId="4ACDF6D1" w14:textId="77777777" w:rsidR="00134E3A" w:rsidRPr="00AD521A" w:rsidRDefault="00134E3A" w:rsidP="00134E3A">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A82929B" w14:textId="77777777" w:rsidR="00134E3A" w:rsidRPr="001D2E49" w:rsidRDefault="00134E3A" w:rsidP="00134E3A">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5E3F269D"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37B93ADD" w14:textId="77777777" w:rsidR="00134E3A" w:rsidRPr="001D2E49" w:rsidRDefault="00134E3A" w:rsidP="00134E3A">
      <w:pPr>
        <w:pStyle w:val="PL"/>
        <w:rPr>
          <w:noProof w:val="0"/>
          <w:snapToGrid w:val="0"/>
        </w:rPr>
      </w:pPr>
      <w:r w:rsidRPr="001D2E49">
        <w:rPr>
          <w:noProof w:val="0"/>
          <w:snapToGrid w:val="0"/>
        </w:rPr>
        <w:tab/>
        <w:t>id-EmergencyFallbackIndicator,</w:t>
      </w:r>
    </w:p>
    <w:p w14:paraId="5814045B" w14:textId="77777777" w:rsidR="00134E3A" w:rsidRPr="001D2E49" w:rsidRDefault="00134E3A" w:rsidP="00134E3A">
      <w:pPr>
        <w:pStyle w:val="PL"/>
        <w:rPr>
          <w:noProof w:val="0"/>
          <w:snapToGrid w:val="0"/>
        </w:rPr>
      </w:pPr>
      <w:r w:rsidRPr="001D2E49">
        <w:rPr>
          <w:noProof w:val="0"/>
          <w:snapToGrid w:val="0"/>
        </w:rPr>
        <w:tab/>
        <w:t>id-ENDC-SONConfigurationTransferDL,</w:t>
      </w:r>
    </w:p>
    <w:p w14:paraId="12F7E942" w14:textId="77777777" w:rsidR="00134E3A" w:rsidRPr="001D2E49" w:rsidRDefault="00134E3A" w:rsidP="00134E3A">
      <w:pPr>
        <w:pStyle w:val="PL"/>
        <w:rPr>
          <w:noProof w:val="0"/>
          <w:snapToGrid w:val="0"/>
        </w:rPr>
      </w:pPr>
      <w:r w:rsidRPr="001D2E49">
        <w:rPr>
          <w:noProof w:val="0"/>
          <w:snapToGrid w:val="0"/>
        </w:rPr>
        <w:tab/>
        <w:t>id-ENDC-SONConfigurationTransferUL,</w:t>
      </w:r>
    </w:p>
    <w:p w14:paraId="4BBC466B" w14:textId="77777777" w:rsidR="00134E3A" w:rsidRPr="001D2E49" w:rsidRDefault="00134E3A" w:rsidP="00134E3A">
      <w:pPr>
        <w:pStyle w:val="PL"/>
        <w:rPr>
          <w:noProof w:val="0"/>
          <w:snapToGrid w:val="0"/>
        </w:rPr>
      </w:pPr>
      <w:r>
        <w:rPr>
          <w:noProof w:val="0"/>
          <w:snapToGrid w:val="0"/>
        </w:rPr>
        <w:tab/>
      </w:r>
      <w:r w:rsidRPr="001F43A3">
        <w:rPr>
          <w:noProof w:val="0"/>
          <w:snapToGrid w:val="0"/>
        </w:rPr>
        <w:t>id-EndIndication</w:t>
      </w:r>
      <w:r>
        <w:rPr>
          <w:noProof w:val="0"/>
          <w:snapToGrid w:val="0"/>
        </w:rPr>
        <w:t>,</w:t>
      </w:r>
    </w:p>
    <w:p w14:paraId="10E64E9E" w14:textId="77777777" w:rsidR="00134E3A" w:rsidRDefault="00134E3A" w:rsidP="00134E3A">
      <w:pPr>
        <w:pStyle w:val="PL"/>
        <w:rPr>
          <w:noProof w:val="0"/>
          <w:snapToGrid w:val="0"/>
        </w:rPr>
      </w:pPr>
      <w:r>
        <w:rPr>
          <w:noProof w:val="0"/>
          <w:snapToGrid w:val="0"/>
        </w:rPr>
        <w:tab/>
      </w:r>
      <w:r w:rsidRPr="00120C9A">
        <w:rPr>
          <w:noProof w:val="0"/>
          <w:snapToGrid w:val="0"/>
        </w:rPr>
        <w:t>id-Enhanced-CoverageRestriction,</w:t>
      </w:r>
    </w:p>
    <w:p w14:paraId="6E62AB68" w14:textId="77777777" w:rsidR="00134E3A" w:rsidRPr="001D2E49" w:rsidRDefault="00134E3A" w:rsidP="00134E3A">
      <w:pPr>
        <w:pStyle w:val="PL"/>
        <w:rPr>
          <w:noProof w:val="0"/>
          <w:snapToGrid w:val="0"/>
        </w:rPr>
      </w:pPr>
      <w:r>
        <w:rPr>
          <w:snapToGrid w:val="0"/>
        </w:rPr>
        <w:tab/>
      </w:r>
      <w:r w:rsidRPr="007D6A4E">
        <w:rPr>
          <w:snapToGrid w:val="0"/>
        </w:rPr>
        <w:t>id-</w:t>
      </w:r>
      <w:r>
        <w:rPr>
          <w:snapToGrid w:val="0"/>
        </w:rPr>
        <w:t>ERedCapIndication,</w:t>
      </w:r>
    </w:p>
    <w:p w14:paraId="5A56B4D5" w14:textId="77777777" w:rsidR="00134E3A" w:rsidRDefault="00134E3A" w:rsidP="00134E3A">
      <w:pPr>
        <w:pStyle w:val="PL"/>
        <w:rPr>
          <w:noProof w:val="0"/>
          <w:snapToGrid w:val="0"/>
        </w:rPr>
      </w:pPr>
      <w:r w:rsidRPr="001D2E49">
        <w:rPr>
          <w:noProof w:val="0"/>
          <w:snapToGrid w:val="0"/>
        </w:rPr>
        <w:tab/>
        <w:t>id-EUTRA-CGI,</w:t>
      </w:r>
    </w:p>
    <w:p w14:paraId="4B64398D" w14:textId="77777777" w:rsidR="00134E3A" w:rsidRPr="00C02D3C" w:rsidRDefault="00134E3A" w:rsidP="00134E3A">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5F00BED2" w14:textId="77777777" w:rsidR="00134E3A" w:rsidRPr="001D2E49" w:rsidRDefault="00134E3A" w:rsidP="00134E3A">
      <w:pPr>
        <w:pStyle w:val="PL"/>
        <w:rPr>
          <w:noProof w:val="0"/>
          <w:snapToGrid w:val="0"/>
        </w:rPr>
      </w:pPr>
      <w:r>
        <w:rPr>
          <w:noProof w:val="0"/>
          <w:snapToGrid w:val="0"/>
        </w:rPr>
        <w:tab/>
        <w:t>id-</w:t>
      </w:r>
      <w:r w:rsidRPr="00C7086C">
        <w:rPr>
          <w:snapToGrid w:val="0"/>
        </w:rPr>
        <w:t>Extended-AMFName</w:t>
      </w:r>
      <w:r>
        <w:rPr>
          <w:snapToGrid w:val="0"/>
        </w:rPr>
        <w:t>,</w:t>
      </w:r>
    </w:p>
    <w:p w14:paraId="3AA56E02" w14:textId="77777777" w:rsidR="00134E3A" w:rsidRDefault="00134E3A" w:rsidP="00134E3A">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777A15E5" w14:textId="77777777" w:rsidR="00134E3A" w:rsidRPr="001D2E49" w:rsidRDefault="00134E3A" w:rsidP="00134E3A">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21A6E3DC" w14:textId="77777777" w:rsidR="00134E3A" w:rsidRPr="001D2E49" w:rsidRDefault="00134E3A" w:rsidP="00134E3A">
      <w:pPr>
        <w:pStyle w:val="PL"/>
        <w:rPr>
          <w:noProof w:val="0"/>
          <w:snapToGrid w:val="0"/>
        </w:rPr>
      </w:pPr>
      <w:r w:rsidRPr="00366D0D">
        <w:tab/>
        <w:t>id-</w:t>
      </w:r>
      <w:r>
        <w:t>Five</w:t>
      </w:r>
      <w:r w:rsidRPr="00366D0D">
        <w:t>GCAction,</w:t>
      </w:r>
    </w:p>
    <w:p w14:paraId="1A803788" w14:textId="77777777" w:rsidR="00134E3A" w:rsidRDefault="00134E3A" w:rsidP="00134E3A">
      <w:pPr>
        <w:pStyle w:val="PL"/>
        <w:rPr>
          <w:snapToGrid w:val="0"/>
        </w:rPr>
      </w:pPr>
      <w:r>
        <w:rPr>
          <w:rFonts w:hint="eastAsia"/>
          <w:snapToGrid w:val="0"/>
        </w:rPr>
        <w:tab/>
        <w:t>id-FiveG-ProSeAuthorized,</w:t>
      </w:r>
    </w:p>
    <w:p w14:paraId="43DF1042" w14:textId="77777777" w:rsidR="00134E3A" w:rsidRDefault="00134E3A" w:rsidP="00134E3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5F7F8220" w14:textId="77777777" w:rsidR="00134E3A" w:rsidRDefault="00134E3A" w:rsidP="00134E3A">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39AFF0C6" w14:textId="77777777" w:rsidR="00134E3A" w:rsidRDefault="00134E3A" w:rsidP="00134E3A">
      <w:pPr>
        <w:pStyle w:val="PL"/>
        <w:rPr>
          <w:noProof w:val="0"/>
          <w:snapToGrid w:val="0"/>
        </w:rPr>
      </w:pPr>
      <w:r w:rsidRPr="001D2E49">
        <w:rPr>
          <w:noProof w:val="0"/>
          <w:snapToGrid w:val="0"/>
        </w:rPr>
        <w:tab/>
        <w:t>id-FiveG-S-TMSI,</w:t>
      </w:r>
    </w:p>
    <w:p w14:paraId="2DB4AC08" w14:textId="77777777" w:rsidR="00134E3A" w:rsidRPr="001D2E49" w:rsidRDefault="00134E3A" w:rsidP="00134E3A">
      <w:pPr>
        <w:pStyle w:val="PL"/>
        <w:rPr>
          <w:noProof w:val="0"/>
          <w:snapToGrid w:val="0"/>
        </w:rPr>
      </w:pPr>
      <w:r w:rsidRPr="001D2E49">
        <w:rPr>
          <w:noProof w:val="0"/>
          <w:snapToGrid w:val="0"/>
        </w:rPr>
        <w:tab/>
        <w:t>id-GlobalRANNodeID,</w:t>
      </w:r>
    </w:p>
    <w:p w14:paraId="0738690E" w14:textId="77777777" w:rsidR="00134E3A" w:rsidRPr="001D2E49" w:rsidRDefault="00134E3A" w:rsidP="00134E3A">
      <w:pPr>
        <w:pStyle w:val="PL"/>
        <w:rPr>
          <w:noProof w:val="0"/>
          <w:snapToGrid w:val="0"/>
        </w:rPr>
      </w:pPr>
      <w:r w:rsidRPr="001D2E49">
        <w:rPr>
          <w:noProof w:val="0"/>
          <w:snapToGrid w:val="0"/>
        </w:rPr>
        <w:tab/>
        <w:t>id-GUAMI,</w:t>
      </w:r>
    </w:p>
    <w:p w14:paraId="1A22EFC4" w14:textId="77777777" w:rsidR="00134E3A" w:rsidRPr="001D2E49" w:rsidRDefault="00134E3A" w:rsidP="00134E3A">
      <w:pPr>
        <w:pStyle w:val="PL"/>
        <w:rPr>
          <w:noProof w:val="0"/>
          <w:snapToGrid w:val="0"/>
        </w:rPr>
      </w:pPr>
      <w:r w:rsidRPr="001D2E49">
        <w:rPr>
          <w:noProof w:val="0"/>
          <w:snapToGrid w:val="0"/>
        </w:rPr>
        <w:tab/>
        <w:t>id-HandoverFlag,</w:t>
      </w:r>
    </w:p>
    <w:p w14:paraId="4954F617" w14:textId="77777777" w:rsidR="00134E3A" w:rsidRPr="001D2E49" w:rsidRDefault="00134E3A" w:rsidP="00134E3A">
      <w:pPr>
        <w:pStyle w:val="PL"/>
        <w:rPr>
          <w:noProof w:val="0"/>
          <w:snapToGrid w:val="0"/>
        </w:rPr>
      </w:pPr>
      <w:r w:rsidRPr="001D2E49">
        <w:rPr>
          <w:noProof w:val="0"/>
          <w:snapToGrid w:val="0"/>
        </w:rPr>
        <w:tab/>
        <w:t>id-HandoverType,</w:t>
      </w:r>
    </w:p>
    <w:p w14:paraId="5B71998F" w14:textId="77777777" w:rsidR="00134E3A" w:rsidRDefault="00134E3A" w:rsidP="00134E3A">
      <w:pPr>
        <w:pStyle w:val="PL"/>
        <w:rPr>
          <w:snapToGrid w:val="0"/>
        </w:rPr>
      </w:pPr>
      <w:r w:rsidRPr="00575946">
        <w:rPr>
          <w:snapToGrid w:val="0"/>
        </w:rPr>
        <w:tab/>
        <w:t>id-IAB-Authorized,</w:t>
      </w:r>
    </w:p>
    <w:p w14:paraId="301CEE8C" w14:textId="77777777" w:rsidR="00134E3A" w:rsidRPr="00575946" w:rsidRDefault="00134E3A" w:rsidP="00134E3A">
      <w:pPr>
        <w:pStyle w:val="PL"/>
        <w:rPr>
          <w:snapToGrid w:val="0"/>
        </w:rPr>
      </w:pPr>
      <w:r>
        <w:rPr>
          <w:snapToGrid w:val="0"/>
        </w:rPr>
        <w:tab/>
        <w:t>id-IABNodeIndication,</w:t>
      </w:r>
    </w:p>
    <w:p w14:paraId="60F84467" w14:textId="77777777" w:rsidR="00134E3A" w:rsidRPr="00575946" w:rsidRDefault="00134E3A" w:rsidP="00134E3A">
      <w:pPr>
        <w:pStyle w:val="PL"/>
        <w:rPr>
          <w:snapToGrid w:val="0"/>
        </w:rPr>
      </w:pPr>
      <w:r>
        <w:rPr>
          <w:snapToGrid w:val="0"/>
        </w:rPr>
        <w:tab/>
        <w:t>id-IAB-Supported,</w:t>
      </w:r>
    </w:p>
    <w:p w14:paraId="2F651190" w14:textId="77777777" w:rsidR="00134E3A" w:rsidRPr="001D2E49" w:rsidRDefault="00134E3A" w:rsidP="00134E3A">
      <w:pPr>
        <w:pStyle w:val="PL"/>
        <w:rPr>
          <w:noProof w:val="0"/>
          <w:snapToGrid w:val="0"/>
        </w:rPr>
      </w:pPr>
      <w:r w:rsidRPr="001D2E49">
        <w:rPr>
          <w:noProof w:val="0"/>
          <w:snapToGrid w:val="0"/>
        </w:rPr>
        <w:tab/>
        <w:t>id-IMSVoiceSupportIndicator,</w:t>
      </w:r>
    </w:p>
    <w:p w14:paraId="535F9B9A" w14:textId="77777777" w:rsidR="00134E3A" w:rsidRPr="001D2E49" w:rsidRDefault="00134E3A" w:rsidP="00134E3A">
      <w:pPr>
        <w:pStyle w:val="PL"/>
        <w:rPr>
          <w:noProof w:val="0"/>
          <w:snapToGrid w:val="0"/>
        </w:rPr>
      </w:pPr>
      <w:r w:rsidRPr="001D2E49">
        <w:rPr>
          <w:noProof w:val="0"/>
          <w:snapToGrid w:val="0"/>
        </w:rPr>
        <w:tab/>
        <w:t>id-IndexToRFSP,</w:t>
      </w:r>
    </w:p>
    <w:p w14:paraId="15E13811" w14:textId="77777777" w:rsidR="00134E3A" w:rsidRPr="001D2E49" w:rsidRDefault="00134E3A" w:rsidP="00134E3A">
      <w:pPr>
        <w:pStyle w:val="PL"/>
        <w:rPr>
          <w:noProof w:val="0"/>
          <w:snapToGrid w:val="0"/>
        </w:rPr>
      </w:pPr>
      <w:r w:rsidRPr="001D2E49">
        <w:rPr>
          <w:noProof w:val="0"/>
          <w:snapToGrid w:val="0"/>
        </w:rPr>
        <w:tab/>
        <w:t>id-InfoOnRecommendedCellsAndRANNodesForPaging,</w:t>
      </w:r>
    </w:p>
    <w:p w14:paraId="7C30A4D6" w14:textId="77777777" w:rsidR="00134E3A" w:rsidRPr="00695CB1" w:rsidRDefault="00134E3A" w:rsidP="00134E3A">
      <w:pPr>
        <w:pStyle w:val="PL"/>
        <w:rPr>
          <w:snapToGrid w:val="0"/>
        </w:rPr>
      </w:pPr>
      <w:r>
        <w:rPr>
          <w:snapToGrid w:val="0"/>
        </w:rPr>
        <w:tab/>
      </w:r>
      <w:r w:rsidRPr="00695CB1">
        <w:rPr>
          <w:snapToGrid w:val="0"/>
        </w:rPr>
        <w:t>id-IntersystemSONConfigurationTransferDL</w:t>
      </w:r>
      <w:r>
        <w:rPr>
          <w:snapToGrid w:val="0"/>
        </w:rPr>
        <w:t>,</w:t>
      </w:r>
    </w:p>
    <w:p w14:paraId="71309C93" w14:textId="77777777" w:rsidR="00134E3A" w:rsidRDefault="00134E3A" w:rsidP="00134E3A">
      <w:pPr>
        <w:pStyle w:val="PL"/>
        <w:rPr>
          <w:ins w:id="1040" w:author="Author"/>
          <w:snapToGrid w:val="0"/>
        </w:rPr>
      </w:pPr>
      <w:r>
        <w:rPr>
          <w:snapToGrid w:val="0"/>
        </w:rPr>
        <w:lastRenderedPageBreak/>
        <w:tab/>
      </w:r>
      <w:r w:rsidRPr="00695CB1">
        <w:rPr>
          <w:snapToGrid w:val="0"/>
        </w:rPr>
        <w:t>id-IntersystemSONConfigurationTransferUL</w:t>
      </w:r>
      <w:r>
        <w:rPr>
          <w:snapToGrid w:val="0"/>
        </w:rPr>
        <w:t>,</w:t>
      </w:r>
    </w:p>
    <w:p w14:paraId="70F3B6E6" w14:textId="77777777" w:rsidR="00134E3A" w:rsidRDefault="00134E3A" w:rsidP="00134E3A">
      <w:pPr>
        <w:pStyle w:val="PL"/>
        <w:rPr>
          <w:ins w:id="1041" w:author="Author"/>
        </w:rPr>
      </w:pPr>
      <w:ins w:id="1042" w:author="Author">
        <w:r>
          <w:rPr>
            <w:snapToGrid w:val="0"/>
            <w:lang w:eastAsia="zh-CN"/>
          </w:rPr>
          <w:tab/>
          <w:t>id-</w:t>
        </w:r>
        <w:r>
          <w:t>Inventory</w:t>
        </w:r>
        <w:r w:rsidRPr="001F5312">
          <w:t>RequestTransfer</w:t>
        </w:r>
        <w:r>
          <w:t>,</w:t>
        </w:r>
      </w:ins>
    </w:p>
    <w:p w14:paraId="50BC8D5D" w14:textId="77777777" w:rsidR="00134E3A" w:rsidRDefault="00134E3A" w:rsidP="00134E3A">
      <w:pPr>
        <w:pStyle w:val="PL"/>
        <w:rPr>
          <w:ins w:id="1043" w:author="Author"/>
        </w:rPr>
      </w:pPr>
      <w:ins w:id="1044" w:author="Author">
        <w:r>
          <w:rPr>
            <w:snapToGrid w:val="0"/>
            <w:lang w:eastAsia="zh-CN"/>
          </w:rPr>
          <w:tab/>
          <w:t>id-</w:t>
        </w:r>
        <w:r>
          <w:t>InventoryResponse</w:t>
        </w:r>
        <w:r w:rsidRPr="001F5312">
          <w:t>Transfer</w:t>
        </w:r>
        <w:r>
          <w:t>,</w:t>
        </w:r>
      </w:ins>
    </w:p>
    <w:p w14:paraId="6C8813B5" w14:textId="77777777" w:rsidR="00134E3A" w:rsidRDefault="00134E3A" w:rsidP="00134E3A">
      <w:pPr>
        <w:pStyle w:val="PL"/>
        <w:rPr>
          <w:ins w:id="1045" w:author="Author"/>
        </w:rPr>
      </w:pPr>
      <w:ins w:id="1046" w:author="Author">
        <w:r>
          <w:rPr>
            <w:snapToGrid w:val="0"/>
            <w:lang w:eastAsia="zh-CN"/>
          </w:rPr>
          <w:tab/>
          <w:t>id-</w:t>
        </w:r>
        <w:r>
          <w:t>InventoryFailure</w:t>
        </w:r>
        <w:r w:rsidRPr="001F5312">
          <w:t>Transfer</w:t>
        </w:r>
        <w:r>
          <w:t>,</w:t>
        </w:r>
      </w:ins>
    </w:p>
    <w:p w14:paraId="3B68E850" w14:textId="77777777" w:rsidR="00134E3A" w:rsidRPr="00333961" w:rsidRDefault="00134E3A" w:rsidP="00134E3A">
      <w:pPr>
        <w:pStyle w:val="PL"/>
        <w:rPr>
          <w:snapToGrid w:val="0"/>
        </w:rPr>
      </w:pPr>
      <w:ins w:id="1047" w:author="Author">
        <w:r>
          <w:rPr>
            <w:snapToGrid w:val="0"/>
            <w:lang w:eastAsia="zh-CN"/>
          </w:rPr>
          <w:tab/>
          <w:t>id-</w:t>
        </w:r>
        <w:r>
          <w:t>Inventory</w:t>
        </w:r>
        <w:r w:rsidRPr="001F5312">
          <w:t>Re</w:t>
        </w:r>
        <w:r>
          <w:t>port</w:t>
        </w:r>
        <w:r w:rsidRPr="001F5312">
          <w:t>Transfer</w:t>
        </w:r>
        <w:r>
          <w:t>,</w:t>
        </w:r>
      </w:ins>
    </w:p>
    <w:p w14:paraId="42A50BB8" w14:textId="77777777" w:rsidR="00134E3A" w:rsidRDefault="00134E3A" w:rsidP="00134E3A">
      <w:pPr>
        <w:pStyle w:val="PL"/>
        <w:rPr>
          <w:snapToGrid w:val="0"/>
        </w:rPr>
      </w:pPr>
      <w:r w:rsidRPr="001D2E49">
        <w:rPr>
          <w:snapToGrid w:val="0"/>
        </w:rPr>
        <w:tab/>
        <w:t>id-LocationReportingRequestType,</w:t>
      </w:r>
    </w:p>
    <w:p w14:paraId="50BF76B2" w14:textId="77777777" w:rsidR="00134E3A" w:rsidRPr="009C7078" w:rsidRDefault="00134E3A" w:rsidP="00134E3A">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5C39773C" w14:textId="77777777" w:rsidR="00134E3A" w:rsidRDefault="00134E3A" w:rsidP="00134E3A">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23A01A35" w14:textId="77777777" w:rsidR="00134E3A" w:rsidRDefault="00134E3A" w:rsidP="00134E3A">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501A1BD3"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14AA4CD0"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64519543" w14:textId="77777777" w:rsidR="00134E3A" w:rsidRPr="00367E0D" w:rsidRDefault="00134E3A" w:rsidP="00134E3A">
      <w:pPr>
        <w:pStyle w:val="PL"/>
        <w:rPr>
          <w:noProof w:val="0"/>
          <w:snapToGrid w:val="0"/>
        </w:rPr>
      </w:pPr>
      <w:r w:rsidRPr="00367E0D">
        <w:rPr>
          <w:noProof w:val="0"/>
          <w:snapToGrid w:val="0"/>
        </w:rPr>
        <w:tab/>
        <w:t>id-ManagementBasedMDTPLMNList,</w:t>
      </w:r>
    </w:p>
    <w:p w14:paraId="28D8130B" w14:textId="77777777" w:rsidR="00134E3A" w:rsidRDefault="00134E3A" w:rsidP="00134E3A">
      <w:pPr>
        <w:pStyle w:val="PL"/>
        <w:rPr>
          <w:snapToGrid w:val="0"/>
        </w:rPr>
      </w:pPr>
      <w:r>
        <w:rPr>
          <w:snapToGrid w:val="0"/>
        </w:rPr>
        <w:tab/>
        <w:t>id-ManagementBasedMDTPLMNModificationList,</w:t>
      </w:r>
    </w:p>
    <w:p w14:paraId="045F4F76" w14:textId="77777777" w:rsidR="00134E3A" w:rsidRPr="001D2E49" w:rsidRDefault="00134E3A" w:rsidP="00134E3A">
      <w:pPr>
        <w:pStyle w:val="PL"/>
        <w:rPr>
          <w:noProof w:val="0"/>
          <w:snapToGrid w:val="0"/>
        </w:rPr>
      </w:pPr>
      <w:r w:rsidRPr="001D2E49">
        <w:rPr>
          <w:noProof w:val="0"/>
          <w:snapToGrid w:val="0"/>
        </w:rPr>
        <w:tab/>
        <w:t>id-MaskedIMEISV,</w:t>
      </w:r>
    </w:p>
    <w:p w14:paraId="577819C3" w14:textId="77777777" w:rsidR="00134E3A" w:rsidRPr="001F5312" w:rsidRDefault="00134E3A" w:rsidP="00134E3A">
      <w:pPr>
        <w:pStyle w:val="PL"/>
        <w:rPr>
          <w:noProof w:val="0"/>
          <w:snapToGrid w:val="0"/>
        </w:rPr>
      </w:pPr>
      <w:r w:rsidRPr="001F5312">
        <w:rPr>
          <w:noProof w:val="0"/>
          <w:snapToGrid w:val="0"/>
        </w:rPr>
        <w:tab/>
        <w:t>id-MBS-AreaSessionID,</w:t>
      </w:r>
    </w:p>
    <w:p w14:paraId="35813B03" w14:textId="77777777" w:rsidR="00134E3A" w:rsidRPr="001F5312" w:rsidRDefault="00134E3A" w:rsidP="00134E3A">
      <w:pPr>
        <w:pStyle w:val="PL"/>
        <w:rPr>
          <w:noProof w:val="0"/>
          <w:snapToGrid w:val="0"/>
        </w:rPr>
      </w:pPr>
      <w:r w:rsidRPr="001F5312">
        <w:rPr>
          <w:noProof w:val="0"/>
          <w:snapToGrid w:val="0"/>
        </w:rPr>
        <w:tab/>
        <w:t>id-MBS-DistributionReleaseRequestTransfer,</w:t>
      </w:r>
    </w:p>
    <w:p w14:paraId="39C1AE84" w14:textId="77777777" w:rsidR="00134E3A" w:rsidRPr="001F5312" w:rsidRDefault="00134E3A" w:rsidP="00134E3A">
      <w:pPr>
        <w:pStyle w:val="PL"/>
        <w:rPr>
          <w:noProof w:val="0"/>
          <w:snapToGrid w:val="0"/>
        </w:rPr>
      </w:pPr>
      <w:r w:rsidRPr="001F5312">
        <w:rPr>
          <w:noProof w:val="0"/>
          <w:snapToGrid w:val="0"/>
        </w:rPr>
        <w:tab/>
        <w:t>id-MBS-DistributionSetupRequestTransfer,</w:t>
      </w:r>
    </w:p>
    <w:p w14:paraId="5650E248" w14:textId="77777777" w:rsidR="00134E3A" w:rsidRPr="001F5312" w:rsidRDefault="00134E3A" w:rsidP="00134E3A">
      <w:pPr>
        <w:pStyle w:val="PL"/>
        <w:rPr>
          <w:noProof w:val="0"/>
          <w:snapToGrid w:val="0"/>
        </w:rPr>
      </w:pPr>
      <w:r w:rsidRPr="001F5312">
        <w:rPr>
          <w:noProof w:val="0"/>
          <w:snapToGrid w:val="0"/>
        </w:rPr>
        <w:tab/>
        <w:t>id-MBS-DistributionSetupResponseTransfer,</w:t>
      </w:r>
    </w:p>
    <w:p w14:paraId="7805C64F" w14:textId="77777777" w:rsidR="00134E3A" w:rsidRPr="001F5312" w:rsidRDefault="00134E3A" w:rsidP="00134E3A">
      <w:pPr>
        <w:pStyle w:val="PL"/>
        <w:rPr>
          <w:noProof w:val="0"/>
          <w:snapToGrid w:val="0"/>
        </w:rPr>
      </w:pPr>
      <w:r w:rsidRPr="001F5312">
        <w:rPr>
          <w:noProof w:val="0"/>
          <w:snapToGrid w:val="0"/>
        </w:rPr>
        <w:tab/>
        <w:t>id-MBS-DistributionSetupUnsuccessfulTransfer,</w:t>
      </w:r>
    </w:p>
    <w:p w14:paraId="1095C2F5" w14:textId="77777777" w:rsidR="00134E3A" w:rsidRPr="001F5312" w:rsidRDefault="00134E3A" w:rsidP="00134E3A">
      <w:pPr>
        <w:pStyle w:val="PL"/>
        <w:rPr>
          <w:noProof w:val="0"/>
          <w:snapToGrid w:val="0"/>
        </w:rPr>
      </w:pPr>
      <w:r w:rsidRPr="001F5312">
        <w:rPr>
          <w:noProof w:val="0"/>
          <w:snapToGrid w:val="0"/>
        </w:rPr>
        <w:tab/>
        <w:t>id-MBS-ServiceArea,</w:t>
      </w:r>
    </w:p>
    <w:p w14:paraId="5C64E707" w14:textId="77777777" w:rsidR="00134E3A" w:rsidRPr="001F5312" w:rsidRDefault="00134E3A" w:rsidP="00134E3A">
      <w:pPr>
        <w:pStyle w:val="PL"/>
        <w:rPr>
          <w:noProof w:val="0"/>
          <w:snapToGrid w:val="0"/>
        </w:rPr>
      </w:pPr>
      <w:r w:rsidRPr="001F5312">
        <w:rPr>
          <w:noProof w:val="0"/>
          <w:snapToGrid w:val="0"/>
        </w:rPr>
        <w:tab/>
        <w:t>id-MBS-SessionID,</w:t>
      </w:r>
    </w:p>
    <w:p w14:paraId="25FFCFF6"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61D9D0BB"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7C2970E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5CDCEEA9" w14:textId="77777777" w:rsidR="00134E3A" w:rsidRPr="00F43CCC" w:rsidRDefault="00134E3A" w:rsidP="00134E3A">
      <w:pPr>
        <w:pStyle w:val="PL"/>
        <w:rPr>
          <w:snapToGrid w:val="0"/>
        </w:rPr>
      </w:pPr>
      <w:r w:rsidRPr="00F43CCC">
        <w:rPr>
          <w:snapToGrid w:val="0"/>
        </w:rPr>
        <w:tab/>
        <w:t>id-MBSSession</w:t>
      </w:r>
      <w:r>
        <w:rPr>
          <w:snapToGrid w:val="0"/>
        </w:rPr>
        <w:t>Release</w:t>
      </w:r>
      <w:r w:rsidRPr="00F43CCC">
        <w:rPr>
          <w:snapToGrid w:val="0"/>
        </w:rPr>
        <w:t>ResponseTransfer,</w:t>
      </w:r>
    </w:p>
    <w:p w14:paraId="22BCB1C6" w14:textId="77777777" w:rsidR="00134E3A" w:rsidRPr="001F5312" w:rsidRDefault="00134E3A" w:rsidP="00134E3A">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3BFCAD61"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79441C5" w14:textId="77777777" w:rsidR="00134E3A" w:rsidRPr="001F5312" w:rsidRDefault="00134E3A" w:rsidP="00134E3A">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3DAC131C" w14:textId="77777777" w:rsidR="00134E3A" w:rsidRPr="001D2E49" w:rsidRDefault="00134E3A" w:rsidP="00134E3A">
      <w:pPr>
        <w:pStyle w:val="PL"/>
        <w:rPr>
          <w:noProof w:val="0"/>
          <w:snapToGrid w:val="0"/>
        </w:rPr>
      </w:pPr>
      <w:r w:rsidRPr="001D2E49">
        <w:rPr>
          <w:noProof w:val="0"/>
          <w:snapToGrid w:val="0"/>
        </w:rPr>
        <w:tab/>
        <w:t>id-MessageIdentifier,</w:t>
      </w:r>
    </w:p>
    <w:p w14:paraId="0D65EC45" w14:textId="77777777" w:rsidR="00134E3A" w:rsidRPr="00887B4E" w:rsidRDefault="00134E3A" w:rsidP="00134E3A">
      <w:pPr>
        <w:pStyle w:val="PL"/>
        <w:rPr>
          <w:noProof w:val="0"/>
          <w:snapToGrid w:val="0"/>
        </w:rPr>
      </w:pPr>
      <w:r>
        <w:rPr>
          <w:noProof w:val="0"/>
          <w:snapToGrid w:val="0"/>
        </w:rPr>
        <w:tab/>
        <w:t>id-MobileIAB-Authorized</w:t>
      </w:r>
      <w:r w:rsidRPr="00887B4E">
        <w:rPr>
          <w:noProof w:val="0"/>
          <w:snapToGrid w:val="0"/>
        </w:rPr>
        <w:t>,</w:t>
      </w:r>
    </w:p>
    <w:p w14:paraId="1A25D767" w14:textId="77777777" w:rsidR="00134E3A" w:rsidRDefault="00134E3A" w:rsidP="00134E3A">
      <w:pPr>
        <w:pStyle w:val="PL"/>
        <w:rPr>
          <w:noProof w:val="0"/>
          <w:snapToGrid w:val="0"/>
        </w:rPr>
      </w:pPr>
      <w:r w:rsidRPr="00887B4E">
        <w:rPr>
          <w:noProof w:val="0"/>
          <w:snapToGrid w:val="0"/>
        </w:rPr>
        <w:tab/>
        <w:t>id-MobileIABNodeIndication</w:t>
      </w:r>
      <w:r>
        <w:rPr>
          <w:noProof w:val="0"/>
          <w:snapToGrid w:val="0"/>
        </w:rPr>
        <w:t>,</w:t>
      </w:r>
    </w:p>
    <w:p w14:paraId="38C55712" w14:textId="77777777" w:rsidR="00134E3A" w:rsidRPr="00366D0D" w:rsidRDefault="00134E3A" w:rsidP="00134E3A">
      <w:pPr>
        <w:pStyle w:val="PL"/>
      </w:pPr>
      <w:r>
        <w:rPr>
          <w:snapToGrid w:val="0"/>
        </w:rPr>
        <w:tab/>
        <w:t>id-</w:t>
      </w:r>
      <w:r>
        <w:rPr>
          <w:rFonts w:hint="eastAsia"/>
          <w:snapToGrid w:val="0"/>
          <w:lang w:val="en-US" w:eastAsia="zh-CN"/>
        </w:rPr>
        <w:t>Mobile</w:t>
      </w:r>
      <w:r>
        <w:rPr>
          <w:snapToGrid w:val="0"/>
        </w:rPr>
        <w:t>IAB-Supported</w:t>
      </w:r>
      <w:r w:rsidRPr="00366D0D">
        <w:t>,</w:t>
      </w:r>
    </w:p>
    <w:p w14:paraId="05AA206A" w14:textId="77777777" w:rsidR="00134E3A" w:rsidRPr="001D2E49" w:rsidRDefault="00134E3A" w:rsidP="00134E3A">
      <w:pPr>
        <w:pStyle w:val="PL"/>
        <w:rPr>
          <w:noProof w:val="0"/>
          <w:snapToGrid w:val="0"/>
        </w:rPr>
      </w:pPr>
      <w:r w:rsidRPr="001D2E49">
        <w:rPr>
          <w:noProof w:val="0"/>
          <w:snapToGrid w:val="0"/>
        </w:rPr>
        <w:tab/>
        <w:t>id-MobilityRestrictionList,</w:t>
      </w:r>
    </w:p>
    <w:p w14:paraId="6AAA31EF" w14:textId="77777777" w:rsidR="00134E3A" w:rsidRPr="001F5312" w:rsidRDefault="00134E3A" w:rsidP="00134E3A">
      <w:pPr>
        <w:pStyle w:val="PL"/>
        <w:rPr>
          <w:noProof w:val="0"/>
          <w:snapToGrid w:val="0"/>
        </w:rPr>
      </w:pPr>
      <w:r w:rsidRPr="001F5312">
        <w:rPr>
          <w:noProof w:val="0"/>
          <w:snapToGrid w:val="0"/>
        </w:rPr>
        <w:tab/>
        <w:t>id-MulticastGroupPagingAreaList,</w:t>
      </w:r>
    </w:p>
    <w:p w14:paraId="1E4A9D34" w14:textId="77777777" w:rsidR="00134E3A" w:rsidRPr="001F5312" w:rsidRDefault="00134E3A" w:rsidP="00134E3A">
      <w:pPr>
        <w:pStyle w:val="PL"/>
        <w:rPr>
          <w:noProof w:val="0"/>
          <w:snapToGrid w:val="0"/>
        </w:rPr>
      </w:pPr>
      <w:r w:rsidRPr="001F5312">
        <w:rPr>
          <w:noProof w:val="0"/>
          <w:snapToGrid w:val="0"/>
        </w:rPr>
        <w:tab/>
        <w:t>id-MulticastSessionActivationRequestTransfer,</w:t>
      </w:r>
    </w:p>
    <w:p w14:paraId="2F7DA5A4" w14:textId="77777777" w:rsidR="00134E3A" w:rsidRPr="001F5312" w:rsidRDefault="00134E3A" w:rsidP="00134E3A">
      <w:pPr>
        <w:pStyle w:val="PL"/>
        <w:rPr>
          <w:noProof w:val="0"/>
          <w:snapToGrid w:val="0"/>
        </w:rPr>
      </w:pPr>
      <w:r w:rsidRPr="001F5312">
        <w:rPr>
          <w:noProof w:val="0"/>
          <w:snapToGrid w:val="0"/>
        </w:rPr>
        <w:tab/>
        <w:t>id-MulticastSessionDeactivationRequestTransfer,</w:t>
      </w:r>
    </w:p>
    <w:p w14:paraId="02483E94" w14:textId="77777777" w:rsidR="00134E3A" w:rsidRPr="001F5312" w:rsidRDefault="00134E3A" w:rsidP="00134E3A">
      <w:pPr>
        <w:pStyle w:val="PL"/>
        <w:rPr>
          <w:noProof w:val="0"/>
          <w:snapToGrid w:val="0"/>
        </w:rPr>
      </w:pPr>
      <w:r w:rsidRPr="001F5312">
        <w:rPr>
          <w:noProof w:val="0"/>
          <w:snapToGrid w:val="0"/>
        </w:rPr>
        <w:tab/>
        <w:t>id-MulticastSessionUpdateRequestTransfer,</w:t>
      </w:r>
    </w:p>
    <w:p w14:paraId="28955782" w14:textId="77777777" w:rsidR="00134E3A" w:rsidRPr="001D2E49" w:rsidRDefault="00134E3A" w:rsidP="00134E3A">
      <w:pPr>
        <w:pStyle w:val="PL"/>
        <w:rPr>
          <w:noProof w:val="0"/>
          <w:snapToGrid w:val="0"/>
        </w:rPr>
      </w:pPr>
      <w:r w:rsidRPr="001D2E49">
        <w:rPr>
          <w:noProof w:val="0"/>
          <w:snapToGrid w:val="0"/>
        </w:rPr>
        <w:tab/>
        <w:t>id-NASC,</w:t>
      </w:r>
    </w:p>
    <w:p w14:paraId="044AE25C" w14:textId="77777777" w:rsidR="00134E3A" w:rsidRPr="001D2E49" w:rsidRDefault="00134E3A" w:rsidP="00134E3A">
      <w:pPr>
        <w:pStyle w:val="PL"/>
        <w:rPr>
          <w:noProof w:val="0"/>
          <w:snapToGrid w:val="0"/>
        </w:rPr>
      </w:pPr>
      <w:r w:rsidRPr="001D2E49">
        <w:rPr>
          <w:noProof w:val="0"/>
          <w:snapToGrid w:val="0"/>
        </w:rPr>
        <w:tab/>
        <w:t>id-NAS-PDU,</w:t>
      </w:r>
    </w:p>
    <w:p w14:paraId="47DA9C84" w14:textId="77777777" w:rsidR="00134E3A" w:rsidRPr="001D2E49" w:rsidRDefault="00134E3A" w:rsidP="00134E3A">
      <w:pPr>
        <w:pStyle w:val="PL"/>
        <w:rPr>
          <w:noProof w:val="0"/>
          <w:snapToGrid w:val="0"/>
        </w:rPr>
      </w:pPr>
      <w:r w:rsidRPr="001D2E49">
        <w:rPr>
          <w:noProof w:val="0"/>
          <w:snapToGrid w:val="0"/>
        </w:rPr>
        <w:tab/>
        <w:t>id-NASSecurityParametersFromNGRAN,</w:t>
      </w:r>
    </w:p>
    <w:p w14:paraId="28B35D87" w14:textId="77777777" w:rsidR="00134E3A" w:rsidRDefault="00134E3A" w:rsidP="00134E3A">
      <w:pPr>
        <w:pStyle w:val="PL"/>
        <w:rPr>
          <w:noProof w:val="0"/>
          <w:snapToGrid w:val="0"/>
        </w:rPr>
      </w:pPr>
      <w:r w:rsidRPr="00DE4581">
        <w:rPr>
          <w:noProof w:val="0"/>
          <w:snapToGrid w:val="0"/>
        </w:rPr>
        <w:tab/>
        <w:t>id-NB-IoT-DefaultPagingDRX,</w:t>
      </w:r>
    </w:p>
    <w:p w14:paraId="0417DB43" w14:textId="77777777" w:rsidR="00134E3A" w:rsidRPr="00DE4581" w:rsidRDefault="00134E3A" w:rsidP="00134E3A">
      <w:pPr>
        <w:pStyle w:val="PL"/>
        <w:rPr>
          <w:noProof w:val="0"/>
          <w:snapToGrid w:val="0"/>
        </w:rPr>
      </w:pPr>
      <w:r>
        <w:rPr>
          <w:noProof w:val="0"/>
          <w:snapToGrid w:val="0"/>
        </w:rPr>
        <w:tab/>
      </w:r>
      <w:r>
        <w:rPr>
          <w:snapToGrid w:val="0"/>
        </w:rPr>
        <w:t>id-NB-IoT-PagingDRX,</w:t>
      </w:r>
    </w:p>
    <w:p w14:paraId="22435D4D" w14:textId="77777777" w:rsidR="00134E3A" w:rsidRPr="00DE4581" w:rsidRDefault="00134E3A" w:rsidP="00134E3A">
      <w:pPr>
        <w:pStyle w:val="PL"/>
        <w:rPr>
          <w:noProof w:val="0"/>
          <w:snapToGrid w:val="0"/>
        </w:rPr>
      </w:pPr>
      <w:r w:rsidRPr="00DE4581">
        <w:rPr>
          <w:noProof w:val="0"/>
          <w:snapToGrid w:val="0"/>
        </w:rPr>
        <w:tab/>
        <w:t>id-NB-IoT-Paging-eDRXInfo,</w:t>
      </w:r>
    </w:p>
    <w:p w14:paraId="0D5F2326" w14:textId="77777777" w:rsidR="00134E3A" w:rsidRDefault="00134E3A" w:rsidP="00134E3A">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15D429EC" w14:textId="77777777" w:rsidR="00134E3A" w:rsidRPr="001D2E49" w:rsidRDefault="00134E3A" w:rsidP="00134E3A">
      <w:pPr>
        <w:pStyle w:val="PL"/>
        <w:rPr>
          <w:noProof w:val="0"/>
          <w:snapToGrid w:val="0"/>
        </w:rPr>
      </w:pPr>
      <w:r>
        <w:rPr>
          <w:noProof w:val="0"/>
          <w:snapToGrid w:val="0"/>
        </w:rPr>
        <w:tab/>
        <w:t>id-NetworkControlledRepeaterAuthorized,</w:t>
      </w:r>
    </w:p>
    <w:p w14:paraId="0758F04B" w14:textId="77777777" w:rsidR="00134E3A" w:rsidRPr="001D2E49" w:rsidRDefault="00134E3A" w:rsidP="00134E3A">
      <w:pPr>
        <w:pStyle w:val="PL"/>
        <w:rPr>
          <w:noProof w:val="0"/>
          <w:snapToGrid w:val="0"/>
        </w:rPr>
      </w:pPr>
      <w:r w:rsidRPr="001D2E49">
        <w:rPr>
          <w:noProof w:val="0"/>
          <w:snapToGrid w:val="0"/>
        </w:rPr>
        <w:tab/>
        <w:t>id-NewAMF-UE-NGAP-ID,</w:t>
      </w:r>
    </w:p>
    <w:p w14:paraId="7A073181" w14:textId="77777777" w:rsidR="00134E3A" w:rsidRPr="001D2E49" w:rsidRDefault="00134E3A" w:rsidP="00134E3A">
      <w:pPr>
        <w:pStyle w:val="PL"/>
        <w:rPr>
          <w:noProof w:val="0"/>
          <w:snapToGrid w:val="0"/>
        </w:rPr>
      </w:pPr>
      <w:r w:rsidRPr="001D2E49">
        <w:rPr>
          <w:noProof w:val="0"/>
          <w:snapToGrid w:val="0"/>
        </w:rPr>
        <w:tab/>
        <w:t>id-NewGUAMI,</w:t>
      </w:r>
    </w:p>
    <w:p w14:paraId="01030DEA" w14:textId="77777777" w:rsidR="00134E3A" w:rsidRPr="001D2E49" w:rsidRDefault="00134E3A" w:rsidP="00134E3A">
      <w:pPr>
        <w:pStyle w:val="PL"/>
        <w:rPr>
          <w:noProof w:val="0"/>
          <w:snapToGrid w:val="0"/>
        </w:rPr>
      </w:pPr>
      <w:r w:rsidRPr="001D2E49">
        <w:rPr>
          <w:noProof w:val="0"/>
          <w:snapToGrid w:val="0"/>
        </w:rPr>
        <w:tab/>
        <w:t>id-</w:t>
      </w:r>
      <w:r w:rsidRPr="001D2E49">
        <w:rPr>
          <w:noProof w:val="0"/>
        </w:rPr>
        <w:t>NewSecurityContextInd,</w:t>
      </w:r>
    </w:p>
    <w:p w14:paraId="6D397AC9" w14:textId="77777777" w:rsidR="00134E3A" w:rsidRPr="001D2E49" w:rsidRDefault="00134E3A" w:rsidP="00134E3A">
      <w:pPr>
        <w:pStyle w:val="PL"/>
        <w:rPr>
          <w:noProof w:val="0"/>
          <w:snapToGrid w:val="0"/>
          <w:lang w:eastAsia="zh-CN"/>
        </w:rPr>
      </w:pPr>
      <w:r w:rsidRPr="001D2E49">
        <w:rPr>
          <w:noProof w:val="0"/>
          <w:snapToGrid w:val="0"/>
          <w:lang w:eastAsia="zh-CN"/>
        </w:rPr>
        <w:tab/>
        <w:t>id-NGAP-Message,</w:t>
      </w:r>
    </w:p>
    <w:p w14:paraId="51285460" w14:textId="77777777" w:rsidR="00134E3A" w:rsidRPr="001D2E49" w:rsidRDefault="00134E3A" w:rsidP="00134E3A">
      <w:pPr>
        <w:pStyle w:val="PL"/>
        <w:rPr>
          <w:noProof w:val="0"/>
          <w:snapToGrid w:val="0"/>
        </w:rPr>
      </w:pPr>
      <w:r w:rsidRPr="001D2E49">
        <w:rPr>
          <w:noProof w:val="0"/>
          <w:snapToGrid w:val="0"/>
        </w:rPr>
        <w:tab/>
        <w:t>id-NGRAN-CGI,</w:t>
      </w:r>
    </w:p>
    <w:p w14:paraId="1339C6B6" w14:textId="77777777" w:rsidR="00134E3A" w:rsidRPr="001D2E49" w:rsidRDefault="00134E3A" w:rsidP="00134E3A">
      <w:pPr>
        <w:pStyle w:val="PL"/>
        <w:rPr>
          <w:noProof w:val="0"/>
          <w:snapToGrid w:val="0"/>
        </w:rPr>
      </w:pPr>
      <w:r w:rsidRPr="001D2E49">
        <w:rPr>
          <w:noProof w:val="0"/>
          <w:snapToGrid w:val="0"/>
        </w:rPr>
        <w:tab/>
        <w:t>id-NGRAN-TNLAssociationToRemoveList,</w:t>
      </w:r>
    </w:p>
    <w:p w14:paraId="2A88F3CF" w14:textId="77777777" w:rsidR="00134E3A" w:rsidRPr="001D2E49" w:rsidRDefault="00134E3A" w:rsidP="00134E3A">
      <w:pPr>
        <w:pStyle w:val="PL"/>
        <w:rPr>
          <w:noProof w:val="0"/>
          <w:snapToGrid w:val="0"/>
        </w:rPr>
      </w:pPr>
      <w:r w:rsidRPr="001D2E49">
        <w:rPr>
          <w:noProof w:val="0"/>
          <w:snapToGrid w:val="0"/>
        </w:rPr>
        <w:tab/>
        <w:t>id-NGRANTraceID,</w:t>
      </w:r>
    </w:p>
    <w:p w14:paraId="62FE0ECF" w14:textId="77777777" w:rsidR="00134E3A" w:rsidRDefault="00134E3A" w:rsidP="00134E3A">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478B0765" w14:textId="77777777" w:rsidR="00134E3A" w:rsidRPr="004E1DCF" w:rsidRDefault="00134E3A" w:rsidP="00134E3A">
      <w:pPr>
        <w:pStyle w:val="PL"/>
        <w:rPr>
          <w:rFonts w:eastAsia="SimSun"/>
          <w:snapToGrid w:val="0"/>
        </w:rPr>
      </w:pPr>
      <w:r w:rsidRPr="004B515F">
        <w:rPr>
          <w:rFonts w:eastAsia="SimSun"/>
          <w:snapToGrid w:val="0"/>
        </w:rPr>
        <w:lastRenderedPageBreak/>
        <w:tab/>
      </w:r>
      <w:r w:rsidRPr="004E1DCF">
        <w:rPr>
          <w:rFonts w:eastAsia="SimSun"/>
          <w:snapToGrid w:val="0"/>
        </w:rPr>
        <w:t>id-NotifySourceNGRANNode,</w:t>
      </w:r>
    </w:p>
    <w:p w14:paraId="3BA7929F" w14:textId="77777777" w:rsidR="00134E3A" w:rsidRDefault="00134E3A" w:rsidP="00134E3A">
      <w:pPr>
        <w:pStyle w:val="PL"/>
        <w:rPr>
          <w:noProof w:val="0"/>
          <w:snapToGrid w:val="0"/>
        </w:rPr>
      </w:pPr>
      <w:r>
        <w:rPr>
          <w:noProof w:val="0"/>
          <w:snapToGrid w:val="0"/>
        </w:rPr>
        <w:tab/>
        <w:t>id-NPN-AccessInformation,</w:t>
      </w:r>
    </w:p>
    <w:p w14:paraId="26B0AAF1" w14:textId="77777777" w:rsidR="00134E3A" w:rsidRDefault="00134E3A" w:rsidP="00134E3A">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629A9679" w14:textId="77777777" w:rsidR="00134E3A" w:rsidRPr="001D2E49" w:rsidRDefault="00134E3A" w:rsidP="00134E3A">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F8B7F44" w14:textId="77777777" w:rsidR="00134E3A" w:rsidRPr="00C02D3C" w:rsidRDefault="00134E3A" w:rsidP="00134E3A">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59E2F58" w14:textId="77777777" w:rsidR="00134E3A" w:rsidRDefault="00134E3A" w:rsidP="00134E3A">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208AFC11" w14:textId="77777777" w:rsidR="00134E3A" w:rsidRPr="001D2E49"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0EF4DB64" w14:textId="77777777" w:rsidR="00134E3A" w:rsidRDefault="00134E3A" w:rsidP="00134E3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62913C2E" w14:textId="77777777" w:rsidR="00134E3A" w:rsidRPr="001D2E49" w:rsidRDefault="00134E3A" w:rsidP="00134E3A">
      <w:pPr>
        <w:pStyle w:val="PL"/>
        <w:rPr>
          <w:noProof w:val="0"/>
          <w:snapToGrid w:val="0"/>
        </w:rPr>
      </w:pPr>
      <w:r w:rsidRPr="001D2E49">
        <w:rPr>
          <w:noProof w:val="0"/>
          <w:snapToGrid w:val="0"/>
        </w:rPr>
        <w:tab/>
        <w:t>id-NumberOfBroadcastsRequested,</w:t>
      </w:r>
    </w:p>
    <w:p w14:paraId="78BE9B08" w14:textId="77777777" w:rsidR="00134E3A" w:rsidRPr="001D2E49" w:rsidRDefault="00134E3A" w:rsidP="00134E3A">
      <w:pPr>
        <w:pStyle w:val="PL"/>
        <w:rPr>
          <w:noProof w:val="0"/>
          <w:snapToGrid w:val="0"/>
        </w:rPr>
      </w:pPr>
      <w:r w:rsidRPr="001D2E49">
        <w:rPr>
          <w:noProof w:val="0"/>
          <w:snapToGrid w:val="0"/>
        </w:rPr>
        <w:tab/>
        <w:t>id-OldAMF,</w:t>
      </w:r>
    </w:p>
    <w:p w14:paraId="434E7871" w14:textId="77777777" w:rsidR="00134E3A" w:rsidRPr="001D2E49" w:rsidRDefault="00134E3A" w:rsidP="00134E3A">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346F6EAD" w14:textId="77777777" w:rsidR="00134E3A" w:rsidRDefault="00134E3A" w:rsidP="00134E3A">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31F5C4B5" w14:textId="77777777" w:rsidR="00134E3A" w:rsidRPr="00007146" w:rsidRDefault="00134E3A" w:rsidP="00134E3A">
      <w:pPr>
        <w:pStyle w:val="PL"/>
        <w:rPr>
          <w:snapToGrid w:val="0"/>
        </w:rPr>
      </w:pPr>
      <w:r w:rsidRPr="00007146">
        <w:rPr>
          <w:snapToGrid w:val="0"/>
        </w:rPr>
        <w:tab/>
        <w:t>id-Paging</w:t>
      </w:r>
      <w:r>
        <w:rPr>
          <w:snapToGrid w:val="0"/>
        </w:rPr>
        <w:t>Cause</w:t>
      </w:r>
      <w:r w:rsidRPr="00007146">
        <w:rPr>
          <w:snapToGrid w:val="0"/>
        </w:rPr>
        <w:t>,</w:t>
      </w:r>
    </w:p>
    <w:p w14:paraId="3C880FC6" w14:textId="77777777" w:rsidR="00134E3A" w:rsidRPr="001D2E49" w:rsidRDefault="00134E3A" w:rsidP="00134E3A">
      <w:pPr>
        <w:pStyle w:val="PL"/>
        <w:rPr>
          <w:noProof w:val="0"/>
          <w:snapToGrid w:val="0"/>
        </w:rPr>
      </w:pPr>
      <w:r w:rsidRPr="001D2E49">
        <w:rPr>
          <w:noProof w:val="0"/>
          <w:snapToGrid w:val="0"/>
        </w:rPr>
        <w:tab/>
        <w:t>id-PagingDRX,</w:t>
      </w:r>
    </w:p>
    <w:p w14:paraId="4AD1E55D" w14:textId="77777777" w:rsidR="00134E3A" w:rsidRDefault="00134E3A" w:rsidP="00134E3A">
      <w:pPr>
        <w:pStyle w:val="PL"/>
        <w:rPr>
          <w:noProof w:val="0"/>
          <w:snapToGrid w:val="0"/>
        </w:rPr>
      </w:pPr>
      <w:r w:rsidRPr="001D2E49">
        <w:rPr>
          <w:noProof w:val="0"/>
          <w:snapToGrid w:val="0"/>
        </w:rPr>
        <w:tab/>
        <w:t>id-PagingOrigin,</w:t>
      </w:r>
    </w:p>
    <w:p w14:paraId="7158F0BB" w14:textId="77777777" w:rsidR="00134E3A" w:rsidRPr="001D2E49" w:rsidRDefault="00134E3A" w:rsidP="00134E3A">
      <w:pPr>
        <w:pStyle w:val="PL"/>
        <w:rPr>
          <w:noProof w:val="0"/>
          <w:snapToGrid w:val="0"/>
        </w:rPr>
      </w:pPr>
      <w:r w:rsidRPr="00366D0D">
        <w:tab/>
        <w:t>id-PagingPolicyDifferentiation</w:t>
      </w:r>
      <w:r>
        <w:t>,</w:t>
      </w:r>
    </w:p>
    <w:p w14:paraId="7C182EDD" w14:textId="77777777" w:rsidR="00134E3A" w:rsidRPr="001D2E49" w:rsidRDefault="00134E3A" w:rsidP="00134E3A">
      <w:pPr>
        <w:pStyle w:val="PL"/>
        <w:rPr>
          <w:noProof w:val="0"/>
          <w:snapToGrid w:val="0"/>
        </w:rPr>
      </w:pPr>
      <w:r w:rsidRPr="001D2E49">
        <w:rPr>
          <w:noProof w:val="0"/>
          <w:snapToGrid w:val="0"/>
        </w:rPr>
        <w:tab/>
        <w:t>id-PagingPriority,</w:t>
      </w:r>
    </w:p>
    <w:p w14:paraId="46CADB15" w14:textId="77777777" w:rsidR="00134E3A" w:rsidRPr="000402C9" w:rsidRDefault="00134E3A" w:rsidP="00134E3A">
      <w:pPr>
        <w:pStyle w:val="PL"/>
      </w:pPr>
      <w:r w:rsidRPr="000402C9">
        <w:tab/>
        <w:t>id-Partially-Allowed-NSSAI,</w:t>
      </w:r>
    </w:p>
    <w:p w14:paraId="6F4385C6"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0C6FF245" w14:textId="77777777" w:rsidR="00134E3A" w:rsidRPr="001D2E49" w:rsidRDefault="00134E3A" w:rsidP="00134E3A">
      <w:pPr>
        <w:pStyle w:val="PL"/>
        <w:rPr>
          <w:noProof w:val="0"/>
          <w:snapToGrid w:val="0"/>
        </w:rPr>
      </w:pPr>
      <w:r>
        <w:rPr>
          <w:snapToGrid w:val="0"/>
        </w:rPr>
        <w:tab/>
        <w:t>id-PDUSessionList</w:t>
      </w:r>
      <w:r>
        <w:t>MTCommHReq</w:t>
      </w:r>
      <w:r>
        <w:rPr>
          <w:snapToGrid w:val="0"/>
        </w:rPr>
        <w:t>,</w:t>
      </w:r>
    </w:p>
    <w:p w14:paraId="3DAE05ED" w14:textId="77777777" w:rsidR="00134E3A" w:rsidRDefault="00134E3A" w:rsidP="00134E3A">
      <w:pPr>
        <w:pStyle w:val="PL"/>
        <w:rPr>
          <w:snapToGrid w:val="0"/>
        </w:rPr>
      </w:pPr>
      <w:r w:rsidRPr="001D2E49">
        <w:rPr>
          <w:noProof w:val="0"/>
          <w:snapToGrid w:val="0"/>
        </w:rPr>
        <w:tab/>
        <w:t>id-PDUSessionResourceAdmittedList,</w:t>
      </w:r>
    </w:p>
    <w:p w14:paraId="58262C2A"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Cfm,</w:t>
      </w:r>
    </w:p>
    <w:p w14:paraId="4B7923A5"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FailedToModifyListModRes,</w:t>
      </w:r>
    </w:p>
    <w:p w14:paraId="0159495C"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59600EC9" w14:textId="77777777" w:rsidR="00134E3A" w:rsidRPr="00556C4F" w:rsidRDefault="00134E3A" w:rsidP="00134E3A">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5240FF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6386091E"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2818A42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5F6236"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4781DD"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544DE9BB" w14:textId="77777777" w:rsidR="00134E3A" w:rsidRPr="001D2E49" w:rsidRDefault="00134E3A" w:rsidP="00134E3A">
      <w:pPr>
        <w:pStyle w:val="PL"/>
        <w:rPr>
          <w:noProof w:val="0"/>
          <w:snapToGrid w:val="0"/>
        </w:rPr>
      </w:pPr>
      <w:r w:rsidRPr="001D2E49">
        <w:rPr>
          <w:noProof w:val="0"/>
          <w:snapToGrid w:val="0"/>
        </w:rPr>
        <w:tab/>
        <w:t>id-PDUSessionResourceHandoverList,</w:t>
      </w:r>
    </w:p>
    <w:p w14:paraId="4C0C7AB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15CD42EF"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7E8D8CFB" w14:textId="77777777" w:rsidR="00134E3A" w:rsidRPr="001D2E49" w:rsidRDefault="00134E3A" w:rsidP="00134E3A">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1766884D"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Cfm,</w:t>
      </w:r>
    </w:p>
    <w:p w14:paraId="5387A30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587029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ModifyListModReq,</w:t>
      </w:r>
    </w:p>
    <w:p w14:paraId="777B1EA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ModifyListModRes,</w:t>
      </w:r>
    </w:p>
    <w:p w14:paraId="4954485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NotifyList,</w:t>
      </w:r>
    </w:p>
    <w:p w14:paraId="4168BAC7"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Not,</w:t>
      </w:r>
    </w:p>
    <w:p w14:paraId="69D23776" w14:textId="77777777" w:rsidR="00134E3A" w:rsidRPr="001D2E49" w:rsidRDefault="00134E3A" w:rsidP="00134E3A">
      <w:pPr>
        <w:pStyle w:val="PL"/>
        <w:rPr>
          <w:noProof w:val="0"/>
        </w:rPr>
      </w:pPr>
      <w:r w:rsidRPr="001D2E49">
        <w:rPr>
          <w:noProof w:val="0"/>
          <w:snapToGrid w:val="0"/>
        </w:rPr>
        <w:tab/>
        <w:t>id-PDUSessionResource</w:t>
      </w:r>
      <w:r w:rsidRPr="001D2E49">
        <w:rPr>
          <w:noProof w:val="0"/>
        </w:rPr>
        <w:t>ReleasedListPSAck,</w:t>
      </w:r>
    </w:p>
    <w:p w14:paraId="40A69B89" w14:textId="77777777" w:rsidR="00134E3A" w:rsidRPr="001D2E49" w:rsidRDefault="00134E3A" w:rsidP="00134E3A">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52A99F4D" w14:textId="77777777" w:rsidR="00134E3A" w:rsidRPr="001D2E49" w:rsidRDefault="00134E3A" w:rsidP="00134E3A">
      <w:pPr>
        <w:pStyle w:val="PL"/>
      </w:pPr>
      <w:r w:rsidRPr="001D2E49">
        <w:rPr>
          <w:noProof w:val="0"/>
        </w:rPr>
        <w:tab/>
      </w:r>
      <w:r w:rsidRPr="001D2E49">
        <w:rPr>
          <w:snapToGrid w:val="0"/>
        </w:rPr>
        <w:t>id-PDUSessionResource</w:t>
      </w:r>
      <w:r w:rsidRPr="001D2E49">
        <w:t>ReleasedListRelRes,</w:t>
      </w:r>
    </w:p>
    <w:p w14:paraId="50512038" w14:textId="77777777" w:rsidR="00134E3A" w:rsidRPr="00556C4F" w:rsidRDefault="00134E3A" w:rsidP="00134E3A">
      <w:pPr>
        <w:pStyle w:val="PL"/>
        <w:rPr>
          <w:noProof w:val="0"/>
        </w:rPr>
      </w:pPr>
      <w:r w:rsidRPr="00367E0D">
        <w:rPr>
          <w:noProof w:val="0"/>
        </w:rPr>
        <w:tab/>
        <w:t>id-PDUSessionResourceResume</w:t>
      </w:r>
      <w:r w:rsidRPr="00556C4F">
        <w:rPr>
          <w:noProof w:val="0"/>
        </w:rPr>
        <w:t>ListRESReq,</w:t>
      </w:r>
    </w:p>
    <w:p w14:paraId="534DD69D" w14:textId="77777777" w:rsidR="00134E3A" w:rsidRPr="00556C4F" w:rsidRDefault="00134E3A" w:rsidP="00134E3A">
      <w:pPr>
        <w:pStyle w:val="PL"/>
        <w:rPr>
          <w:noProof w:val="0"/>
        </w:rPr>
      </w:pPr>
      <w:r w:rsidRPr="00367E0D">
        <w:rPr>
          <w:noProof w:val="0"/>
        </w:rPr>
        <w:tab/>
        <w:t>id-PDUSessionResourceResume</w:t>
      </w:r>
      <w:r w:rsidRPr="00556C4F">
        <w:rPr>
          <w:noProof w:val="0"/>
        </w:rPr>
        <w:t>ListRESRes,</w:t>
      </w:r>
    </w:p>
    <w:p w14:paraId="6C2F2FCE" w14:textId="77777777" w:rsidR="00134E3A" w:rsidRPr="001D2E49" w:rsidRDefault="00134E3A" w:rsidP="00134E3A">
      <w:pPr>
        <w:pStyle w:val="PL"/>
        <w:rPr>
          <w:noProof w:val="0"/>
        </w:rPr>
      </w:pPr>
      <w:r w:rsidRPr="001D2E49">
        <w:tab/>
        <w:t>id-PDUSessionResourceSecondaryRATUsageList,</w:t>
      </w:r>
    </w:p>
    <w:p w14:paraId="6949EBD1"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53E8A60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CxtRes,</w:t>
      </w:r>
    </w:p>
    <w:p w14:paraId="1F36A3CD"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HOReq,</w:t>
      </w:r>
    </w:p>
    <w:p w14:paraId="0E36C4F8" w14:textId="77777777" w:rsidR="00134E3A" w:rsidRPr="001D2E49" w:rsidRDefault="00134E3A" w:rsidP="00134E3A">
      <w:pPr>
        <w:pStyle w:val="PL"/>
        <w:rPr>
          <w:noProof w:val="0"/>
        </w:rPr>
      </w:pPr>
      <w:r w:rsidRPr="001D2E49">
        <w:rPr>
          <w:noProof w:val="0"/>
          <w:snapToGrid w:val="0"/>
        </w:rPr>
        <w:tab/>
        <w:t>id-PDUSessionResourceSetup</w:t>
      </w:r>
      <w:r w:rsidRPr="001D2E49">
        <w:rPr>
          <w:noProof w:val="0"/>
        </w:rPr>
        <w:t>ListSUReq,</w:t>
      </w:r>
    </w:p>
    <w:p w14:paraId="662F1B3C"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SetupListSURes,</w:t>
      </w:r>
    </w:p>
    <w:p w14:paraId="3834AF07" w14:textId="77777777" w:rsidR="00134E3A" w:rsidRPr="00367E0D" w:rsidRDefault="00134E3A" w:rsidP="00134E3A">
      <w:pPr>
        <w:pStyle w:val="PL"/>
        <w:rPr>
          <w:noProof w:val="0"/>
          <w:snapToGrid w:val="0"/>
        </w:rPr>
      </w:pPr>
      <w:r w:rsidRPr="00556C4F">
        <w:rPr>
          <w:noProof w:val="0"/>
          <w:snapToGrid w:val="0"/>
        </w:rPr>
        <w:tab/>
        <w:t>id-PDUSessionResourceSuspend</w:t>
      </w:r>
      <w:r w:rsidRPr="00367E0D">
        <w:rPr>
          <w:noProof w:val="0"/>
          <w:snapToGrid w:val="0"/>
        </w:rPr>
        <w:t>ListSUSReq,</w:t>
      </w:r>
    </w:p>
    <w:p w14:paraId="582B7E67" w14:textId="77777777" w:rsidR="00134E3A" w:rsidRPr="001D2E49" w:rsidRDefault="00134E3A" w:rsidP="00134E3A">
      <w:pPr>
        <w:pStyle w:val="PL"/>
        <w:rPr>
          <w:noProof w:val="0"/>
        </w:rPr>
      </w:pPr>
      <w:r w:rsidRPr="001D2E49">
        <w:rPr>
          <w:noProof w:val="0"/>
          <w:snapToGrid w:val="0"/>
        </w:rPr>
        <w:tab/>
        <w:t>id-PDUSessionResourceSwitchedList,</w:t>
      </w:r>
    </w:p>
    <w:p w14:paraId="179D0D9D" w14:textId="77777777" w:rsidR="00134E3A" w:rsidRPr="001D2E49" w:rsidRDefault="00134E3A" w:rsidP="00134E3A">
      <w:pPr>
        <w:pStyle w:val="PL"/>
        <w:rPr>
          <w:noProof w:val="0"/>
        </w:rPr>
      </w:pPr>
      <w:r w:rsidRPr="001D2E49">
        <w:rPr>
          <w:noProof w:val="0"/>
          <w:snapToGrid w:val="0"/>
        </w:rPr>
        <w:lastRenderedPageBreak/>
        <w:tab/>
        <w:t>id-PDUSessionResourceToBeSwitchedDLList,</w:t>
      </w:r>
    </w:p>
    <w:p w14:paraId="7F1FEB7D"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069A281A" w14:textId="77777777" w:rsidR="00134E3A" w:rsidRPr="001D2E49" w:rsidRDefault="00134E3A" w:rsidP="00134E3A">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63013380" w14:textId="77777777" w:rsidR="00134E3A" w:rsidRDefault="00134E3A" w:rsidP="00134E3A">
      <w:pPr>
        <w:pStyle w:val="PL"/>
        <w:rPr>
          <w:snapToGrid w:val="0"/>
        </w:rPr>
      </w:pPr>
      <w:r w:rsidRPr="00E67652">
        <w:rPr>
          <w:snapToGrid w:val="0"/>
        </w:rPr>
        <w:tab/>
        <w:t>id-P</w:t>
      </w:r>
      <w:r>
        <w:rPr>
          <w:snapToGrid w:val="0"/>
        </w:rPr>
        <w:t>EIPSassistanceInformation</w:t>
      </w:r>
      <w:r w:rsidRPr="00E67652">
        <w:rPr>
          <w:snapToGrid w:val="0"/>
        </w:rPr>
        <w:t>,</w:t>
      </w:r>
    </w:p>
    <w:p w14:paraId="4021AF55" w14:textId="77777777" w:rsidR="00134E3A" w:rsidRPr="001D2E49" w:rsidRDefault="00134E3A" w:rsidP="00134E3A">
      <w:pPr>
        <w:pStyle w:val="PL"/>
        <w:rPr>
          <w:noProof w:val="0"/>
          <w:snapToGrid w:val="0"/>
        </w:rPr>
      </w:pPr>
      <w:r w:rsidRPr="001D2E49">
        <w:rPr>
          <w:noProof w:val="0"/>
        </w:rPr>
        <w:tab/>
      </w:r>
      <w:r w:rsidRPr="001D2E49">
        <w:rPr>
          <w:noProof w:val="0"/>
          <w:snapToGrid w:val="0"/>
        </w:rPr>
        <w:t>id-PLMNSupportList,</w:t>
      </w:r>
    </w:p>
    <w:p w14:paraId="6750370E" w14:textId="77777777" w:rsidR="00134E3A" w:rsidRPr="00367E0D" w:rsidRDefault="00134E3A" w:rsidP="00134E3A">
      <w:pPr>
        <w:pStyle w:val="PL"/>
        <w:rPr>
          <w:noProof w:val="0"/>
        </w:rPr>
      </w:pPr>
      <w:r w:rsidRPr="00367E0D">
        <w:rPr>
          <w:noProof w:val="0"/>
        </w:rPr>
        <w:tab/>
        <w:t>id-PrivacyIndicator,</w:t>
      </w:r>
    </w:p>
    <w:p w14:paraId="0B5CF280" w14:textId="77777777" w:rsidR="00134E3A"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7CFC6E2" w14:textId="77777777" w:rsidR="00134E3A" w:rsidRPr="00153D16" w:rsidRDefault="00134E3A" w:rsidP="00134E3A">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490D9049" w14:textId="77777777" w:rsidR="00134E3A" w:rsidRDefault="00134E3A" w:rsidP="00134E3A">
      <w:pPr>
        <w:pStyle w:val="PL"/>
        <w:rPr>
          <w:ins w:id="1048" w:author="Author"/>
          <w:rFonts w:eastAsia="SimSun"/>
          <w:snapToGrid w:val="0"/>
          <w:lang w:eastAsia="zh-CN"/>
        </w:rPr>
      </w:pPr>
      <w:r w:rsidRPr="00153D16">
        <w:rPr>
          <w:rFonts w:eastAsia="SimSun"/>
          <w:snapToGrid w:val="0"/>
          <w:lang w:eastAsia="zh-CN"/>
        </w:rPr>
        <w:tab/>
        <w:t>id-QMCDeactivation,</w:t>
      </w:r>
    </w:p>
    <w:p w14:paraId="28652599" w14:textId="77777777" w:rsidR="00134E3A" w:rsidRPr="001A2764" w:rsidRDefault="00134E3A" w:rsidP="00134E3A">
      <w:pPr>
        <w:pStyle w:val="PL"/>
        <w:rPr>
          <w:rFonts w:eastAsia="SimSun"/>
          <w:snapToGrid w:val="0"/>
          <w:lang w:eastAsia="zh-CN"/>
        </w:rPr>
      </w:pPr>
      <w:ins w:id="1049" w:author="Author">
        <w:r>
          <w:rPr>
            <w:rFonts w:eastAsia="SimSun"/>
            <w:snapToGrid w:val="0"/>
            <w:lang w:eastAsia="zh-CN"/>
          </w:rPr>
          <w:tab/>
          <w:t>id-</w:t>
        </w:r>
        <w:r w:rsidRPr="007E0DEA">
          <w:rPr>
            <w:rFonts w:eastAsia="SimSun"/>
            <w:snapToGrid w:val="0"/>
            <w:lang w:eastAsia="zh-CN"/>
          </w:rPr>
          <w:t>RAN-AIOT-Device-NGAP-ID</w:t>
        </w:r>
        <w:r>
          <w:rPr>
            <w:rFonts w:eastAsia="SimSun"/>
            <w:snapToGrid w:val="0"/>
            <w:lang w:eastAsia="zh-CN"/>
          </w:rPr>
          <w:t>,</w:t>
        </w:r>
      </w:ins>
    </w:p>
    <w:p w14:paraId="4B6039B2" w14:textId="77777777" w:rsidR="00134E3A" w:rsidRPr="001D2E49" w:rsidRDefault="00134E3A" w:rsidP="00134E3A">
      <w:pPr>
        <w:pStyle w:val="PL"/>
        <w:rPr>
          <w:noProof w:val="0"/>
          <w:snapToGrid w:val="0"/>
        </w:rPr>
      </w:pPr>
      <w:r w:rsidRPr="001D2E49">
        <w:rPr>
          <w:noProof w:val="0"/>
          <w:snapToGrid w:val="0"/>
        </w:rPr>
        <w:tab/>
        <w:t>id-RANNodeName,</w:t>
      </w:r>
    </w:p>
    <w:p w14:paraId="459236B5" w14:textId="77777777" w:rsidR="00134E3A" w:rsidRPr="001D2E49" w:rsidRDefault="00134E3A" w:rsidP="00134E3A">
      <w:pPr>
        <w:pStyle w:val="PL"/>
        <w:rPr>
          <w:noProof w:val="0"/>
          <w:snapToGrid w:val="0"/>
        </w:rPr>
      </w:pPr>
      <w:r w:rsidRPr="001D2E49">
        <w:rPr>
          <w:noProof w:val="0"/>
          <w:snapToGrid w:val="0"/>
        </w:rPr>
        <w:tab/>
        <w:t>id-RANPagingPriority,</w:t>
      </w:r>
    </w:p>
    <w:p w14:paraId="15499DD1" w14:textId="77777777" w:rsidR="00134E3A" w:rsidRDefault="00134E3A" w:rsidP="00134E3A">
      <w:pPr>
        <w:pStyle w:val="PL"/>
        <w:rPr>
          <w:snapToGrid w:val="0"/>
        </w:rPr>
      </w:pPr>
      <w:r w:rsidRPr="001D2E49">
        <w:rPr>
          <w:noProof w:val="0"/>
          <w:snapToGrid w:val="0"/>
        </w:rPr>
        <w:tab/>
        <w:t>id-RANStatusTransfer-TransparentContainer,</w:t>
      </w:r>
    </w:p>
    <w:p w14:paraId="44380928" w14:textId="77777777" w:rsidR="00134E3A" w:rsidRDefault="00134E3A" w:rsidP="00134E3A">
      <w:pPr>
        <w:pStyle w:val="PL"/>
        <w:rPr>
          <w:snapToGrid w:val="0"/>
        </w:rPr>
      </w:pPr>
      <w:r>
        <w:rPr>
          <w:snapToGrid w:val="0"/>
        </w:rPr>
        <w:tab/>
        <w:t>id-RANTimingSynchronisationStatusInfo,</w:t>
      </w:r>
    </w:p>
    <w:p w14:paraId="34C42025" w14:textId="77777777" w:rsidR="00134E3A" w:rsidRDefault="00134E3A" w:rsidP="00134E3A">
      <w:pPr>
        <w:pStyle w:val="PL"/>
      </w:pPr>
      <w:r>
        <w:rPr>
          <w:snapToGrid w:val="0"/>
        </w:rPr>
        <w:tab/>
      </w:r>
      <w:r>
        <w:t>id-RAN-TSSRequestType,</w:t>
      </w:r>
    </w:p>
    <w:p w14:paraId="6311F266" w14:textId="77777777" w:rsidR="00134E3A" w:rsidRPr="001D2E49" w:rsidRDefault="00134E3A" w:rsidP="00134E3A">
      <w:pPr>
        <w:pStyle w:val="PL"/>
        <w:rPr>
          <w:noProof w:val="0"/>
          <w:snapToGrid w:val="0"/>
        </w:rPr>
      </w:pPr>
      <w:r>
        <w:rPr>
          <w:snapToGrid w:val="0"/>
        </w:rPr>
        <w:tab/>
        <w:t>id-RAN-TSSScope,</w:t>
      </w:r>
    </w:p>
    <w:p w14:paraId="428D0D6B" w14:textId="77777777" w:rsidR="00134E3A" w:rsidRPr="001D2E49" w:rsidRDefault="00134E3A" w:rsidP="00134E3A">
      <w:pPr>
        <w:pStyle w:val="PL"/>
        <w:rPr>
          <w:noProof w:val="0"/>
          <w:snapToGrid w:val="0"/>
        </w:rPr>
      </w:pPr>
      <w:r w:rsidRPr="001D2E49">
        <w:rPr>
          <w:noProof w:val="0"/>
          <w:snapToGrid w:val="0"/>
        </w:rPr>
        <w:tab/>
        <w:t>id-RAN-UE-NGAP-ID,</w:t>
      </w:r>
    </w:p>
    <w:p w14:paraId="38489DF5" w14:textId="77777777" w:rsidR="00134E3A" w:rsidRDefault="00134E3A" w:rsidP="00134E3A">
      <w:pPr>
        <w:pStyle w:val="PL"/>
        <w:rPr>
          <w:snapToGrid w:val="0"/>
        </w:rPr>
      </w:pPr>
      <w:r w:rsidRPr="002964DC">
        <w:rPr>
          <w:snapToGrid w:val="0"/>
        </w:rPr>
        <w:tab/>
        <w:t>id-R</w:t>
      </w:r>
      <w:r>
        <w:rPr>
          <w:snapToGrid w:val="0"/>
        </w:rPr>
        <w:t>edCapIndication</w:t>
      </w:r>
      <w:r w:rsidRPr="002964DC">
        <w:rPr>
          <w:snapToGrid w:val="0"/>
        </w:rPr>
        <w:t>,</w:t>
      </w:r>
    </w:p>
    <w:p w14:paraId="54E0A2E9" w14:textId="77777777" w:rsidR="00134E3A" w:rsidRPr="001D2E49" w:rsidRDefault="00134E3A" w:rsidP="00134E3A">
      <w:pPr>
        <w:pStyle w:val="PL"/>
        <w:rPr>
          <w:noProof w:val="0"/>
          <w:snapToGrid w:val="0"/>
        </w:rPr>
      </w:pPr>
      <w:r w:rsidRPr="001D2E49">
        <w:rPr>
          <w:noProof w:val="0"/>
          <w:snapToGrid w:val="0"/>
        </w:rPr>
        <w:tab/>
        <w:t>id-RedirectionVoiceFallback,</w:t>
      </w:r>
    </w:p>
    <w:p w14:paraId="48D6957E" w14:textId="77777777" w:rsidR="00134E3A" w:rsidRPr="001D2E49" w:rsidRDefault="00134E3A" w:rsidP="00134E3A">
      <w:pPr>
        <w:pStyle w:val="PL"/>
        <w:rPr>
          <w:noProof w:val="0"/>
          <w:snapToGrid w:val="0"/>
        </w:rPr>
      </w:pPr>
      <w:r w:rsidRPr="001D2E49">
        <w:rPr>
          <w:noProof w:val="0"/>
          <w:snapToGrid w:val="0"/>
        </w:rPr>
        <w:tab/>
        <w:t>id-RelativeAMFCapacity,</w:t>
      </w:r>
    </w:p>
    <w:p w14:paraId="6B31DC3C" w14:textId="77777777" w:rsidR="00134E3A" w:rsidRPr="001D2E49" w:rsidRDefault="00134E3A" w:rsidP="00134E3A">
      <w:pPr>
        <w:pStyle w:val="PL"/>
        <w:rPr>
          <w:noProof w:val="0"/>
          <w:snapToGrid w:val="0"/>
        </w:rPr>
      </w:pPr>
      <w:r w:rsidRPr="001D2E49">
        <w:rPr>
          <w:noProof w:val="0"/>
          <w:snapToGrid w:val="0"/>
        </w:rPr>
        <w:tab/>
        <w:t>id-RepetitionPeriod,</w:t>
      </w:r>
    </w:p>
    <w:p w14:paraId="72DAE55A" w14:textId="77777777" w:rsidR="00134E3A" w:rsidRPr="001D2E49" w:rsidRDefault="00134E3A" w:rsidP="00134E3A">
      <w:pPr>
        <w:pStyle w:val="PL"/>
        <w:rPr>
          <w:noProof w:val="0"/>
          <w:snapToGrid w:val="0"/>
        </w:rPr>
      </w:pPr>
      <w:r w:rsidRPr="001D2E49">
        <w:rPr>
          <w:iCs/>
          <w:noProof w:val="0"/>
        </w:rPr>
        <w:tab/>
      </w:r>
      <w:r w:rsidRPr="001D2E49">
        <w:rPr>
          <w:noProof w:val="0"/>
          <w:snapToGrid w:val="0"/>
        </w:rPr>
        <w:t>id-ResetType,</w:t>
      </w:r>
    </w:p>
    <w:p w14:paraId="529D9BC4"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036D819A" w14:textId="77777777" w:rsidR="00134E3A" w:rsidRDefault="00134E3A" w:rsidP="00134E3A">
      <w:pPr>
        <w:pStyle w:val="PL"/>
        <w:rPr>
          <w:snapToGrid w:val="0"/>
        </w:rPr>
      </w:pPr>
      <w:r w:rsidRPr="001D2E49">
        <w:rPr>
          <w:noProof w:val="0"/>
          <w:snapToGrid w:val="0"/>
        </w:rPr>
        <w:tab/>
        <w:t>id-RIMInformationTransfer</w:t>
      </w:r>
      <w:r>
        <w:rPr>
          <w:snapToGrid w:val="0"/>
        </w:rPr>
        <w:t>,</w:t>
      </w:r>
    </w:p>
    <w:p w14:paraId="1B11AACB" w14:textId="77777777" w:rsidR="00134E3A" w:rsidRPr="001D2E49" w:rsidRDefault="00134E3A" w:rsidP="00134E3A">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FD1E9EB" w14:textId="77777777" w:rsidR="00134E3A" w:rsidRPr="001D2E49" w:rsidRDefault="00134E3A" w:rsidP="00134E3A">
      <w:pPr>
        <w:pStyle w:val="PL"/>
        <w:rPr>
          <w:bCs/>
          <w:noProof w:val="0"/>
          <w:lang w:eastAsia="zh-CN"/>
        </w:rPr>
      </w:pPr>
      <w:r w:rsidRPr="001D2E49">
        <w:rPr>
          <w:bCs/>
          <w:noProof w:val="0"/>
          <w:lang w:eastAsia="zh-CN"/>
        </w:rPr>
        <w:tab/>
        <w:t>id-</w:t>
      </w:r>
      <w:r w:rsidRPr="001D2E49">
        <w:rPr>
          <w:noProof w:val="0"/>
          <w:snapToGrid w:val="0"/>
        </w:rPr>
        <w:t>RRCEstablishmentCause,</w:t>
      </w:r>
    </w:p>
    <w:p w14:paraId="03078A62" w14:textId="77777777" w:rsidR="00134E3A" w:rsidRPr="001D2E49" w:rsidRDefault="00134E3A" w:rsidP="00134E3A">
      <w:pPr>
        <w:pStyle w:val="PL"/>
        <w:rPr>
          <w:noProof w:val="0"/>
          <w:snapToGrid w:val="0"/>
        </w:rPr>
      </w:pPr>
      <w:r w:rsidRPr="001D2E49">
        <w:rPr>
          <w:noProof w:val="0"/>
          <w:snapToGrid w:val="0"/>
        </w:rPr>
        <w:tab/>
        <w:t>id-RRCInactiveTransitionReportRequest,</w:t>
      </w:r>
    </w:p>
    <w:p w14:paraId="535472F2" w14:textId="77777777" w:rsidR="00134E3A" w:rsidRPr="007E5A4A" w:rsidRDefault="00134E3A" w:rsidP="00134E3A">
      <w:pPr>
        <w:pStyle w:val="PL"/>
        <w:rPr>
          <w:noProof w:val="0"/>
          <w:snapToGrid w:val="0"/>
        </w:rPr>
      </w:pPr>
      <w:r>
        <w:rPr>
          <w:noProof w:val="0"/>
          <w:snapToGrid w:val="0"/>
        </w:rPr>
        <w:tab/>
      </w:r>
      <w:r w:rsidRPr="00EF0486">
        <w:rPr>
          <w:noProof w:val="0"/>
          <w:snapToGrid w:val="0"/>
        </w:rPr>
        <w:t>id-RRC-Resume-Cause</w:t>
      </w:r>
      <w:r>
        <w:rPr>
          <w:noProof w:val="0"/>
          <w:snapToGrid w:val="0"/>
        </w:rPr>
        <w:t>,</w:t>
      </w:r>
    </w:p>
    <w:p w14:paraId="69CA813C" w14:textId="77777777" w:rsidR="00134E3A" w:rsidRPr="001D2E49" w:rsidRDefault="00134E3A" w:rsidP="00134E3A">
      <w:pPr>
        <w:pStyle w:val="PL"/>
        <w:rPr>
          <w:noProof w:val="0"/>
          <w:snapToGrid w:val="0"/>
        </w:rPr>
      </w:pPr>
      <w:r w:rsidRPr="001D2E49">
        <w:rPr>
          <w:noProof w:val="0"/>
          <w:snapToGrid w:val="0"/>
        </w:rPr>
        <w:tab/>
        <w:t>id-RRCState,</w:t>
      </w:r>
    </w:p>
    <w:p w14:paraId="18CCCB0B" w14:textId="77777777" w:rsidR="00134E3A" w:rsidRPr="001D2E49" w:rsidRDefault="00134E3A" w:rsidP="00134E3A">
      <w:pPr>
        <w:pStyle w:val="PL"/>
      </w:pPr>
      <w:r w:rsidRPr="001D2E49">
        <w:rPr>
          <w:noProof w:val="0"/>
          <w:snapToGrid w:val="0"/>
        </w:rPr>
        <w:tab/>
        <w:t>id-SecurityContext,</w:t>
      </w:r>
    </w:p>
    <w:p w14:paraId="03961C39" w14:textId="77777777" w:rsidR="00134E3A" w:rsidRPr="001D2E49" w:rsidRDefault="00134E3A" w:rsidP="00134E3A">
      <w:pPr>
        <w:pStyle w:val="PL"/>
        <w:rPr>
          <w:noProof w:val="0"/>
          <w:snapToGrid w:val="0"/>
        </w:rPr>
      </w:pPr>
      <w:r w:rsidRPr="001D2E49">
        <w:rPr>
          <w:noProof w:val="0"/>
          <w:snapToGrid w:val="0"/>
        </w:rPr>
        <w:tab/>
        <w:t>id-SecurityKey,</w:t>
      </w:r>
    </w:p>
    <w:p w14:paraId="30C5652A" w14:textId="77777777" w:rsidR="00134E3A" w:rsidRDefault="00134E3A" w:rsidP="00134E3A">
      <w:pPr>
        <w:pStyle w:val="PL"/>
        <w:rPr>
          <w:noProof w:val="0"/>
          <w:snapToGrid w:val="0"/>
        </w:rPr>
      </w:pPr>
      <w:r>
        <w:rPr>
          <w:snapToGrid w:val="0"/>
        </w:rPr>
        <w:tab/>
        <w:t>id-S</w:t>
      </w:r>
      <w:r>
        <w:rPr>
          <w:rFonts w:hint="eastAsia"/>
          <w:snapToGrid w:val="0"/>
          <w:lang w:eastAsia="zh-CN"/>
        </w:rPr>
        <w:t>e</w:t>
      </w:r>
      <w:r>
        <w:rPr>
          <w:snapToGrid w:val="0"/>
        </w:rPr>
        <w:t>lectedNID</w:t>
      </w:r>
      <w:r>
        <w:rPr>
          <w:noProof w:val="0"/>
          <w:snapToGrid w:val="0"/>
        </w:rPr>
        <w:t>,</w:t>
      </w:r>
    </w:p>
    <w:p w14:paraId="1FC6C76A" w14:textId="77777777" w:rsidR="00134E3A" w:rsidRPr="001D2E49"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27DCE81B" w14:textId="77777777" w:rsidR="00134E3A" w:rsidRPr="001D2E49" w:rsidRDefault="00134E3A" w:rsidP="00134E3A">
      <w:pPr>
        <w:pStyle w:val="PL"/>
        <w:rPr>
          <w:noProof w:val="0"/>
          <w:snapToGrid w:val="0"/>
        </w:rPr>
      </w:pPr>
      <w:r w:rsidRPr="001D2E49">
        <w:rPr>
          <w:noProof w:val="0"/>
          <w:snapToGrid w:val="0"/>
        </w:rPr>
        <w:tab/>
        <w:t>id-SerialNumber,</w:t>
      </w:r>
    </w:p>
    <w:p w14:paraId="60C108EE" w14:textId="77777777" w:rsidR="00134E3A" w:rsidRPr="001D2E49" w:rsidRDefault="00134E3A" w:rsidP="00134E3A">
      <w:pPr>
        <w:pStyle w:val="PL"/>
        <w:rPr>
          <w:noProof w:val="0"/>
          <w:snapToGrid w:val="0"/>
        </w:rPr>
      </w:pPr>
      <w:r w:rsidRPr="001D2E49">
        <w:rPr>
          <w:noProof w:val="0"/>
          <w:snapToGrid w:val="0"/>
        </w:rPr>
        <w:tab/>
        <w:t>id-ServedGUAMIList,</w:t>
      </w:r>
    </w:p>
    <w:p w14:paraId="68808A58" w14:textId="77777777" w:rsidR="00134E3A" w:rsidRPr="001D2E49" w:rsidRDefault="00134E3A" w:rsidP="00134E3A">
      <w:pPr>
        <w:pStyle w:val="PL"/>
        <w:rPr>
          <w:noProof w:val="0"/>
          <w:snapToGrid w:val="0"/>
        </w:rPr>
      </w:pPr>
      <w:r w:rsidRPr="001D2E49">
        <w:rPr>
          <w:noProof w:val="0"/>
          <w:snapToGrid w:val="0"/>
        </w:rPr>
        <w:tab/>
        <w:t>id-SliceSupportList,</w:t>
      </w:r>
    </w:p>
    <w:p w14:paraId="264843C9" w14:textId="77777777" w:rsidR="00134E3A" w:rsidRPr="001D2E49" w:rsidRDefault="00134E3A" w:rsidP="00134E3A">
      <w:pPr>
        <w:pStyle w:val="PL"/>
        <w:rPr>
          <w:noProof w:val="0"/>
          <w:snapToGrid w:val="0"/>
        </w:rPr>
      </w:pPr>
      <w:r>
        <w:rPr>
          <w:noProof w:val="0"/>
          <w:snapToGrid w:val="0"/>
        </w:rPr>
        <w:tab/>
      </w:r>
      <w:r w:rsidRPr="001F43A3">
        <w:rPr>
          <w:noProof w:val="0"/>
          <w:snapToGrid w:val="0"/>
        </w:rPr>
        <w:t>id-S-NSSAI</w:t>
      </w:r>
      <w:r>
        <w:rPr>
          <w:noProof w:val="0"/>
          <w:snapToGrid w:val="0"/>
        </w:rPr>
        <w:t>,</w:t>
      </w:r>
    </w:p>
    <w:p w14:paraId="3D5D4C7D" w14:textId="77777777" w:rsidR="00134E3A" w:rsidRPr="001D2E49" w:rsidRDefault="00134E3A" w:rsidP="00134E3A">
      <w:pPr>
        <w:pStyle w:val="PL"/>
        <w:rPr>
          <w:noProof w:val="0"/>
          <w:snapToGrid w:val="0"/>
        </w:rPr>
      </w:pPr>
      <w:r w:rsidRPr="001D2E49">
        <w:rPr>
          <w:noProof w:val="0"/>
          <w:snapToGrid w:val="0"/>
        </w:rPr>
        <w:tab/>
        <w:t>id-SONConfigurationTransferDL,</w:t>
      </w:r>
    </w:p>
    <w:p w14:paraId="3F4C226A" w14:textId="77777777" w:rsidR="00134E3A" w:rsidRPr="001D2E49" w:rsidRDefault="00134E3A" w:rsidP="00134E3A">
      <w:pPr>
        <w:pStyle w:val="PL"/>
        <w:rPr>
          <w:noProof w:val="0"/>
          <w:snapToGrid w:val="0"/>
        </w:rPr>
      </w:pPr>
      <w:r w:rsidRPr="001D2E49">
        <w:rPr>
          <w:noProof w:val="0"/>
          <w:snapToGrid w:val="0"/>
        </w:rPr>
        <w:tab/>
        <w:t>id-SONConfigurationTransferUL,</w:t>
      </w:r>
    </w:p>
    <w:p w14:paraId="66D10F87" w14:textId="77777777" w:rsidR="00134E3A" w:rsidRPr="001D2E49" w:rsidRDefault="00134E3A" w:rsidP="00134E3A">
      <w:pPr>
        <w:pStyle w:val="PL"/>
        <w:rPr>
          <w:noProof w:val="0"/>
          <w:snapToGrid w:val="0"/>
        </w:rPr>
      </w:pPr>
      <w:r w:rsidRPr="001D2E49">
        <w:rPr>
          <w:noProof w:val="0"/>
          <w:snapToGrid w:val="0"/>
        </w:rPr>
        <w:tab/>
        <w:t>id-SourceAMF-UE-NGAP-ID,</w:t>
      </w:r>
    </w:p>
    <w:p w14:paraId="7D4D91C5" w14:textId="77777777" w:rsidR="00134E3A" w:rsidRDefault="00134E3A" w:rsidP="00134E3A">
      <w:pPr>
        <w:pStyle w:val="PL"/>
        <w:rPr>
          <w:noProof w:val="0"/>
          <w:snapToGrid w:val="0"/>
        </w:rPr>
      </w:pPr>
      <w:r w:rsidRPr="001D2E49">
        <w:rPr>
          <w:noProof w:val="0"/>
          <w:snapToGrid w:val="0"/>
        </w:rPr>
        <w:tab/>
        <w:t>id-SourceToTarget-AMFInformationReroute,</w:t>
      </w:r>
    </w:p>
    <w:p w14:paraId="23DE29B4" w14:textId="77777777" w:rsidR="00134E3A" w:rsidRPr="001D2E49" w:rsidRDefault="00134E3A" w:rsidP="00134E3A">
      <w:pPr>
        <w:pStyle w:val="PL"/>
        <w:rPr>
          <w:noProof w:val="0"/>
          <w:snapToGrid w:val="0"/>
        </w:rPr>
      </w:pPr>
      <w:r w:rsidRPr="001D2E49">
        <w:rPr>
          <w:noProof w:val="0"/>
          <w:snapToGrid w:val="0"/>
        </w:rPr>
        <w:tab/>
        <w:t>id-SourceToTarget-TransparentContainer,</w:t>
      </w:r>
    </w:p>
    <w:p w14:paraId="1CF2B10A" w14:textId="77777777" w:rsidR="00134E3A" w:rsidRDefault="00134E3A" w:rsidP="00134E3A">
      <w:pPr>
        <w:pStyle w:val="PL"/>
        <w:rPr>
          <w:snapToGrid w:val="0"/>
        </w:rPr>
      </w:pPr>
      <w:r w:rsidRPr="00AC4719">
        <w:rPr>
          <w:noProof w:val="0"/>
          <w:snapToGrid w:val="0"/>
        </w:rPr>
        <w:tab/>
        <w:t>id-SRVCCOperationPossible,</w:t>
      </w:r>
    </w:p>
    <w:p w14:paraId="257E8D86" w14:textId="77777777" w:rsidR="00134E3A" w:rsidRPr="001D2E49" w:rsidRDefault="00134E3A" w:rsidP="00134E3A">
      <w:pPr>
        <w:pStyle w:val="PL"/>
        <w:rPr>
          <w:noProof w:val="0"/>
          <w:snapToGrid w:val="0"/>
        </w:rPr>
      </w:pPr>
      <w:r w:rsidRPr="001D2E49">
        <w:rPr>
          <w:noProof w:val="0"/>
          <w:snapToGrid w:val="0"/>
        </w:rPr>
        <w:tab/>
        <w:t>id-SupportedTAList,</w:t>
      </w:r>
    </w:p>
    <w:p w14:paraId="03080CB3" w14:textId="77777777" w:rsidR="00134E3A" w:rsidRPr="00A20E74" w:rsidRDefault="00134E3A" w:rsidP="00134E3A">
      <w:pPr>
        <w:pStyle w:val="PL"/>
        <w:rPr>
          <w:noProof w:val="0"/>
          <w:snapToGrid w:val="0"/>
        </w:rPr>
      </w:pPr>
      <w:r w:rsidRPr="00A20E74">
        <w:rPr>
          <w:noProof w:val="0"/>
          <w:snapToGrid w:val="0"/>
        </w:rPr>
        <w:tab/>
        <w:t>id-Suspend-Request-Indication,</w:t>
      </w:r>
    </w:p>
    <w:p w14:paraId="66DBD949" w14:textId="77777777" w:rsidR="00134E3A" w:rsidRPr="00A20E74" w:rsidRDefault="00134E3A" w:rsidP="00134E3A">
      <w:pPr>
        <w:pStyle w:val="PL"/>
        <w:rPr>
          <w:noProof w:val="0"/>
          <w:snapToGrid w:val="0"/>
        </w:rPr>
      </w:pPr>
      <w:r w:rsidRPr="00A20E74">
        <w:rPr>
          <w:noProof w:val="0"/>
          <w:snapToGrid w:val="0"/>
        </w:rPr>
        <w:tab/>
        <w:t>id-Suspend-Response-Indication,</w:t>
      </w:r>
    </w:p>
    <w:p w14:paraId="1B2BB072" w14:textId="77777777" w:rsidR="00134E3A" w:rsidRPr="001D2E49" w:rsidRDefault="00134E3A" w:rsidP="00134E3A">
      <w:pPr>
        <w:pStyle w:val="PL"/>
        <w:rPr>
          <w:noProof w:val="0"/>
          <w:snapToGrid w:val="0"/>
        </w:rPr>
      </w:pPr>
      <w:r>
        <w:rPr>
          <w:noProof w:val="0"/>
          <w:snapToGrid w:val="0"/>
        </w:rPr>
        <w:tab/>
        <w:t>id-TAI,</w:t>
      </w:r>
    </w:p>
    <w:p w14:paraId="761CD79C" w14:textId="77777777" w:rsidR="00134E3A" w:rsidRPr="001D2E49" w:rsidRDefault="00134E3A" w:rsidP="00134E3A">
      <w:pPr>
        <w:pStyle w:val="PL"/>
        <w:rPr>
          <w:noProof w:val="0"/>
          <w:snapToGrid w:val="0"/>
        </w:rPr>
      </w:pPr>
      <w:r w:rsidRPr="001D2E49">
        <w:rPr>
          <w:noProof w:val="0"/>
          <w:snapToGrid w:val="0"/>
        </w:rPr>
        <w:tab/>
        <w:t>id-TAIListForPaging,</w:t>
      </w:r>
    </w:p>
    <w:p w14:paraId="4B885F7A" w14:textId="77777777" w:rsidR="00134E3A" w:rsidRPr="001D2E49" w:rsidRDefault="00134E3A" w:rsidP="00134E3A">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49C3A310" w14:textId="77777777" w:rsidR="00134E3A" w:rsidRPr="001D2E49" w:rsidRDefault="00134E3A" w:rsidP="00134E3A">
      <w:pPr>
        <w:pStyle w:val="PL"/>
        <w:rPr>
          <w:noProof w:val="0"/>
          <w:snapToGrid w:val="0"/>
        </w:rPr>
      </w:pPr>
      <w:r w:rsidRPr="001D2E49">
        <w:rPr>
          <w:noProof w:val="0"/>
          <w:snapToGrid w:val="0"/>
        </w:rPr>
        <w:tab/>
        <w:t>id-TargetID,</w:t>
      </w:r>
    </w:p>
    <w:p w14:paraId="71536B2F" w14:textId="77777777" w:rsidR="00134E3A" w:rsidRPr="001D2E49" w:rsidRDefault="00134E3A" w:rsidP="00134E3A">
      <w:pPr>
        <w:pStyle w:val="PL"/>
        <w:rPr>
          <w:noProof w:val="0"/>
          <w:snapToGrid w:val="0"/>
        </w:rPr>
      </w:pPr>
      <w:r w:rsidRPr="001D2E49">
        <w:rPr>
          <w:noProof w:val="0"/>
          <w:snapToGrid w:val="0"/>
        </w:rPr>
        <w:tab/>
      </w:r>
      <w:r>
        <w:rPr>
          <w:noProof w:val="0"/>
          <w:snapToGrid w:val="0"/>
        </w:rPr>
        <w:t>id-TargetNSSAIInformation,</w:t>
      </w:r>
    </w:p>
    <w:p w14:paraId="2843EA21" w14:textId="77777777" w:rsidR="00134E3A" w:rsidRPr="001D2E49" w:rsidRDefault="00134E3A" w:rsidP="00134E3A">
      <w:pPr>
        <w:pStyle w:val="PL"/>
        <w:rPr>
          <w:noProof w:val="0"/>
          <w:snapToGrid w:val="0"/>
        </w:rPr>
      </w:pPr>
      <w:r>
        <w:rPr>
          <w:noProof w:val="0"/>
          <w:snapToGrid w:val="0"/>
        </w:rPr>
        <w:tab/>
        <w:t>id-TargettoSource-Failure-TransparentContainer,</w:t>
      </w:r>
    </w:p>
    <w:p w14:paraId="5079B7CC" w14:textId="77777777" w:rsidR="00134E3A" w:rsidRPr="001D2E49" w:rsidRDefault="00134E3A" w:rsidP="00134E3A">
      <w:pPr>
        <w:pStyle w:val="PL"/>
        <w:rPr>
          <w:noProof w:val="0"/>
          <w:snapToGrid w:val="0"/>
        </w:rPr>
      </w:pPr>
      <w:r w:rsidRPr="001D2E49">
        <w:rPr>
          <w:noProof w:val="0"/>
          <w:snapToGrid w:val="0"/>
        </w:rPr>
        <w:tab/>
        <w:t>id-TargetToSource-TransparentContainer,</w:t>
      </w:r>
    </w:p>
    <w:p w14:paraId="688CF5B5" w14:textId="77777777" w:rsidR="00134E3A" w:rsidRPr="001D2E49" w:rsidRDefault="00134E3A" w:rsidP="00134E3A">
      <w:pPr>
        <w:pStyle w:val="PL"/>
        <w:rPr>
          <w:snapToGrid w:val="0"/>
        </w:rPr>
      </w:pPr>
      <w:r>
        <w:rPr>
          <w:snapToGrid w:val="0"/>
        </w:rPr>
        <w:lastRenderedPageBreak/>
        <w:tab/>
      </w:r>
      <w:r w:rsidRPr="001D2E49">
        <w:t>id-</w:t>
      </w:r>
      <w:r>
        <w:t>TimeSyncAssistanceInfo,</w:t>
      </w:r>
    </w:p>
    <w:p w14:paraId="02BB107A" w14:textId="77777777" w:rsidR="00134E3A" w:rsidRPr="001D2E49" w:rsidRDefault="00134E3A" w:rsidP="00134E3A">
      <w:pPr>
        <w:pStyle w:val="PL"/>
        <w:rPr>
          <w:noProof w:val="0"/>
          <w:snapToGrid w:val="0"/>
        </w:rPr>
      </w:pPr>
      <w:r w:rsidRPr="001D2E49">
        <w:rPr>
          <w:noProof w:val="0"/>
          <w:snapToGrid w:val="0"/>
        </w:rPr>
        <w:tab/>
        <w:t>id-TimeToWait,</w:t>
      </w:r>
    </w:p>
    <w:p w14:paraId="5D73C520" w14:textId="77777777" w:rsidR="00134E3A" w:rsidRDefault="00134E3A" w:rsidP="00134E3A">
      <w:pPr>
        <w:pStyle w:val="PL"/>
        <w:rPr>
          <w:noProof w:val="0"/>
          <w:snapToGrid w:val="0"/>
        </w:rPr>
      </w:pPr>
      <w:r>
        <w:rPr>
          <w:noProof w:val="0"/>
          <w:snapToGrid w:val="0"/>
        </w:rPr>
        <w:tab/>
        <w:t>id-TNGFIdentityInformation,</w:t>
      </w:r>
    </w:p>
    <w:p w14:paraId="3D5E4E4B" w14:textId="77777777" w:rsidR="00134E3A" w:rsidRPr="001D2E49" w:rsidRDefault="00134E3A" w:rsidP="00134E3A">
      <w:pPr>
        <w:pStyle w:val="PL"/>
        <w:rPr>
          <w:noProof w:val="0"/>
          <w:snapToGrid w:val="0"/>
        </w:rPr>
      </w:pPr>
      <w:r w:rsidRPr="001D2E49">
        <w:rPr>
          <w:noProof w:val="0"/>
        </w:rPr>
        <w:tab/>
      </w:r>
      <w:r w:rsidRPr="001D2E49">
        <w:rPr>
          <w:noProof w:val="0"/>
          <w:snapToGrid w:val="0"/>
        </w:rPr>
        <w:t>id-TraceActivation,</w:t>
      </w:r>
    </w:p>
    <w:p w14:paraId="65EE72C7" w14:textId="77777777" w:rsidR="00134E3A" w:rsidRPr="001D2E49" w:rsidRDefault="00134E3A" w:rsidP="00134E3A">
      <w:pPr>
        <w:pStyle w:val="PL"/>
        <w:rPr>
          <w:noProof w:val="0"/>
          <w:lang w:eastAsia="zh-CN"/>
        </w:rPr>
      </w:pPr>
      <w:r w:rsidRPr="001D2E49">
        <w:rPr>
          <w:noProof w:val="0"/>
          <w:lang w:eastAsia="zh-CN"/>
        </w:rPr>
        <w:tab/>
        <w:t>id-TraceCollectionEntityIPAddress,</w:t>
      </w:r>
    </w:p>
    <w:p w14:paraId="07B62CD7" w14:textId="77777777" w:rsidR="00134E3A" w:rsidRPr="00367E0D" w:rsidRDefault="00134E3A" w:rsidP="00134E3A">
      <w:pPr>
        <w:pStyle w:val="PL"/>
        <w:rPr>
          <w:noProof w:val="0"/>
          <w:lang w:eastAsia="zh-CN"/>
        </w:rPr>
      </w:pPr>
      <w:r w:rsidRPr="00367E0D">
        <w:rPr>
          <w:noProof w:val="0"/>
          <w:lang w:eastAsia="zh-CN"/>
        </w:rPr>
        <w:tab/>
        <w:t>id-TraceCollectionEntityURI</w:t>
      </w:r>
      <w:r>
        <w:rPr>
          <w:noProof w:val="0"/>
          <w:lang w:eastAsia="zh-CN"/>
        </w:rPr>
        <w:t>,</w:t>
      </w:r>
    </w:p>
    <w:p w14:paraId="72E2E0D6" w14:textId="77777777" w:rsidR="00134E3A" w:rsidRDefault="00134E3A" w:rsidP="00134E3A">
      <w:pPr>
        <w:pStyle w:val="PL"/>
        <w:rPr>
          <w:noProof w:val="0"/>
          <w:snapToGrid w:val="0"/>
        </w:rPr>
      </w:pPr>
      <w:r>
        <w:rPr>
          <w:noProof w:val="0"/>
          <w:snapToGrid w:val="0"/>
        </w:rPr>
        <w:tab/>
        <w:t>id-TWIFIdentityInformation,</w:t>
      </w:r>
    </w:p>
    <w:p w14:paraId="04D85C72" w14:textId="77777777" w:rsidR="00134E3A" w:rsidRPr="001D2E49" w:rsidRDefault="00134E3A" w:rsidP="00134E3A">
      <w:pPr>
        <w:pStyle w:val="PL"/>
        <w:rPr>
          <w:snapToGrid w:val="0"/>
        </w:rPr>
      </w:pPr>
      <w:r w:rsidRPr="001D2E49">
        <w:rPr>
          <w:snapToGrid w:val="0"/>
        </w:rPr>
        <w:tab/>
        <w:t>id-UEAggregateMaximumBitRate,</w:t>
      </w:r>
    </w:p>
    <w:p w14:paraId="7B5F27B3" w14:textId="77777777" w:rsidR="00134E3A" w:rsidRPr="001D2E49" w:rsidRDefault="00134E3A" w:rsidP="00134E3A">
      <w:pPr>
        <w:pStyle w:val="PL"/>
        <w:rPr>
          <w:iCs/>
          <w:noProof w:val="0"/>
        </w:rPr>
      </w:pPr>
      <w:r w:rsidRPr="001D2E49">
        <w:rPr>
          <w:noProof w:val="0"/>
          <w:snapToGrid w:val="0"/>
        </w:rPr>
        <w:tab/>
        <w:t>id-</w:t>
      </w:r>
      <w:r w:rsidRPr="001D2E49">
        <w:rPr>
          <w:iCs/>
          <w:noProof w:val="0"/>
        </w:rPr>
        <w:t>UE-associatedLogicalNG-connectionList,</w:t>
      </w:r>
    </w:p>
    <w:p w14:paraId="0C82F744" w14:textId="77777777" w:rsidR="00134E3A" w:rsidRPr="001D2E49" w:rsidRDefault="00134E3A" w:rsidP="00134E3A">
      <w:pPr>
        <w:pStyle w:val="PL"/>
        <w:rPr>
          <w:iCs/>
          <w:noProof w:val="0"/>
        </w:rPr>
      </w:pPr>
      <w:r>
        <w:rPr>
          <w:iCs/>
          <w:noProof w:val="0"/>
        </w:rPr>
        <w:tab/>
      </w:r>
      <w:r w:rsidRPr="004D045C">
        <w:rPr>
          <w:iCs/>
          <w:noProof w:val="0"/>
        </w:rPr>
        <w:t>id-UECapabilityInfoRequest</w:t>
      </w:r>
      <w:r>
        <w:rPr>
          <w:iCs/>
          <w:noProof w:val="0"/>
        </w:rPr>
        <w:t>,</w:t>
      </w:r>
    </w:p>
    <w:p w14:paraId="17549B49" w14:textId="77777777" w:rsidR="00134E3A" w:rsidRPr="001D2E49" w:rsidRDefault="00134E3A" w:rsidP="00134E3A">
      <w:pPr>
        <w:pStyle w:val="PL"/>
        <w:rPr>
          <w:noProof w:val="0"/>
          <w:snapToGrid w:val="0"/>
        </w:rPr>
      </w:pPr>
      <w:r w:rsidRPr="001D2E49">
        <w:rPr>
          <w:iCs/>
          <w:noProof w:val="0"/>
        </w:rPr>
        <w:tab/>
        <w:t>id-</w:t>
      </w:r>
      <w:r w:rsidRPr="001D2E49">
        <w:rPr>
          <w:noProof w:val="0"/>
          <w:snapToGrid w:val="0"/>
        </w:rPr>
        <w:t>UEContextRequest,</w:t>
      </w:r>
    </w:p>
    <w:p w14:paraId="23D6001C" w14:textId="77777777" w:rsidR="00134E3A" w:rsidRPr="00402ED9" w:rsidRDefault="00134E3A" w:rsidP="00134E3A">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63CEFBAD" w14:textId="77777777" w:rsidR="00134E3A" w:rsidRPr="001D2E49" w:rsidRDefault="00134E3A" w:rsidP="00134E3A">
      <w:pPr>
        <w:pStyle w:val="PL"/>
        <w:rPr>
          <w:noProof w:val="0"/>
          <w:snapToGrid w:val="0"/>
        </w:rPr>
      </w:pPr>
      <w:r w:rsidRPr="001D2E49">
        <w:rPr>
          <w:noProof w:val="0"/>
          <w:snapToGrid w:val="0"/>
        </w:rPr>
        <w:tab/>
        <w:t>id-UE-NGAP-IDs,</w:t>
      </w:r>
    </w:p>
    <w:p w14:paraId="1699FCF5" w14:textId="77777777" w:rsidR="00134E3A" w:rsidRPr="001D2E49" w:rsidRDefault="00134E3A" w:rsidP="00134E3A">
      <w:pPr>
        <w:pStyle w:val="PL"/>
        <w:rPr>
          <w:noProof w:val="0"/>
          <w:snapToGrid w:val="0"/>
        </w:rPr>
      </w:pPr>
      <w:r w:rsidRPr="001D2E49">
        <w:rPr>
          <w:noProof w:val="0"/>
          <w:snapToGrid w:val="0"/>
        </w:rPr>
        <w:tab/>
        <w:t>id-UEPagingIdentity,</w:t>
      </w:r>
    </w:p>
    <w:p w14:paraId="2C8A0611" w14:textId="77777777" w:rsidR="00134E3A" w:rsidRPr="001D2E49" w:rsidRDefault="00134E3A" w:rsidP="00134E3A">
      <w:pPr>
        <w:pStyle w:val="PL"/>
        <w:rPr>
          <w:noProof w:val="0"/>
          <w:snapToGrid w:val="0"/>
        </w:rPr>
      </w:pPr>
      <w:r w:rsidRPr="001D2E49">
        <w:rPr>
          <w:noProof w:val="0"/>
          <w:snapToGrid w:val="0"/>
        </w:rPr>
        <w:tab/>
        <w:t>id-UEPresenceInAreaOfInterestList,</w:t>
      </w:r>
    </w:p>
    <w:p w14:paraId="46178375" w14:textId="77777777" w:rsidR="00134E3A" w:rsidRPr="001D2E49" w:rsidRDefault="00134E3A" w:rsidP="00134E3A">
      <w:pPr>
        <w:pStyle w:val="PL"/>
        <w:rPr>
          <w:noProof w:val="0"/>
          <w:snapToGrid w:val="0"/>
        </w:rPr>
      </w:pPr>
      <w:r w:rsidRPr="001D2E49">
        <w:rPr>
          <w:noProof w:val="0"/>
          <w:snapToGrid w:val="0"/>
        </w:rPr>
        <w:tab/>
        <w:t>id-UERadioCapability,</w:t>
      </w:r>
    </w:p>
    <w:p w14:paraId="0F1AEBB6" w14:textId="77777777" w:rsidR="00134E3A" w:rsidRPr="001D2E49" w:rsidRDefault="00134E3A" w:rsidP="00134E3A">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6D14E2E" w14:textId="77777777" w:rsidR="00134E3A" w:rsidRPr="001D2E49" w:rsidRDefault="00134E3A" w:rsidP="00134E3A">
      <w:pPr>
        <w:pStyle w:val="PL"/>
        <w:rPr>
          <w:noProof w:val="0"/>
          <w:snapToGrid w:val="0"/>
        </w:rPr>
      </w:pPr>
      <w:r w:rsidRPr="001D2E49">
        <w:rPr>
          <w:noProof w:val="0"/>
          <w:snapToGrid w:val="0"/>
        </w:rPr>
        <w:tab/>
        <w:t>id-UERadioCapabilityForPaging,</w:t>
      </w:r>
    </w:p>
    <w:p w14:paraId="76B102DD" w14:textId="77777777" w:rsidR="00134E3A" w:rsidRPr="001D2E49" w:rsidRDefault="00134E3A" w:rsidP="00134E3A">
      <w:pPr>
        <w:pStyle w:val="PL"/>
        <w:rPr>
          <w:noProof w:val="0"/>
          <w:snapToGrid w:val="0"/>
        </w:rPr>
      </w:pPr>
      <w:r>
        <w:rPr>
          <w:noProof w:val="0"/>
          <w:snapToGrid w:val="0"/>
        </w:rPr>
        <w:tab/>
      </w:r>
      <w:r w:rsidRPr="001D2E49">
        <w:rPr>
          <w:noProof w:val="0"/>
        </w:rPr>
        <w:t>id-</w:t>
      </w:r>
      <w:r>
        <w:rPr>
          <w:noProof w:val="0"/>
        </w:rPr>
        <w:t>UERadioCapabilityID,</w:t>
      </w:r>
    </w:p>
    <w:p w14:paraId="7FC7D569" w14:textId="77777777" w:rsidR="00134E3A" w:rsidRPr="001D2E49" w:rsidRDefault="00134E3A" w:rsidP="00134E3A">
      <w:pPr>
        <w:pStyle w:val="PL"/>
        <w:rPr>
          <w:noProof w:val="0"/>
          <w:snapToGrid w:val="0"/>
        </w:rPr>
      </w:pPr>
      <w:r w:rsidRPr="001D2E49">
        <w:rPr>
          <w:noProof w:val="0"/>
          <w:snapToGrid w:val="0"/>
        </w:rPr>
        <w:tab/>
        <w:t>id-UERetentionInformation,</w:t>
      </w:r>
    </w:p>
    <w:p w14:paraId="30532A89" w14:textId="77777777" w:rsidR="00134E3A" w:rsidRPr="001D2E49" w:rsidRDefault="00134E3A" w:rsidP="00134E3A">
      <w:pPr>
        <w:pStyle w:val="PL"/>
        <w:rPr>
          <w:noProof w:val="0"/>
          <w:snapToGrid w:val="0"/>
        </w:rPr>
      </w:pPr>
      <w:r w:rsidRPr="001D2E49">
        <w:rPr>
          <w:noProof w:val="0"/>
          <w:snapToGrid w:val="0"/>
        </w:rPr>
        <w:tab/>
        <w:t>id-UESecurityCapabilities,</w:t>
      </w:r>
    </w:p>
    <w:p w14:paraId="01939A52" w14:textId="77777777" w:rsidR="00134E3A" w:rsidRPr="001D2E49" w:rsidRDefault="00134E3A" w:rsidP="00134E3A">
      <w:pPr>
        <w:pStyle w:val="PL"/>
        <w:rPr>
          <w:noProof w:val="0"/>
          <w:snapToGrid w:val="0"/>
        </w:rPr>
      </w:pPr>
      <w:r>
        <w:rPr>
          <w:noProof w:val="0"/>
          <w:snapToGrid w:val="0"/>
        </w:rPr>
        <w:tab/>
        <w:t>id-UESlice</w:t>
      </w:r>
      <w:r w:rsidRPr="00BA5A6D">
        <w:rPr>
          <w:noProof w:val="0"/>
          <w:snapToGrid w:val="0"/>
        </w:rPr>
        <w:t>MaximumBitRateList,</w:t>
      </w:r>
    </w:p>
    <w:p w14:paraId="1693F962" w14:textId="77777777" w:rsidR="00134E3A" w:rsidRPr="00556C4F" w:rsidRDefault="00134E3A" w:rsidP="00134E3A">
      <w:pPr>
        <w:pStyle w:val="PL"/>
        <w:rPr>
          <w:noProof w:val="0"/>
          <w:snapToGrid w:val="0"/>
        </w:rPr>
      </w:pPr>
      <w:r w:rsidRPr="00556C4F">
        <w:rPr>
          <w:noProof w:val="0"/>
          <w:snapToGrid w:val="0"/>
        </w:rPr>
        <w:tab/>
        <w:t>id-UE-UP-CIoT-Support,</w:t>
      </w:r>
    </w:p>
    <w:p w14:paraId="45D2E3EB" w14:textId="77777777" w:rsidR="00134E3A" w:rsidRPr="001D2E49" w:rsidRDefault="00134E3A" w:rsidP="00134E3A">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467E8001" w14:textId="77777777" w:rsidR="00134E3A" w:rsidRPr="001D2E49" w:rsidRDefault="00134E3A" w:rsidP="00134E3A">
      <w:pPr>
        <w:pStyle w:val="PL"/>
        <w:rPr>
          <w:noProof w:val="0"/>
          <w:snapToGrid w:val="0"/>
        </w:rPr>
      </w:pPr>
      <w:r w:rsidRPr="001D2E49">
        <w:rPr>
          <w:noProof w:val="0"/>
          <w:snapToGrid w:val="0"/>
        </w:rPr>
        <w:tab/>
        <w:t>id-UnavailableGUAMIList,</w:t>
      </w:r>
    </w:p>
    <w:p w14:paraId="7E018F69" w14:textId="77777777" w:rsidR="00134E3A" w:rsidRPr="001D2E49" w:rsidRDefault="00134E3A" w:rsidP="00134E3A">
      <w:pPr>
        <w:pStyle w:val="PL"/>
        <w:rPr>
          <w:noProof w:val="0"/>
          <w:snapToGrid w:val="0"/>
          <w:lang w:eastAsia="zh-CN"/>
        </w:rPr>
      </w:pPr>
      <w:r w:rsidRPr="001D2E49">
        <w:rPr>
          <w:noProof w:val="0"/>
          <w:snapToGrid w:val="0"/>
          <w:lang w:eastAsia="zh-CN"/>
        </w:rPr>
        <w:tab/>
        <w:t>id-UserLocationInformation,</w:t>
      </w:r>
    </w:p>
    <w:p w14:paraId="1CE7A250" w14:textId="77777777" w:rsidR="00134E3A" w:rsidRDefault="00134E3A" w:rsidP="00134E3A">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D4A9194" w14:textId="77777777" w:rsidR="00134E3A" w:rsidRPr="001D2E49" w:rsidRDefault="00134E3A" w:rsidP="00134E3A">
      <w:pPr>
        <w:pStyle w:val="PL"/>
        <w:rPr>
          <w:noProof w:val="0"/>
          <w:snapToGrid w:val="0"/>
          <w:lang w:eastAsia="zh-CN"/>
        </w:rPr>
      </w:pPr>
      <w:r w:rsidRPr="001D2E49">
        <w:rPr>
          <w:noProof w:val="0"/>
          <w:snapToGrid w:val="0"/>
        </w:rPr>
        <w:tab/>
        <w:t>id-WarningAreaCoordinates,</w:t>
      </w:r>
    </w:p>
    <w:p w14:paraId="30BFD5A6" w14:textId="77777777" w:rsidR="00134E3A" w:rsidRPr="001D2E49" w:rsidRDefault="00134E3A" w:rsidP="00134E3A">
      <w:pPr>
        <w:pStyle w:val="PL"/>
        <w:rPr>
          <w:noProof w:val="0"/>
          <w:snapToGrid w:val="0"/>
        </w:rPr>
      </w:pPr>
      <w:r w:rsidRPr="001D2E49">
        <w:rPr>
          <w:noProof w:val="0"/>
          <w:snapToGrid w:val="0"/>
        </w:rPr>
        <w:tab/>
        <w:t>id-WarningAreaList,</w:t>
      </w:r>
    </w:p>
    <w:p w14:paraId="4A7416F3" w14:textId="77777777" w:rsidR="00134E3A" w:rsidRPr="001D2E49" w:rsidRDefault="00134E3A" w:rsidP="00134E3A">
      <w:pPr>
        <w:pStyle w:val="PL"/>
        <w:rPr>
          <w:noProof w:val="0"/>
          <w:snapToGrid w:val="0"/>
        </w:rPr>
      </w:pPr>
      <w:r w:rsidRPr="001D2E49">
        <w:rPr>
          <w:noProof w:val="0"/>
          <w:snapToGrid w:val="0"/>
        </w:rPr>
        <w:tab/>
        <w:t>id-WarningMessageContents,</w:t>
      </w:r>
    </w:p>
    <w:p w14:paraId="62A1335B" w14:textId="77777777" w:rsidR="00134E3A" w:rsidRPr="001D2E49" w:rsidRDefault="00134E3A" w:rsidP="00134E3A">
      <w:pPr>
        <w:pStyle w:val="PL"/>
        <w:rPr>
          <w:noProof w:val="0"/>
          <w:snapToGrid w:val="0"/>
        </w:rPr>
      </w:pPr>
      <w:r w:rsidRPr="001D2E49">
        <w:rPr>
          <w:noProof w:val="0"/>
          <w:snapToGrid w:val="0"/>
        </w:rPr>
        <w:tab/>
        <w:t>id-WarningSecurityInfo,</w:t>
      </w:r>
    </w:p>
    <w:p w14:paraId="5D3C040C" w14:textId="77777777" w:rsidR="00134E3A" w:rsidRPr="001D2E49" w:rsidRDefault="00134E3A" w:rsidP="00134E3A">
      <w:pPr>
        <w:pStyle w:val="PL"/>
        <w:rPr>
          <w:noProof w:val="0"/>
          <w:snapToGrid w:val="0"/>
        </w:rPr>
      </w:pPr>
      <w:r w:rsidRPr="001D2E49">
        <w:rPr>
          <w:noProof w:val="0"/>
          <w:snapToGrid w:val="0"/>
        </w:rPr>
        <w:tab/>
        <w:t>id-WarningType,</w:t>
      </w:r>
    </w:p>
    <w:p w14:paraId="62741FF7" w14:textId="77777777" w:rsidR="00134E3A" w:rsidRDefault="00134E3A" w:rsidP="00134E3A">
      <w:pPr>
        <w:pStyle w:val="PL"/>
        <w:rPr>
          <w:noProof w:val="0"/>
          <w:snapToGrid w:val="0"/>
        </w:rPr>
      </w:pPr>
      <w:r>
        <w:rPr>
          <w:noProof w:val="0"/>
          <w:snapToGrid w:val="0"/>
        </w:rPr>
        <w:tab/>
      </w:r>
      <w:r>
        <w:rPr>
          <w:noProof w:val="0"/>
          <w:snapToGrid w:val="0"/>
          <w:lang w:eastAsia="zh-CN"/>
        </w:rPr>
        <w:t>id-WUS-Assistance-Information</w:t>
      </w:r>
      <w:r>
        <w:rPr>
          <w:noProof w:val="0"/>
          <w:snapToGrid w:val="0"/>
        </w:rPr>
        <w:t>,</w:t>
      </w:r>
    </w:p>
    <w:p w14:paraId="1BFB3E3E" w14:textId="77777777" w:rsidR="00134E3A" w:rsidRPr="00D14DD6" w:rsidRDefault="00134E3A" w:rsidP="00134E3A">
      <w:pPr>
        <w:pStyle w:val="PL"/>
        <w:rPr>
          <w:snapToGrid w:val="0"/>
        </w:rPr>
      </w:pPr>
      <w:r>
        <w:rPr>
          <w:noProof w:val="0"/>
          <w:snapToGrid w:val="0"/>
        </w:rPr>
        <w:tab/>
        <w:t>id-XrDeviceWith2Rx</w:t>
      </w:r>
      <w:r>
        <w:rPr>
          <w:rFonts w:hint="eastAsia"/>
          <w:snapToGrid w:val="0"/>
          <w:lang w:val="en-US" w:eastAsia="zh-CN"/>
        </w:rPr>
        <w:t>,</w:t>
      </w:r>
    </w:p>
    <w:p w14:paraId="108F9F80" w14:textId="77777777" w:rsidR="00134E3A" w:rsidRDefault="00134E3A" w:rsidP="00134E3A">
      <w:pPr>
        <w:pStyle w:val="PL"/>
        <w:rPr>
          <w:noProof w:val="0"/>
          <w:snapToGrid w:val="0"/>
        </w:rPr>
      </w:pPr>
      <w:r>
        <w:rPr>
          <w:rFonts w:hint="eastAsia"/>
          <w:snapToGrid w:val="0"/>
          <w:lang w:val="en-US" w:eastAsia="zh-CN"/>
        </w:rPr>
        <w:tab/>
        <w:t>id-SLPositioningRangingServiceInfo</w:t>
      </w:r>
    </w:p>
    <w:p w14:paraId="70E6B635" w14:textId="77777777" w:rsidR="007F0283" w:rsidRDefault="007F0283" w:rsidP="0027340E">
      <w:pPr>
        <w:jc w:val="left"/>
        <w:rPr>
          <w:rFonts w:ascii="Times New Roman" w:eastAsia="DengXian" w:hAnsi="Times New Roman"/>
          <w:b/>
          <w:sz w:val="22"/>
          <w:szCs w:val="22"/>
        </w:rPr>
      </w:pPr>
    </w:p>
    <w:p w14:paraId="5DE8FEBF" w14:textId="77777777" w:rsidR="00134E3A" w:rsidRDefault="00134E3A" w:rsidP="0027340E">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4E81CA04" w14:textId="77777777" w:rsidR="00134E3A" w:rsidRDefault="00134E3A" w:rsidP="00134E3A">
      <w:pPr>
        <w:pStyle w:val="PL"/>
        <w:rPr>
          <w:ins w:id="1050" w:author="Author"/>
        </w:rPr>
      </w:pPr>
      <w:ins w:id="1051" w:author="Author">
        <w:r>
          <w:t>-- **************************************************************</w:t>
        </w:r>
      </w:ins>
    </w:p>
    <w:p w14:paraId="642FD31E" w14:textId="77777777" w:rsidR="00134E3A" w:rsidRDefault="00134E3A" w:rsidP="00134E3A">
      <w:pPr>
        <w:pStyle w:val="PL"/>
        <w:rPr>
          <w:ins w:id="1052" w:author="Author"/>
          <w:lang w:eastAsia="zh-CN"/>
        </w:rPr>
      </w:pPr>
    </w:p>
    <w:p w14:paraId="19C313AC" w14:textId="77777777" w:rsidR="00134E3A" w:rsidRDefault="00134E3A" w:rsidP="00134E3A">
      <w:pPr>
        <w:pStyle w:val="PL"/>
        <w:outlineLvl w:val="4"/>
        <w:rPr>
          <w:ins w:id="1053" w:author="Author"/>
          <w:lang w:eastAsia="zh-CN"/>
        </w:rPr>
      </w:pPr>
      <w:ins w:id="1054" w:author="Author">
        <w:r w:rsidRPr="00260C93">
          <w:rPr>
            <w:snapToGrid w:val="0"/>
          </w:rPr>
          <w:t xml:space="preserve">-- </w:t>
        </w:r>
        <w:r>
          <w:rPr>
            <w:snapToGrid w:val="0"/>
          </w:rPr>
          <w:t>Inventory Report procedure</w:t>
        </w:r>
      </w:ins>
    </w:p>
    <w:p w14:paraId="6BD664EE" w14:textId="77777777" w:rsidR="00134E3A" w:rsidRDefault="00134E3A" w:rsidP="00134E3A">
      <w:pPr>
        <w:pStyle w:val="PL"/>
        <w:rPr>
          <w:ins w:id="1055" w:author="Author"/>
        </w:rPr>
      </w:pPr>
      <w:ins w:id="1056" w:author="Author">
        <w:r>
          <w:t>--</w:t>
        </w:r>
      </w:ins>
    </w:p>
    <w:p w14:paraId="1AEAE830" w14:textId="77777777" w:rsidR="00134E3A" w:rsidRDefault="00134E3A" w:rsidP="00134E3A">
      <w:pPr>
        <w:pStyle w:val="PL"/>
        <w:rPr>
          <w:ins w:id="1057" w:author="Author"/>
        </w:rPr>
      </w:pPr>
      <w:ins w:id="1058" w:author="Author">
        <w:r>
          <w:t>-- **************************************************************</w:t>
        </w:r>
      </w:ins>
    </w:p>
    <w:p w14:paraId="40DA384D" w14:textId="77777777" w:rsidR="00134E3A" w:rsidRDefault="00134E3A" w:rsidP="00134E3A">
      <w:pPr>
        <w:pStyle w:val="PL"/>
        <w:rPr>
          <w:ins w:id="1059" w:author="Author"/>
        </w:rPr>
      </w:pPr>
    </w:p>
    <w:p w14:paraId="0EAECB07" w14:textId="77777777" w:rsidR="00134E3A" w:rsidRDefault="00134E3A" w:rsidP="00134E3A">
      <w:pPr>
        <w:pStyle w:val="PL"/>
        <w:rPr>
          <w:ins w:id="1060" w:author="Author"/>
          <w:snapToGrid w:val="0"/>
        </w:rPr>
      </w:pPr>
      <w:ins w:id="1061" w:author="Author">
        <w:r>
          <w:rPr>
            <w:snapToGrid w:val="0"/>
          </w:rPr>
          <w:t>-- **************************************************************</w:t>
        </w:r>
      </w:ins>
    </w:p>
    <w:p w14:paraId="62AF71FB" w14:textId="77777777" w:rsidR="00134E3A" w:rsidRDefault="00134E3A" w:rsidP="00134E3A">
      <w:pPr>
        <w:pStyle w:val="PL"/>
        <w:rPr>
          <w:ins w:id="1062" w:author="Author"/>
          <w:snapToGrid w:val="0"/>
        </w:rPr>
      </w:pPr>
      <w:ins w:id="1063" w:author="Author">
        <w:r>
          <w:rPr>
            <w:snapToGrid w:val="0"/>
          </w:rPr>
          <w:t>--</w:t>
        </w:r>
      </w:ins>
    </w:p>
    <w:p w14:paraId="7FB48AFD" w14:textId="77777777" w:rsidR="00134E3A" w:rsidRDefault="00134E3A" w:rsidP="00134E3A">
      <w:pPr>
        <w:pStyle w:val="PL"/>
        <w:outlineLvl w:val="5"/>
        <w:rPr>
          <w:ins w:id="1064" w:author="Author"/>
          <w:snapToGrid w:val="0"/>
        </w:rPr>
      </w:pPr>
      <w:ins w:id="1065" w:author="Author">
        <w:r>
          <w:rPr>
            <w:snapToGrid w:val="0"/>
          </w:rPr>
          <w:t>-- INVENTORY</w:t>
        </w:r>
        <w:r w:rsidRPr="001B1EAA">
          <w:rPr>
            <w:snapToGrid w:val="0"/>
          </w:rPr>
          <w:t xml:space="preserve"> </w:t>
        </w:r>
        <w:r>
          <w:rPr>
            <w:snapToGrid w:val="0"/>
          </w:rPr>
          <w:t>REPORT</w:t>
        </w:r>
      </w:ins>
    </w:p>
    <w:p w14:paraId="4C44FFD3" w14:textId="77777777" w:rsidR="00134E3A" w:rsidRDefault="00134E3A" w:rsidP="00134E3A">
      <w:pPr>
        <w:pStyle w:val="PL"/>
        <w:rPr>
          <w:ins w:id="1066" w:author="Author"/>
          <w:snapToGrid w:val="0"/>
        </w:rPr>
      </w:pPr>
      <w:ins w:id="1067" w:author="Author">
        <w:r>
          <w:rPr>
            <w:snapToGrid w:val="0"/>
          </w:rPr>
          <w:t>--</w:t>
        </w:r>
      </w:ins>
    </w:p>
    <w:p w14:paraId="0E171B7F" w14:textId="77777777" w:rsidR="00134E3A" w:rsidRPr="004A5999" w:rsidRDefault="00134E3A" w:rsidP="00134E3A">
      <w:pPr>
        <w:pStyle w:val="PL"/>
        <w:rPr>
          <w:ins w:id="1068" w:author="Author"/>
          <w:snapToGrid w:val="0"/>
        </w:rPr>
      </w:pPr>
      <w:ins w:id="1069" w:author="Author">
        <w:r>
          <w:rPr>
            <w:snapToGrid w:val="0"/>
          </w:rPr>
          <w:t>-- **************************************************************</w:t>
        </w:r>
      </w:ins>
    </w:p>
    <w:p w14:paraId="27868272" w14:textId="77777777" w:rsidR="00134E3A" w:rsidRDefault="00134E3A" w:rsidP="00134E3A">
      <w:pPr>
        <w:pStyle w:val="PL"/>
        <w:rPr>
          <w:ins w:id="1070" w:author="Author"/>
        </w:rPr>
      </w:pPr>
    </w:p>
    <w:p w14:paraId="6E4728CD" w14:textId="77777777" w:rsidR="00134E3A" w:rsidRDefault="00134E3A" w:rsidP="00134E3A">
      <w:pPr>
        <w:pStyle w:val="PL"/>
        <w:rPr>
          <w:ins w:id="1071" w:author="Author"/>
        </w:rPr>
      </w:pPr>
      <w:ins w:id="1072" w:author="Author">
        <w:r>
          <w:t>InventoryReport ::= SEQUENCE {</w:t>
        </w:r>
      </w:ins>
    </w:p>
    <w:p w14:paraId="3AF53510" w14:textId="77777777" w:rsidR="00134E3A" w:rsidRDefault="00134E3A" w:rsidP="00134E3A">
      <w:pPr>
        <w:pStyle w:val="PL"/>
        <w:rPr>
          <w:ins w:id="1073" w:author="Author"/>
        </w:rPr>
      </w:pPr>
      <w:ins w:id="1074" w:author="Author">
        <w:r>
          <w:tab/>
          <w:t>protocolIEs</w:t>
        </w:r>
        <w:r>
          <w:tab/>
        </w:r>
        <w:r>
          <w:tab/>
        </w:r>
        <w:r>
          <w:tab/>
          <w:t xml:space="preserve">ProtocolIE-Container       { { </w:t>
        </w:r>
        <w:r>
          <w:rPr>
            <w:lang w:eastAsia="zh-CN"/>
          </w:rPr>
          <w:t xml:space="preserve"> </w:t>
        </w:r>
        <w:r>
          <w:t>InventoryReportIEs} },</w:t>
        </w:r>
      </w:ins>
    </w:p>
    <w:p w14:paraId="6C017290" w14:textId="77777777" w:rsidR="00134E3A" w:rsidRDefault="00134E3A" w:rsidP="00134E3A">
      <w:pPr>
        <w:pStyle w:val="PL"/>
        <w:rPr>
          <w:ins w:id="1075" w:author="Author"/>
        </w:rPr>
      </w:pPr>
      <w:ins w:id="1076" w:author="Author">
        <w:r>
          <w:lastRenderedPageBreak/>
          <w:tab/>
          <w:t>...</w:t>
        </w:r>
      </w:ins>
    </w:p>
    <w:p w14:paraId="0E94F0A8" w14:textId="77777777" w:rsidR="00134E3A" w:rsidRDefault="00134E3A" w:rsidP="00134E3A">
      <w:pPr>
        <w:pStyle w:val="PL"/>
        <w:rPr>
          <w:ins w:id="1077" w:author="Author"/>
        </w:rPr>
      </w:pPr>
      <w:ins w:id="1078" w:author="Author">
        <w:r>
          <w:t>}</w:t>
        </w:r>
      </w:ins>
    </w:p>
    <w:p w14:paraId="02E117B4" w14:textId="77777777" w:rsidR="00134E3A" w:rsidRDefault="00134E3A" w:rsidP="00134E3A">
      <w:pPr>
        <w:pStyle w:val="PL"/>
        <w:rPr>
          <w:ins w:id="1079" w:author="Author"/>
        </w:rPr>
      </w:pPr>
    </w:p>
    <w:p w14:paraId="1057107D" w14:textId="77777777" w:rsidR="00134E3A" w:rsidRPr="001F5312" w:rsidRDefault="00134E3A" w:rsidP="00134E3A">
      <w:pPr>
        <w:pStyle w:val="PL"/>
        <w:rPr>
          <w:ins w:id="1080" w:author="Author"/>
          <w:snapToGrid w:val="0"/>
        </w:rPr>
      </w:pPr>
      <w:ins w:id="1081" w:author="Author">
        <w:r>
          <w:t>InventoryReportIEs NGAP-PROTOCOL-IES ::= {</w:t>
        </w:r>
      </w:ins>
    </w:p>
    <w:p w14:paraId="77203272" w14:textId="77777777" w:rsidR="00134E3A" w:rsidRPr="000577D8" w:rsidRDefault="00134E3A" w:rsidP="00134E3A">
      <w:pPr>
        <w:pStyle w:val="PL"/>
        <w:rPr>
          <w:ins w:id="1082" w:author="Author"/>
          <w:snapToGrid w:val="0"/>
        </w:rPr>
      </w:pPr>
      <w:ins w:id="1083" w:author="Author">
        <w:r>
          <w:rPr>
            <w:snapToGrid w:val="0"/>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293C489C" w14:textId="77777777" w:rsidR="00134E3A" w:rsidRDefault="00134E3A" w:rsidP="00134E3A">
      <w:pPr>
        <w:pStyle w:val="PL"/>
        <w:rPr>
          <w:ins w:id="1084" w:author="Author"/>
        </w:rPr>
      </w:pPr>
      <w:ins w:id="1085" w:author="Author">
        <w:r>
          <w:rPr>
            <w:snapToGrid w:val="0"/>
          </w:rPr>
          <w:tab/>
        </w:r>
        <w:r w:rsidRPr="00662C1E">
          <w:rPr>
            <w:snapToGrid w:val="0"/>
          </w:rPr>
          <w:t>{ ID id-</w:t>
        </w:r>
        <w:r>
          <w:rPr>
            <w:snapToGrid w:val="0"/>
          </w:rPr>
          <w:t>A</w:t>
        </w:r>
        <w:r>
          <w:rPr>
            <w:rFonts w:hint="eastAsia"/>
            <w:snapToGrid w:val="0"/>
            <w:lang w:eastAsia="zh-CN"/>
          </w:rPr>
          <w:t>IoT</w:t>
        </w:r>
        <w:r>
          <w:rPr>
            <w:snapToGrid w:val="0"/>
          </w:rPr>
          <w:t>-CorrelationIdentifier</w:t>
        </w:r>
        <w:r>
          <w:rPr>
            <w:snapToGrid w:val="0"/>
          </w:rPr>
          <w:tab/>
        </w:r>
        <w:r w:rsidRPr="00662C1E">
          <w:rPr>
            <w:snapToGrid w:val="0"/>
          </w:rPr>
          <w:t xml:space="preserve">CRITICALITY </w:t>
        </w:r>
        <w:r>
          <w:rPr>
            <w:snapToGrid w:val="0"/>
          </w:rPr>
          <w:t>reject</w:t>
        </w:r>
        <w:r w:rsidRPr="00662C1E">
          <w:rPr>
            <w:snapToGrid w:val="0"/>
          </w:rPr>
          <w:tab/>
          <w:t xml:space="preserve">TYPE </w:t>
        </w:r>
        <w:r>
          <w:rPr>
            <w:rFonts w:hint="eastAsia"/>
            <w:snapToGrid w:val="0"/>
            <w:lang w:eastAsia="zh-CN"/>
          </w:rPr>
          <w:t>AIoT</w:t>
        </w:r>
        <w:r>
          <w:rPr>
            <w:snapToGrid w:val="0"/>
          </w:rPr>
          <w:t>-CorrelationIdentifier</w:t>
        </w:r>
        <w:r>
          <w:rPr>
            <w:snapToGrid w:val="0"/>
          </w:rPr>
          <w:tab/>
        </w:r>
        <w:r>
          <w:rPr>
            <w:snapToGrid w:val="0"/>
          </w:rPr>
          <w:tab/>
        </w:r>
        <w:r>
          <w:rPr>
            <w:snapToGrid w:val="0"/>
          </w:rPr>
          <w:tab/>
        </w:r>
        <w:r>
          <w:rPr>
            <w:snapToGrid w:val="0"/>
          </w:rPr>
          <w:tab/>
        </w:r>
        <w:r>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ins>
    </w:p>
    <w:p w14:paraId="08BA52A1" w14:textId="77777777" w:rsidR="00134E3A" w:rsidRPr="0023644A" w:rsidRDefault="00134E3A" w:rsidP="00134E3A">
      <w:pPr>
        <w:pStyle w:val="PL"/>
        <w:rPr>
          <w:ins w:id="1086" w:author="Author"/>
          <w:rFonts w:eastAsia="SimSun"/>
          <w:snapToGrid w:val="0"/>
        </w:rPr>
      </w:pPr>
      <w:ins w:id="1087" w:author="Author">
        <w:r w:rsidRPr="0023644A">
          <w:rPr>
            <w:rFonts w:eastAsia="SimSun"/>
            <w:snapToGrid w:val="0"/>
          </w:rPr>
          <w:tab/>
        </w:r>
        <w:r w:rsidRPr="0023644A">
          <w:rPr>
            <w:rFonts w:eastAsia="SimSun"/>
          </w:rPr>
          <w:t>{ ID id-</w:t>
        </w:r>
        <w:r>
          <w:rPr>
            <w:snapToGrid w:val="0"/>
          </w:rPr>
          <w:t>Inventory</w:t>
        </w:r>
        <w:r>
          <w:rPr>
            <w:rFonts w:eastAsia="SimSun"/>
            <w:snapToGrid w:val="0"/>
          </w:rPr>
          <w:t>Report</w:t>
        </w:r>
        <w:r w:rsidRPr="0023644A">
          <w:rPr>
            <w:rFonts w:eastAsia="SimSun"/>
          </w:rPr>
          <w:t>Transfer</w:t>
        </w:r>
        <w:r w:rsidRPr="0023644A">
          <w:rPr>
            <w:rFonts w:eastAsia="SimSun"/>
          </w:rPr>
          <w:tab/>
        </w:r>
        <w:r>
          <w:rPr>
            <w:rFonts w:eastAsia="SimSun"/>
          </w:rPr>
          <w:tab/>
        </w:r>
        <w:r w:rsidRPr="0023644A">
          <w:rPr>
            <w:rFonts w:eastAsia="SimSun"/>
          </w:rPr>
          <w:t xml:space="preserve">CRITICALITY </w:t>
        </w:r>
        <w:r>
          <w:rPr>
            <w:rFonts w:eastAsia="SimSun"/>
            <w:lang w:eastAsia="zh-CN"/>
          </w:rPr>
          <w:t>reject</w:t>
        </w:r>
        <w:r w:rsidRPr="0023644A">
          <w:rPr>
            <w:rFonts w:eastAsia="SimSun"/>
          </w:rPr>
          <w:tab/>
          <w:t xml:space="preserve">TYPE OCTET STRING </w:t>
        </w:r>
        <w:r w:rsidRPr="0023644A">
          <w:rPr>
            <w:rFonts w:eastAsia="SimSun"/>
            <w:snapToGrid w:val="0"/>
          </w:rPr>
          <w:t xml:space="preserve">(CONTAINING </w:t>
        </w:r>
        <w:r>
          <w:rPr>
            <w:snapToGrid w:val="0"/>
          </w:rPr>
          <w:t>Inventory</w:t>
        </w:r>
        <w:r>
          <w:rPr>
            <w:rFonts w:eastAsia="SimSun"/>
            <w:snapToGrid w:val="0"/>
          </w:rPr>
          <w:t>Report</w:t>
        </w:r>
        <w:r w:rsidRPr="0023644A">
          <w:rPr>
            <w:rFonts w:eastAsia="SimSun"/>
          </w:rPr>
          <w:t>Transfer</w:t>
        </w:r>
        <w:r w:rsidRPr="0023644A">
          <w:rPr>
            <w:rFonts w:eastAsia="SimSun"/>
          </w:rPr>
          <w:tab/>
          <w:t>)</w:t>
        </w:r>
        <w:r w:rsidRPr="0023644A">
          <w:rPr>
            <w:rFonts w:eastAsia="SimSun"/>
          </w:rPr>
          <w:tab/>
          <w:t xml:space="preserve">PRESENCE </w:t>
        </w:r>
        <w:r w:rsidRPr="001F5312">
          <w:rPr>
            <w:snapToGrid w:val="0"/>
          </w:rPr>
          <w:t>mandatory</w:t>
        </w:r>
        <w:r w:rsidRPr="0023644A">
          <w:rPr>
            <w:rFonts w:eastAsia="SimSun"/>
          </w:rPr>
          <w:tab/>
          <w:t>}</w:t>
        </w:r>
        <w:r>
          <w:rPr>
            <w:rFonts w:eastAsia="SimSun"/>
          </w:rPr>
          <w:t>,</w:t>
        </w:r>
      </w:ins>
    </w:p>
    <w:p w14:paraId="6F00A8AD" w14:textId="77777777" w:rsidR="00134E3A" w:rsidRDefault="00134E3A" w:rsidP="00134E3A">
      <w:pPr>
        <w:pStyle w:val="PL"/>
        <w:rPr>
          <w:ins w:id="1088" w:author="Author"/>
        </w:rPr>
      </w:pPr>
      <w:ins w:id="1089" w:author="Author">
        <w:r>
          <w:rPr>
            <w:snapToGrid w:val="0"/>
          </w:rPr>
          <w:tab/>
        </w:r>
        <w:r>
          <w:t>...</w:t>
        </w:r>
      </w:ins>
    </w:p>
    <w:p w14:paraId="0753EBEA" w14:textId="77777777" w:rsidR="00134E3A" w:rsidRDefault="00134E3A" w:rsidP="00134E3A">
      <w:pPr>
        <w:pStyle w:val="PL"/>
        <w:rPr>
          <w:ins w:id="1090" w:author="Author"/>
        </w:rPr>
      </w:pPr>
      <w:ins w:id="1091" w:author="Author">
        <w:r>
          <w:t>}</w:t>
        </w:r>
      </w:ins>
    </w:p>
    <w:p w14:paraId="398E153F" w14:textId="77777777" w:rsidR="00134E3A" w:rsidRDefault="00134E3A" w:rsidP="0027340E">
      <w:pPr>
        <w:jc w:val="left"/>
        <w:rPr>
          <w:rFonts w:ascii="Times New Roman" w:eastAsia="DengXian" w:hAnsi="Times New Roman"/>
          <w:b/>
          <w:sz w:val="22"/>
          <w:szCs w:val="22"/>
        </w:rPr>
      </w:pPr>
    </w:p>
    <w:p w14:paraId="1AD1F64B"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03E25E03" w14:textId="77777777" w:rsidR="001A1F11" w:rsidRDefault="001A1F11" w:rsidP="001A1F11">
      <w:pPr>
        <w:pStyle w:val="PL"/>
        <w:rPr>
          <w:noProof w:val="0"/>
          <w:snapToGrid w:val="0"/>
        </w:rPr>
      </w:pPr>
      <w:r>
        <w:rPr>
          <w:noProof w:val="0"/>
          <w:snapToGrid w:val="0"/>
        </w:rPr>
        <w:t>-- **************************************************************</w:t>
      </w:r>
    </w:p>
    <w:p w14:paraId="1E3D4680" w14:textId="77777777" w:rsidR="001A1F11" w:rsidRDefault="001A1F11" w:rsidP="001A1F11">
      <w:pPr>
        <w:pStyle w:val="PL"/>
        <w:rPr>
          <w:noProof w:val="0"/>
          <w:snapToGrid w:val="0"/>
        </w:rPr>
      </w:pPr>
      <w:r>
        <w:rPr>
          <w:noProof w:val="0"/>
          <w:snapToGrid w:val="0"/>
        </w:rPr>
        <w:t>--</w:t>
      </w:r>
    </w:p>
    <w:p w14:paraId="2FC652D3" w14:textId="77777777" w:rsidR="001A1F11" w:rsidRDefault="001A1F11" w:rsidP="001A1F11">
      <w:pPr>
        <w:pStyle w:val="PL"/>
        <w:outlineLvl w:val="5"/>
        <w:rPr>
          <w:noProof w:val="0"/>
          <w:snapToGrid w:val="0"/>
        </w:rPr>
      </w:pPr>
      <w:r>
        <w:rPr>
          <w:noProof w:val="0"/>
          <w:snapToGrid w:val="0"/>
        </w:rPr>
        <w:t>-- NG SETUP REQUEST</w:t>
      </w:r>
    </w:p>
    <w:p w14:paraId="66643693" w14:textId="77777777" w:rsidR="001A1F11" w:rsidRDefault="001A1F11" w:rsidP="001A1F11">
      <w:pPr>
        <w:pStyle w:val="PL"/>
        <w:rPr>
          <w:noProof w:val="0"/>
          <w:snapToGrid w:val="0"/>
        </w:rPr>
      </w:pPr>
      <w:r>
        <w:rPr>
          <w:noProof w:val="0"/>
          <w:snapToGrid w:val="0"/>
        </w:rPr>
        <w:t>--</w:t>
      </w:r>
    </w:p>
    <w:p w14:paraId="2D8EA202" w14:textId="77777777" w:rsidR="001A1F11" w:rsidRDefault="001A1F11" w:rsidP="001A1F11">
      <w:pPr>
        <w:pStyle w:val="PL"/>
        <w:rPr>
          <w:noProof w:val="0"/>
          <w:snapToGrid w:val="0"/>
        </w:rPr>
      </w:pPr>
      <w:r>
        <w:rPr>
          <w:noProof w:val="0"/>
          <w:snapToGrid w:val="0"/>
        </w:rPr>
        <w:t>-- **************************************************************</w:t>
      </w:r>
    </w:p>
    <w:p w14:paraId="53EA0330" w14:textId="77777777" w:rsidR="001A1F11" w:rsidRDefault="001A1F11" w:rsidP="001A1F11">
      <w:pPr>
        <w:pStyle w:val="PL"/>
        <w:rPr>
          <w:noProof w:val="0"/>
          <w:snapToGrid w:val="0"/>
        </w:rPr>
      </w:pPr>
    </w:p>
    <w:p w14:paraId="538927D2" w14:textId="77777777" w:rsidR="001A1F11" w:rsidRDefault="001A1F11" w:rsidP="001A1F11">
      <w:pPr>
        <w:pStyle w:val="PL"/>
        <w:rPr>
          <w:noProof w:val="0"/>
          <w:snapToGrid w:val="0"/>
        </w:rPr>
      </w:pPr>
      <w:r>
        <w:rPr>
          <w:noProof w:val="0"/>
          <w:snapToGrid w:val="0"/>
        </w:rPr>
        <w:t>NGSetupRequest ::= SEQUENCE {</w:t>
      </w:r>
    </w:p>
    <w:p w14:paraId="4FC985E5" w14:textId="77777777" w:rsidR="001A1F11" w:rsidRDefault="001A1F11" w:rsidP="001A1F11">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NGSetupRequestIEs} },</w:t>
      </w:r>
    </w:p>
    <w:p w14:paraId="01227D88" w14:textId="77777777" w:rsidR="001A1F11" w:rsidRDefault="001A1F11" w:rsidP="001A1F11">
      <w:pPr>
        <w:pStyle w:val="PL"/>
        <w:rPr>
          <w:noProof w:val="0"/>
          <w:snapToGrid w:val="0"/>
        </w:rPr>
      </w:pPr>
      <w:r>
        <w:rPr>
          <w:noProof w:val="0"/>
          <w:snapToGrid w:val="0"/>
        </w:rPr>
        <w:tab/>
        <w:t>...</w:t>
      </w:r>
    </w:p>
    <w:p w14:paraId="23368DFE" w14:textId="77777777" w:rsidR="001A1F11" w:rsidRDefault="001A1F11" w:rsidP="001A1F11">
      <w:pPr>
        <w:pStyle w:val="PL"/>
        <w:rPr>
          <w:noProof w:val="0"/>
          <w:snapToGrid w:val="0"/>
        </w:rPr>
      </w:pPr>
      <w:r>
        <w:rPr>
          <w:noProof w:val="0"/>
          <w:snapToGrid w:val="0"/>
        </w:rPr>
        <w:t>}</w:t>
      </w:r>
    </w:p>
    <w:p w14:paraId="7EF21CF7" w14:textId="77777777" w:rsidR="001A1F11" w:rsidRDefault="001A1F11" w:rsidP="001A1F11">
      <w:pPr>
        <w:pStyle w:val="PL"/>
        <w:rPr>
          <w:noProof w:val="0"/>
          <w:snapToGrid w:val="0"/>
        </w:rPr>
      </w:pPr>
    </w:p>
    <w:p w14:paraId="294E3751" w14:textId="77777777" w:rsidR="001A1F11" w:rsidRDefault="001A1F11" w:rsidP="001A1F11">
      <w:pPr>
        <w:pStyle w:val="PL"/>
        <w:rPr>
          <w:noProof w:val="0"/>
          <w:snapToGrid w:val="0"/>
        </w:rPr>
      </w:pPr>
      <w:r>
        <w:rPr>
          <w:noProof w:val="0"/>
          <w:snapToGrid w:val="0"/>
        </w:rPr>
        <w:t>NGSetupRequestIEs NGAP-PROTOCOL-IES ::= {</w:t>
      </w:r>
    </w:p>
    <w:p w14:paraId="38ACD8CC" w14:textId="77777777" w:rsidR="001A1F11" w:rsidRDefault="001A1F11" w:rsidP="001A1F11">
      <w:pPr>
        <w:pStyle w:val="PL"/>
        <w:rPr>
          <w:noProof w:val="0"/>
          <w:snapToGrid w:val="0"/>
        </w:rPr>
      </w:pPr>
      <w:r>
        <w:rPr>
          <w:noProof w:val="0"/>
          <w:snapToGrid w:val="0"/>
        </w:rPr>
        <w:tab/>
        <w:t>{ ID id-GlobalRANNode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GlobalRANNode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5A05D0B1" w14:textId="77777777" w:rsidR="001A1F11" w:rsidRDefault="001A1F11" w:rsidP="001A1F11">
      <w:pPr>
        <w:pStyle w:val="PL"/>
        <w:rPr>
          <w:noProof w:val="0"/>
          <w:snapToGrid w:val="0"/>
        </w:rPr>
      </w:pPr>
      <w:r>
        <w:rPr>
          <w:noProof w:val="0"/>
          <w:snapToGrid w:val="0"/>
        </w:rPr>
        <w:tab/>
        <w:t>{ ID id-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t>}|</w:t>
      </w:r>
    </w:p>
    <w:p w14:paraId="2C23F430" w14:textId="77777777" w:rsidR="001A1F11" w:rsidRDefault="001A1F11" w:rsidP="001A1F11">
      <w:pPr>
        <w:pStyle w:val="PL"/>
        <w:rPr>
          <w:noProof w:val="0"/>
          <w:snapToGrid w:val="0"/>
        </w:rPr>
      </w:pPr>
      <w:r>
        <w:rPr>
          <w:noProof w:val="0"/>
          <w:snapToGrid w:val="0"/>
        </w:rPr>
        <w:tab/>
        <w:t>{ ID id-SupportedTAList</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SupportedTAList</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5B9FC3" w14:textId="77777777" w:rsidR="001A1F11" w:rsidRDefault="001A1F11" w:rsidP="001A1F11">
      <w:pPr>
        <w:pStyle w:val="PL"/>
        <w:rPr>
          <w:noProof w:val="0"/>
          <w:snapToGrid w:val="0"/>
        </w:rPr>
      </w:pPr>
      <w:r>
        <w:rPr>
          <w:noProof w:val="0"/>
          <w:snapToGrid w:val="0"/>
        </w:rPr>
        <w:tab/>
        <w:t>{ ID id-DefaultPagingDRX</w:t>
      </w:r>
      <w:r>
        <w:rPr>
          <w:noProof w:val="0"/>
          <w:snapToGrid w:val="0"/>
        </w:rPr>
        <w:tab/>
      </w:r>
      <w:r>
        <w:rPr>
          <w:noProof w:val="0"/>
          <w:snapToGrid w:val="0"/>
        </w:rPr>
        <w:tab/>
      </w:r>
      <w:r>
        <w:rPr>
          <w:noProof w:val="0"/>
          <w:snapToGrid w:val="0"/>
        </w:rPr>
        <w:tab/>
        <w:t>CRITICALITY ignore</w:t>
      </w:r>
      <w:r>
        <w:rPr>
          <w:noProof w:val="0"/>
          <w:snapToGrid w:val="0"/>
        </w:rPr>
        <w:tab/>
        <w:t>TYPE 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280D033D" w14:textId="77777777" w:rsidR="001A1F11" w:rsidRDefault="001A1F11" w:rsidP="001A1F11">
      <w:pPr>
        <w:pStyle w:val="PL"/>
        <w:rPr>
          <w:noProof w:val="0"/>
          <w:snapToGrid w:val="0"/>
        </w:rPr>
      </w:pPr>
      <w:r>
        <w:rPr>
          <w:noProof w:val="0"/>
          <w:snapToGrid w:val="0"/>
        </w:rPr>
        <w:tab/>
        <w:t>{ ID id-UERetentionInformation</w:t>
      </w:r>
      <w:r>
        <w:rPr>
          <w:noProof w:val="0"/>
          <w:snapToGrid w:val="0"/>
        </w:rPr>
        <w:tab/>
      </w:r>
      <w:r>
        <w:rPr>
          <w:noProof w:val="0"/>
          <w:snapToGrid w:val="0"/>
        </w:rPr>
        <w:tab/>
        <w:t>CRITICALITY ignore</w:t>
      </w:r>
      <w:r>
        <w:rPr>
          <w:noProof w:val="0"/>
          <w:snapToGrid w:val="0"/>
        </w:rPr>
        <w:tab/>
        <w:t>TYPE UERetentionInformation</w:t>
      </w:r>
      <w:r>
        <w:rPr>
          <w:noProof w:val="0"/>
          <w:snapToGrid w:val="0"/>
        </w:rPr>
        <w:tab/>
      </w:r>
      <w:r>
        <w:rPr>
          <w:noProof w:val="0"/>
          <w:snapToGrid w:val="0"/>
        </w:rPr>
        <w:tab/>
      </w:r>
      <w:r>
        <w:rPr>
          <w:noProof w:val="0"/>
          <w:snapToGrid w:val="0"/>
        </w:rPr>
        <w:tab/>
        <w:t>PRESENCE optional</w:t>
      </w:r>
      <w:r>
        <w:rPr>
          <w:noProof w:val="0"/>
          <w:snapToGrid w:val="0"/>
        </w:rPr>
        <w:tab/>
        <w:t>}|</w:t>
      </w:r>
    </w:p>
    <w:p w14:paraId="1641F755" w14:textId="77777777" w:rsidR="001A1F11" w:rsidRDefault="001A1F11" w:rsidP="001A1F11">
      <w:pPr>
        <w:pStyle w:val="PL"/>
        <w:rPr>
          <w:noProof w:val="0"/>
          <w:snapToGrid w:val="0"/>
        </w:rPr>
      </w:pPr>
      <w:r>
        <w:rPr>
          <w:noProof w:val="0"/>
          <w:snapToGrid w:val="0"/>
        </w:rPr>
        <w:tab/>
        <w:t>{ ID id-NB-IoT-DefaultPagingDRX</w:t>
      </w:r>
      <w:r>
        <w:rPr>
          <w:noProof w:val="0"/>
          <w:snapToGrid w:val="0"/>
        </w:rPr>
        <w:tab/>
      </w:r>
      <w:r>
        <w:rPr>
          <w:noProof w:val="0"/>
          <w:snapToGrid w:val="0"/>
        </w:rPr>
        <w:tab/>
        <w:t>CRITICALITY ignore</w:t>
      </w:r>
      <w:r>
        <w:rPr>
          <w:noProof w:val="0"/>
          <w:snapToGrid w:val="0"/>
        </w:rPr>
        <w:tab/>
        <w:t>TYPE NB-IoT-DefaultPagingDRX</w:t>
      </w:r>
      <w:r>
        <w:rPr>
          <w:noProof w:val="0"/>
          <w:snapToGrid w:val="0"/>
        </w:rPr>
        <w:tab/>
      </w:r>
      <w:r>
        <w:rPr>
          <w:noProof w:val="0"/>
          <w:snapToGrid w:val="0"/>
        </w:rPr>
        <w:tab/>
        <w:t>PRESENCE optional</w:t>
      </w:r>
      <w:r>
        <w:rPr>
          <w:noProof w:val="0"/>
          <w:snapToGrid w:val="0"/>
        </w:rPr>
        <w:tab/>
        <w:t>}|</w:t>
      </w:r>
    </w:p>
    <w:p w14:paraId="7BBA25E2" w14:textId="77777777" w:rsidR="001A1F11" w:rsidRPr="00F0708A" w:rsidRDefault="001A1F11" w:rsidP="001A1F11">
      <w:pPr>
        <w:pStyle w:val="PL"/>
        <w:rPr>
          <w:ins w:id="1092" w:author="Author"/>
          <w:snapToGrid w:val="0"/>
        </w:rPr>
      </w:pPr>
      <w:r>
        <w:rPr>
          <w:snapToGrid w:val="0"/>
        </w:rPr>
        <w:tab/>
        <w:t>{ ID id-Extended-RANNodeName</w:t>
      </w:r>
      <w:r>
        <w:rPr>
          <w:snapToGrid w:val="0"/>
        </w:rPr>
        <w:tab/>
      </w:r>
      <w:r>
        <w:rPr>
          <w:snapToGrid w:val="0"/>
        </w:rPr>
        <w:tab/>
        <w:t>CRITICALITY ignore</w:t>
      </w:r>
      <w:r>
        <w:rPr>
          <w:snapToGrid w:val="0"/>
        </w:rPr>
        <w:tab/>
        <w:t>TYPE Extended-RANNodeName</w:t>
      </w:r>
      <w:r>
        <w:rPr>
          <w:snapToGrid w:val="0"/>
        </w:rPr>
        <w:tab/>
      </w:r>
      <w:r>
        <w:rPr>
          <w:snapToGrid w:val="0"/>
        </w:rPr>
        <w:tab/>
      </w:r>
      <w:r>
        <w:rPr>
          <w:snapToGrid w:val="0"/>
        </w:rPr>
        <w:tab/>
        <w:t>PRESENCE optional</w:t>
      </w:r>
      <w:r>
        <w:rPr>
          <w:snapToGrid w:val="0"/>
        </w:rPr>
        <w:tab/>
        <w:t>}</w:t>
      </w:r>
      <w:ins w:id="1093" w:author="Author">
        <w:r w:rsidRPr="00F0708A">
          <w:rPr>
            <w:snapToGrid w:val="0"/>
          </w:rPr>
          <w:t>|</w:t>
        </w:r>
      </w:ins>
    </w:p>
    <w:p w14:paraId="2F4C3D2C" w14:textId="77777777" w:rsidR="001A1F11" w:rsidRDefault="001A1F11" w:rsidP="001A1F11">
      <w:pPr>
        <w:pStyle w:val="PL"/>
        <w:rPr>
          <w:noProof w:val="0"/>
          <w:snapToGrid w:val="0"/>
        </w:rPr>
      </w:pPr>
      <w:ins w:id="1094" w:author="Author">
        <w:r w:rsidRPr="00F0708A">
          <w:rPr>
            <w:snapToGrid w:val="0"/>
          </w:rPr>
          <w:tab/>
          <w:t>{ ID id-AIoT-Support</w:t>
        </w:r>
        <w:r w:rsidRPr="00F0708A">
          <w:rPr>
            <w:snapToGrid w:val="0"/>
          </w:rPr>
          <w:tab/>
        </w:r>
        <w:r w:rsidRPr="00F0708A">
          <w:rPr>
            <w:snapToGrid w:val="0"/>
          </w:rPr>
          <w:tab/>
        </w:r>
        <w:r w:rsidRPr="00F0708A">
          <w:rPr>
            <w:snapToGrid w:val="0"/>
          </w:rPr>
          <w:tab/>
        </w:r>
        <w:r w:rsidRPr="00F0708A">
          <w:rPr>
            <w:snapToGrid w:val="0"/>
          </w:rPr>
          <w:tab/>
          <w:t>CRITICALITY reject</w:t>
        </w:r>
        <w:r w:rsidRPr="00F0708A">
          <w:rPr>
            <w:snapToGrid w:val="0"/>
          </w:rPr>
          <w:tab/>
          <w:t>TYPE AIoT-Support</w:t>
        </w:r>
        <w:r w:rsidRPr="00F0708A">
          <w:rPr>
            <w:snapToGrid w:val="0"/>
          </w:rPr>
          <w:tab/>
        </w:r>
        <w:r w:rsidRPr="00F0708A">
          <w:rPr>
            <w:snapToGrid w:val="0"/>
          </w:rPr>
          <w:tab/>
        </w:r>
        <w:r w:rsidRPr="00F0708A">
          <w:rPr>
            <w:snapToGrid w:val="0"/>
          </w:rPr>
          <w:tab/>
        </w:r>
        <w:r w:rsidRPr="00F0708A">
          <w:rPr>
            <w:snapToGrid w:val="0"/>
          </w:rPr>
          <w:tab/>
        </w:r>
        <w:r w:rsidRPr="00F0708A">
          <w:rPr>
            <w:snapToGrid w:val="0"/>
          </w:rPr>
          <w:tab/>
          <w:t>PRESENCE optional</w:t>
        </w:r>
        <w:r w:rsidRPr="00F0708A">
          <w:rPr>
            <w:snapToGrid w:val="0"/>
          </w:rPr>
          <w:tab/>
          <w:t>}</w:t>
        </w:r>
      </w:ins>
      <w:r>
        <w:rPr>
          <w:noProof w:val="0"/>
          <w:snapToGrid w:val="0"/>
        </w:rPr>
        <w:t>,</w:t>
      </w:r>
    </w:p>
    <w:p w14:paraId="1AD39462" w14:textId="77777777" w:rsidR="001A1F11" w:rsidRDefault="001A1F11" w:rsidP="001A1F11">
      <w:pPr>
        <w:pStyle w:val="PL"/>
        <w:rPr>
          <w:noProof w:val="0"/>
          <w:snapToGrid w:val="0"/>
        </w:rPr>
      </w:pPr>
      <w:r>
        <w:rPr>
          <w:noProof w:val="0"/>
          <w:snapToGrid w:val="0"/>
        </w:rPr>
        <w:tab/>
        <w:t>...</w:t>
      </w:r>
    </w:p>
    <w:p w14:paraId="41F02D72" w14:textId="77777777" w:rsidR="001A1F11" w:rsidRDefault="001A1F11" w:rsidP="001A1F11">
      <w:pPr>
        <w:pStyle w:val="PL"/>
        <w:rPr>
          <w:noProof w:val="0"/>
          <w:snapToGrid w:val="0"/>
        </w:rPr>
      </w:pPr>
      <w:r>
        <w:rPr>
          <w:noProof w:val="0"/>
          <w:snapToGrid w:val="0"/>
        </w:rPr>
        <w:t>}</w:t>
      </w:r>
    </w:p>
    <w:p w14:paraId="360C50F2" w14:textId="77777777" w:rsidR="001A1F11" w:rsidRDefault="001A1F11" w:rsidP="001A1F11">
      <w:pPr>
        <w:pStyle w:val="PL"/>
        <w:rPr>
          <w:noProof w:val="0"/>
          <w:snapToGrid w:val="0"/>
        </w:rPr>
      </w:pPr>
    </w:p>
    <w:p w14:paraId="118A2849" w14:textId="77777777" w:rsidR="00C47C61" w:rsidRPr="001D2E49" w:rsidRDefault="00C47C61" w:rsidP="00C47C61">
      <w:pPr>
        <w:pStyle w:val="PL"/>
        <w:rPr>
          <w:noProof w:val="0"/>
          <w:snapToGrid w:val="0"/>
        </w:rPr>
      </w:pPr>
      <w:r w:rsidRPr="001D2E49">
        <w:rPr>
          <w:noProof w:val="0"/>
          <w:snapToGrid w:val="0"/>
        </w:rPr>
        <w:t>-- **************************************************************</w:t>
      </w:r>
    </w:p>
    <w:p w14:paraId="7C384039" w14:textId="77777777" w:rsidR="00C47C61" w:rsidRPr="001D2E49" w:rsidRDefault="00C47C61" w:rsidP="00C47C61">
      <w:pPr>
        <w:pStyle w:val="PL"/>
        <w:rPr>
          <w:noProof w:val="0"/>
          <w:snapToGrid w:val="0"/>
        </w:rPr>
      </w:pPr>
      <w:r w:rsidRPr="001D2E49">
        <w:rPr>
          <w:noProof w:val="0"/>
          <w:snapToGrid w:val="0"/>
        </w:rPr>
        <w:t>--</w:t>
      </w:r>
    </w:p>
    <w:p w14:paraId="1504C465" w14:textId="77777777" w:rsidR="00C47C61" w:rsidRPr="001D2E49" w:rsidRDefault="00C47C61" w:rsidP="00C47C61">
      <w:pPr>
        <w:pStyle w:val="PL"/>
        <w:outlineLvl w:val="5"/>
        <w:rPr>
          <w:noProof w:val="0"/>
          <w:snapToGrid w:val="0"/>
        </w:rPr>
      </w:pPr>
      <w:r w:rsidRPr="001D2E49">
        <w:rPr>
          <w:noProof w:val="0"/>
          <w:snapToGrid w:val="0"/>
        </w:rPr>
        <w:t>-- NG SETUP RESPONSE</w:t>
      </w:r>
    </w:p>
    <w:p w14:paraId="72EF0991" w14:textId="77777777" w:rsidR="00C47C61" w:rsidRPr="001D2E49" w:rsidRDefault="00C47C61" w:rsidP="00C47C61">
      <w:pPr>
        <w:pStyle w:val="PL"/>
        <w:rPr>
          <w:noProof w:val="0"/>
          <w:snapToGrid w:val="0"/>
        </w:rPr>
      </w:pPr>
      <w:r w:rsidRPr="001D2E49">
        <w:rPr>
          <w:noProof w:val="0"/>
          <w:snapToGrid w:val="0"/>
        </w:rPr>
        <w:t>--</w:t>
      </w:r>
    </w:p>
    <w:p w14:paraId="574EE654" w14:textId="77777777" w:rsidR="00C47C61" w:rsidRPr="001D2E49" w:rsidRDefault="00C47C61" w:rsidP="00C47C61">
      <w:pPr>
        <w:pStyle w:val="PL"/>
        <w:rPr>
          <w:noProof w:val="0"/>
          <w:snapToGrid w:val="0"/>
        </w:rPr>
      </w:pPr>
      <w:r w:rsidRPr="001D2E49">
        <w:rPr>
          <w:noProof w:val="0"/>
          <w:snapToGrid w:val="0"/>
        </w:rPr>
        <w:t>-- **************************************************************</w:t>
      </w:r>
    </w:p>
    <w:p w14:paraId="08E6F8AA" w14:textId="77777777" w:rsidR="00C47C61" w:rsidRPr="001D2E49" w:rsidRDefault="00C47C61" w:rsidP="00C47C61">
      <w:pPr>
        <w:pStyle w:val="PL"/>
        <w:rPr>
          <w:noProof w:val="0"/>
          <w:snapToGrid w:val="0"/>
        </w:rPr>
      </w:pPr>
    </w:p>
    <w:p w14:paraId="1FDE4490" w14:textId="77777777" w:rsidR="00C47C61" w:rsidRPr="001D2E49" w:rsidRDefault="00C47C61" w:rsidP="00C47C61">
      <w:pPr>
        <w:pStyle w:val="PL"/>
        <w:rPr>
          <w:noProof w:val="0"/>
          <w:snapToGrid w:val="0"/>
        </w:rPr>
      </w:pPr>
      <w:r w:rsidRPr="001D2E49">
        <w:rPr>
          <w:noProof w:val="0"/>
          <w:snapToGrid w:val="0"/>
        </w:rPr>
        <w:t>NGSetupResponse ::= SEQUENCE {</w:t>
      </w:r>
    </w:p>
    <w:p w14:paraId="2CF901A2"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67C07BF7" w14:textId="77777777" w:rsidR="00C47C61" w:rsidRPr="001D2E49" w:rsidRDefault="00C47C61" w:rsidP="00C47C61">
      <w:pPr>
        <w:pStyle w:val="PL"/>
        <w:rPr>
          <w:noProof w:val="0"/>
          <w:snapToGrid w:val="0"/>
        </w:rPr>
      </w:pPr>
      <w:r w:rsidRPr="001D2E49">
        <w:rPr>
          <w:noProof w:val="0"/>
          <w:snapToGrid w:val="0"/>
        </w:rPr>
        <w:tab/>
        <w:t>...</w:t>
      </w:r>
    </w:p>
    <w:p w14:paraId="5E60A3F2" w14:textId="77777777" w:rsidR="00C47C61" w:rsidRPr="001D2E49" w:rsidRDefault="00C47C61" w:rsidP="00C47C61">
      <w:pPr>
        <w:pStyle w:val="PL"/>
        <w:rPr>
          <w:noProof w:val="0"/>
          <w:snapToGrid w:val="0"/>
        </w:rPr>
      </w:pPr>
      <w:r w:rsidRPr="001D2E49">
        <w:rPr>
          <w:noProof w:val="0"/>
          <w:snapToGrid w:val="0"/>
        </w:rPr>
        <w:t>}</w:t>
      </w:r>
    </w:p>
    <w:p w14:paraId="3C7E665D" w14:textId="77777777" w:rsidR="00C47C61" w:rsidRPr="001D2E49" w:rsidRDefault="00C47C61" w:rsidP="00C47C61">
      <w:pPr>
        <w:pStyle w:val="PL"/>
        <w:rPr>
          <w:noProof w:val="0"/>
          <w:snapToGrid w:val="0"/>
        </w:rPr>
      </w:pPr>
    </w:p>
    <w:p w14:paraId="5829C364" w14:textId="77777777" w:rsid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5539C9B7" w14:textId="77777777" w:rsidR="00C47C61" w:rsidRPr="001D2E49" w:rsidRDefault="00C47C61" w:rsidP="00C47C61">
      <w:pPr>
        <w:pStyle w:val="PL"/>
        <w:rPr>
          <w:noProof w:val="0"/>
          <w:snapToGrid w:val="0"/>
        </w:rPr>
      </w:pPr>
      <w:r w:rsidRPr="001D2E49">
        <w:rPr>
          <w:noProof w:val="0"/>
          <w:snapToGrid w:val="0"/>
        </w:rPr>
        <w:t>NGSetupResponseIEs NGAP-PROTOCOL-IES ::= {</w:t>
      </w:r>
    </w:p>
    <w:p w14:paraId="24FC4B06" w14:textId="77777777" w:rsidR="00C47C61" w:rsidRPr="001D2E49" w:rsidRDefault="00C47C61" w:rsidP="00C47C61">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D6DAFA" w14:textId="77777777" w:rsidR="00C47C61" w:rsidRPr="001D2E49" w:rsidRDefault="00C47C61" w:rsidP="00C47C61">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9B92B2" w14:textId="77777777" w:rsidR="00C47C61" w:rsidRPr="001D2E49" w:rsidRDefault="00C47C61" w:rsidP="00C47C61">
      <w:pPr>
        <w:pStyle w:val="PL"/>
        <w:rPr>
          <w:noProof w:val="0"/>
          <w:snapToGrid w:val="0"/>
        </w:rPr>
      </w:pPr>
      <w:r w:rsidRPr="001D2E49">
        <w:rPr>
          <w:noProof w:val="0"/>
          <w:snapToGrid w:val="0"/>
        </w:rPr>
        <w:lastRenderedPageBreak/>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09578378" w14:textId="77777777" w:rsidR="00C47C61" w:rsidRPr="001D2E49" w:rsidRDefault="00C47C61" w:rsidP="00C47C61">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D5B4D09"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p>
    <w:p w14:paraId="32A7462F" w14:textId="77777777" w:rsidR="00C47C61" w:rsidRDefault="00C47C61" w:rsidP="00C47C61">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563C52EA" w14:textId="77777777" w:rsidR="00C47C61" w:rsidRPr="00C7086C" w:rsidRDefault="00C47C61" w:rsidP="00C47C61">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Pr>
          <w:snapToGrid w:val="0"/>
        </w:rPr>
        <w:tab/>
      </w:r>
      <w:r w:rsidRPr="009F5A10">
        <w:rPr>
          <w:snapToGrid w:val="0"/>
        </w:rPr>
        <w:t>}</w:t>
      </w:r>
      <w:r w:rsidRPr="00C7086C">
        <w:rPr>
          <w:snapToGrid w:val="0"/>
        </w:rPr>
        <w:t>|</w:t>
      </w:r>
    </w:p>
    <w:p w14:paraId="6345ACAE" w14:textId="77777777" w:rsidR="00C47C61" w:rsidRDefault="00C47C61" w:rsidP="00C47C61">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Pr>
          <w:snapToGrid w:val="0"/>
        </w:rPr>
        <w:t>|</w:t>
      </w:r>
    </w:p>
    <w:p w14:paraId="02FE689B" w14:textId="77777777" w:rsidR="00C47C61" w:rsidRDefault="00C47C61" w:rsidP="00C47C61">
      <w:pPr>
        <w:pStyle w:val="PL"/>
        <w:rPr>
          <w:ins w:id="1095" w:author="孙建成" w:date="2025-08-27T18:12:00Z"/>
          <w:snapToGrid w:val="0"/>
          <w:lang w:eastAsia="zh-CN"/>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ins w:id="1096" w:author="孙建成" w:date="2025-08-27T18:12:00Z">
        <w:r>
          <w:rPr>
            <w:rFonts w:hint="eastAsia"/>
            <w:snapToGrid w:val="0"/>
            <w:lang w:eastAsia="zh-CN"/>
          </w:rPr>
          <w:t>|</w:t>
        </w:r>
      </w:ins>
    </w:p>
    <w:p w14:paraId="74FFAA2B" w14:textId="77777777" w:rsidR="00C47C61" w:rsidRDefault="00C47C61" w:rsidP="00C47C61">
      <w:pPr>
        <w:pStyle w:val="PL"/>
        <w:rPr>
          <w:ins w:id="1097" w:author="孙建成" w:date="2025-08-27T18:13:00Z"/>
          <w:snapToGrid w:val="0"/>
          <w:lang w:eastAsia="zh-CN"/>
        </w:rPr>
      </w:pPr>
      <w:ins w:id="1098" w:author="孙建成" w:date="2025-08-27T18:12:00Z">
        <w:r>
          <w:rPr>
            <w:rFonts w:hint="eastAsia"/>
            <w:snapToGrid w:val="0"/>
            <w:lang w:eastAsia="zh-CN"/>
          </w:rPr>
          <w:tab/>
        </w:r>
        <w:r w:rsidRPr="00662C1E">
          <w:rPr>
            <w:snapToGrid w:val="0"/>
          </w:rPr>
          <w:t>{ ID id-</w:t>
        </w:r>
        <w:r>
          <w:rPr>
            <w:snapToGrid w:val="0"/>
          </w:rPr>
          <w:t>AIOTFIdentifier</w:t>
        </w:r>
        <w:r>
          <w:rPr>
            <w:snapToGrid w:val="0"/>
          </w:rPr>
          <w:tab/>
        </w:r>
        <w:r>
          <w:rPr>
            <w:snapToGrid w:val="0"/>
          </w:rPr>
          <w:tab/>
        </w:r>
        <w:r>
          <w:rPr>
            <w:snapToGrid w:val="0"/>
          </w:rPr>
          <w:tab/>
        </w:r>
        <w:r>
          <w:rPr>
            <w:snapToGrid w:val="0"/>
          </w:rPr>
          <w:tab/>
        </w:r>
        <w:r w:rsidRPr="00662C1E">
          <w:rPr>
            <w:snapToGrid w:val="0"/>
          </w:rPr>
          <w:t xml:space="preserve">CRITICALITY </w:t>
        </w:r>
        <w:r>
          <w:rPr>
            <w:snapToGrid w:val="0"/>
          </w:rPr>
          <w:t>reject</w:t>
        </w:r>
        <w:r w:rsidRPr="00662C1E">
          <w:rPr>
            <w:snapToGrid w:val="0"/>
          </w:rPr>
          <w:tab/>
          <w:t xml:space="preserve">TYPE </w:t>
        </w:r>
        <w:r>
          <w:rPr>
            <w:snapToGrid w:val="0"/>
          </w:rPr>
          <w:t>AIOTFIdentifier</w:t>
        </w:r>
        <w:r>
          <w:rPr>
            <w:snapToGrid w:val="0"/>
          </w:rPr>
          <w:tab/>
        </w:r>
        <w:r>
          <w:rPr>
            <w:snapToGrid w:val="0"/>
          </w:rPr>
          <w:tab/>
        </w:r>
        <w:r>
          <w:rPr>
            <w:snapToGrid w:val="0"/>
          </w:rPr>
          <w:tab/>
        </w:r>
        <w:r w:rsidRPr="00662C1E">
          <w:rPr>
            <w:snapToGrid w:val="0"/>
          </w:rPr>
          <w:t xml:space="preserve">PRESENCE </w:t>
        </w:r>
      </w:ins>
      <w:ins w:id="1099" w:author="孙建成" w:date="2025-08-27T18:13:00Z">
        <w:r>
          <w:rPr>
            <w:rFonts w:hint="eastAsia"/>
            <w:snapToGrid w:val="0"/>
            <w:lang w:eastAsia="zh-CN"/>
          </w:rPr>
          <w:t>optional</w:t>
        </w:r>
      </w:ins>
      <w:ins w:id="1100" w:author="孙建成" w:date="2025-08-27T18:12:00Z">
        <w:r w:rsidRPr="00662C1E">
          <w:rPr>
            <w:snapToGrid w:val="0"/>
          </w:rPr>
          <w:tab/>
        </w:r>
      </w:ins>
      <w:ins w:id="1101" w:author="孙建成" w:date="2025-08-27T18:13:00Z">
        <w:r>
          <w:rPr>
            <w:rFonts w:hint="eastAsia"/>
            <w:snapToGrid w:val="0"/>
            <w:lang w:eastAsia="zh-CN"/>
          </w:rPr>
          <w:tab/>
        </w:r>
      </w:ins>
      <w:ins w:id="1102" w:author="孙建成" w:date="2025-08-27T18:12:00Z">
        <w:r w:rsidRPr="00662C1E">
          <w:rPr>
            <w:snapToGrid w:val="0"/>
          </w:rPr>
          <w:t>}|</w:t>
        </w:r>
      </w:ins>
    </w:p>
    <w:p w14:paraId="0F3025BE" w14:textId="77777777" w:rsidR="00C47C61" w:rsidRPr="001D2E49" w:rsidRDefault="001A76BB" w:rsidP="00C47C61">
      <w:pPr>
        <w:pStyle w:val="PL"/>
        <w:rPr>
          <w:noProof w:val="0"/>
          <w:snapToGrid w:val="0"/>
        </w:rPr>
      </w:pPr>
      <w:ins w:id="1103" w:author="孙建成" w:date="2025-08-27T18:13:00Z">
        <w:r>
          <w:rPr>
            <w:rFonts w:hint="eastAsia"/>
            <w:snapToGrid w:val="0"/>
            <w:lang w:eastAsia="zh-CN"/>
          </w:rPr>
          <w:tab/>
        </w:r>
        <w:r w:rsidRPr="00662C1E">
          <w:rPr>
            <w:snapToGrid w:val="0"/>
          </w:rPr>
          <w:t>{ ID id-</w:t>
        </w:r>
        <w:r>
          <w:rPr>
            <w:snapToGrid w:val="0"/>
          </w:rPr>
          <w:t>AIOTF</w:t>
        </w:r>
        <w:r>
          <w:rPr>
            <w:rFonts w:hint="eastAsia"/>
            <w:snapToGrid w:val="0"/>
            <w:lang w:eastAsia="zh-CN"/>
          </w:rPr>
          <w:t>Name</w:t>
        </w:r>
        <w:r>
          <w:rPr>
            <w:snapToGrid w:val="0"/>
          </w:rPr>
          <w:tab/>
        </w:r>
        <w:r>
          <w:rPr>
            <w:snapToGrid w:val="0"/>
          </w:rPr>
          <w:tab/>
        </w:r>
        <w:r>
          <w:rPr>
            <w:snapToGrid w:val="0"/>
          </w:rPr>
          <w:tab/>
        </w:r>
        <w:r>
          <w:rPr>
            <w:snapToGrid w:val="0"/>
          </w:rPr>
          <w:tab/>
        </w:r>
      </w:ins>
      <w:ins w:id="1104" w:author="孙建成" w:date="2025-08-27T18:14:00Z">
        <w:r>
          <w:rPr>
            <w:rFonts w:hint="eastAsia"/>
            <w:snapToGrid w:val="0"/>
            <w:lang w:eastAsia="zh-CN"/>
          </w:rPr>
          <w:tab/>
        </w:r>
      </w:ins>
      <w:ins w:id="1105" w:author="孙建成" w:date="2025-08-27T18:13:00Z">
        <w:r w:rsidRPr="00662C1E">
          <w:rPr>
            <w:snapToGrid w:val="0"/>
          </w:rPr>
          <w:t xml:space="preserve">CRITICALITY </w:t>
        </w:r>
        <w:r>
          <w:rPr>
            <w:snapToGrid w:val="0"/>
          </w:rPr>
          <w:t>reject</w:t>
        </w:r>
        <w:r w:rsidRPr="00662C1E">
          <w:rPr>
            <w:snapToGrid w:val="0"/>
          </w:rPr>
          <w:tab/>
          <w:t xml:space="preserve">TYPE </w:t>
        </w:r>
        <w:r>
          <w:rPr>
            <w:snapToGrid w:val="0"/>
          </w:rPr>
          <w:t>AIOTF</w:t>
        </w:r>
      </w:ins>
      <w:ins w:id="1106" w:author="孙建成" w:date="2025-08-27T18:14:00Z">
        <w:r>
          <w:rPr>
            <w:rFonts w:hint="eastAsia"/>
            <w:snapToGrid w:val="0"/>
            <w:lang w:eastAsia="zh-CN"/>
          </w:rPr>
          <w:t>Name</w:t>
        </w:r>
      </w:ins>
      <w:ins w:id="1107" w:author="孙建成" w:date="2025-08-27T18:13:00Z">
        <w:r>
          <w:rPr>
            <w:snapToGrid w:val="0"/>
          </w:rPr>
          <w:tab/>
        </w:r>
        <w:r>
          <w:rPr>
            <w:snapToGrid w:val="0"/>
          </w:rPr>
          <w:tab/>
        </w:r>
        <w:r>
          <w:rPr>
            <w:snapToGrid w:val="0"/>
          </w:rPr>
          <w:tab/>
        </w:r>
      </w:ins>
      <w:ins w:id="1108" w:author="孙建成" w:date="2025-08-27T18:14:00Z">
        <w:r>
          <w:rPr>
            <w:rFonts w:hint="eastAsia"/>
            <w:snapToGrid w:val="0"/>
            <w:lang w:eastAsia="zh-CN"/>
          </w:rPr>
          <w:tab/>
        </w:r>
        <w:r>
          <w:rPr>
            <w:rFonts w:hint="eastAsia"/>
            <w:snapToGrid w:val="0"/>
            <w:lang w:eastAsia="zh-CN"/>
          </w:rPr>
          <w:tab/>
        </w:r>
      </w:ins>
      <w:ins w:id="1109" w:author="孙建成" w:date="2025-08-27T18:13:00Z">
        <w:r w:rsidRPr="00662C1E">
          <w:rPr>
            <w:snapToGrid w:val="0"/>
          </w:rPr>
          <w:t xml:space="preserve">PRESENCE </w:t>
        </w:r>
        <w:r>
          <w:rPr>
            <w:rFonts w:hint="eastAsia"/>
            <w:snapToGrid w:val="0"/>
            <w:lang w:eastAsia="zh-CN"/>
          </w:rPr>
          <w:t>optional</w:t>
        </w:r>
        <w:r w:rsidRPr="00662C1E">
          <w:rPr>
            <w:snapToGrid w:val="0"/>
          </w:rPr>
          <w:tab/>
        </w:r>
        <w:r>
          <w:rPr>
            <w:rFonts w:hint="eastAsia"/>
            <w:snapToGrid w:val="0"/>
            <w:lang w:eastAsia="zh-CN"/>
          </w:rPr>
          <w:tab/>
        </w:r>
        <w:r w:rsidRPr="00662C1E">
          <w:rPr>
            <w:snapToGrid w:val="0"/>
          </w:rPr>
          <w:t>}</w:t>
        </w:r>
      </w:ins>
      <w:r w:rsidR="00C47C61" w:rsidRPr="001D2E49">
        <w:rPr>
          <w:noProof w:val="0"/>
          <w:snapToGrid w:val="0"/>
        </w:rPr>
        <w:t>,</w:t>
      </w:r>
    </w:p>
    <w:p w14:paraId="4524A6A4" w14:textId="77777777" w:rsidR="00C47C61" w:rsidRPr="001D2E49" w:rsidRDefault="00C47C61" w:rsidP="00C47C61">
      <w:pPr>
        <w:pStyle w:val="PL"/>
        <w:rPr>
          <w:noProof w:val="0"/>
          <w:snapToGrid w:val="0"/>
        </w:rPr>
      </w:pPr>
      <w:r w:rsidRPr="001D2E49">
        <w:rPr>
          <w:noProof w:val="0"/>
          <w:snapToGrid w:val="0"/>
        </w:rPr>
        <w:tab/>
        <w:t>...</w:t>
      </w:r>
    </w:p>
    <w:p w14:paraId="2A19B965" w14:textId="77777777" w:rsidR="00C47C61" w:rsidRPr="001D2E49" w:rsidRDefault="00C47C61" w:rsidP="00C47C61">
      <w:pPr>
        <w:pStyle w:val="PL"/>
        <w:rPr>
          <w:noProof w:val="0"/>
          <w:snapToGrid w:val="0"/>
        </w:rPr>
      </w:pPr>
      <w:r w:rsidRPr="001D2E49">
        <w:rPr>
          <w:noProof w:val="0"/>
          <w:snapToGrid w:val="0"/>
        </w:rPr>
        <w:t>}</w:t>
      </w:r>
    </w:p>
    <w:p w14:paraId="37EA2D09" w14:textId="77777777" w:rsidR="00C47C61" w:rsidRPr="001D2E49" w:rsidRDefault="00C47C61" w:rsidP="00C47C61">
      <w:pPr>
        <w:pStyle w:val="PL"/>
        <w:rPr>
          <w:noProof w:val="0"/>
          <w:snapToGrid w:val="0"/>
        </w:rPr>
      </w:pPr>
    </w:p>
    <w:p w14:paraId="2DCE87D7" w14:textId="77777777" w:rsidR="00C47C61" w:rsidRPr="001D2E49" w:rsidRDefault="00C47C61" w:rsidP="00C47C61">
      <w:pPr>
        <w:pStyle w:val="PL"/>
        <w:rPr>
          <w:noProof w:val="0"/>
          <w:snapToGrid w:val="0"/>
        </w:rPr>
      </w:pPr>
      <w:r w:rsidRPr="001D2E49">
        <w:rPr>
          <w:noProof w:val="0"/>
          <w:snapToGrid w:val="0"/>
        </w:rPr>
        <w:t>-- **************************************************************</w:t>
      </w:r>
    </w:p>
    <w:p w14:paraId="673E0737" w14:textId="77777777" w:rsidR="00C47C61" w:rsidRPr="001D2E49" w:rsidRDefault="00C47C61" w:rsidP="00C47C61">
      <w:pPr>
        <w:pStyle w:val="PL"/>
        <w:rPr>
          <w:noProof w:val="0"/>
          <w:snapToGrid w:val="0"/>
        </w:rPr>
      </w:pPr>
      <w:r w:rsidRPr="001D2E49">
        <w:rPr>
          <w:noProof w:val="0"/>
          <w:snapToGrid w:val="0"/>
        </w:rPr>
        <w:t>--</w:t>
      </w:r>
    </w:p>
    <w:p w14:paraId="51A7A717" w14:textId="77777777" w:rsidR="00C47C61" w:rsidRPr="001D2E49" w:rsidRDefault="00C47C61" w:rsidP="00C47C61">
      <w:pPr>
        <w:pStyle w:val="PL"/>
        <w:outlineLvl w:val="5"/>
        <w:rPr>
          <w:noProof w:val="0"/>
          <w:snapToGrid w:val="0"/>
        </w:rPr>
      </w:pPr>
      <w:r w:rsidRPr="001D2E49">
        <w:rPr>
          <w:noProof w:val="0"/>
          <w:snapToGrid w:val="0"/>
        </w:rPr>
        <w:t>-- NG SETUP FAILURE</w:t>
      </w:r>
    </w:p>
    <w:p w14:paraId="27C1FC97" w14:textId="77777777" w:rsidR="00C47C61" w:rsidRPr="001D2E49" w:rsidRDefault="00C47C61" w:rsidP="00C47C61">
      <w:pPr>
        <w:pStyle w:val="PL"/>
        <w:rPr>
          <w:noProof w:val="0"/>
          <w:snapToGrid w:val="0"/>
        </w:rPr>
      </w:pPr>
      <w:r w:rsidRPr="001D2E49">
        <w:rPr>
          <w:noProof w:val="0"/>
          <w:snapToGrid w:val="0"/>
        </w:rPr>
        <w:t>--</w:t>
      </w:r>
    </w:p>
    <w:p w14:paraId="58040186" w14:textId="77777777" w:rsidR="00C47C61" w:rsidRPr="001D2E49" w:rsidRDefault="00C47C61" w:rsidP="00C47C61">
      <w:pPr>
        <w:pStyle w:val="PL"/>
        <w:rPr>
          <w:noProof w:val="0"/>
          <w:snapToGrid w:val="0"/>
        </w:rPr>
      </w:pPr>
      <w:r w:rsidRPr="001D2E49">
        <w:rPr>
          <w:noProof w:val="0"/>
          <w:snapToGrid w:val="0"/>
        </w:rPr>
        <w:t>-- **************************************************************</w:t>
      </w:r>
    </w:p>
    <w:p w14:paraId="2CBB5543" w14:textId="77777777" w:rsidR="00C47C61" w:rsidRPr="001D2E49" w:rsidRDefault="00C47C61" w:rsidP="00C47C61">
      <w:pPr>
        <w:pStyle w:val="PL"/>
        <w:rPr>
          <w:noProof w:val="0"/>
          <w:snapToGrid w:val="0"/>
        </w:rPr>
      </w:pPr>
    </w:p>
    <w:p w14:paraId="29C2AE2D" w14:textId="77777777" w:rsidR="00C47C61" w:rsidRPr="001D2E49" w:rsidRDefault="00C47C61" w:rsidP="00C47C61">
      <w:pPr>
        <w:pStyle w:val="PL"/>
        <w:rPr>
          <w:noProof w:val="0"/>
          <w:snapToGrid w:val="0"/>
        </w:rPr>
      </w:pPr>
      <w:r w:rsidRPr="001D2E49">
        <w:rPr>
          <w:noProof w:val="0"/>
          <w:snapToGrid w:val="0"/>
        </w:rPr>
        <w:t>NGSetupFailure ::= SEQUENCE {</w:t>
      </w:r>
    </w:p>
    <w:p w14:paraId="2CA0CF16" w14:textId="77777777" w:rsidR="00C47C61" w:rsidRPr="001D2E49" w:rsidRDefault="00C47C61" w:rsidP="00C47C61">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3035578F" w14:textId="77777777" w:rsidR="00C47C61" w:rsidRPr="001D2E49" w:rsidRDefault="00C47C61" w:rsidP="00C47C61">
      <w:pPr>
        <w:pStyle w:val="PL"/>
        <w:rPr>
          <w:noProof w:val="0"/>
          <w:snapToGrid w:val="0"/>
        </w:rPr>
      </w:pPr>
      <w:r w:rsidRPr="001D2E49">
        <w:rPr>
          <w:noProof w:val="0"/>
          <w:snapToGrid w:val="0"/>
        </w:rPr>
        <w:tab/>
        <w:t>...</w:t>
      </w:r>
    </w:p>
    <w:p w14:paraId="096CD741" w14:textId="77777777" w:rsidR="00C47C61" w:rsidRPr="001D2E49" w:rsidRDefault="00C47C61" w:rsidP="00C47C61">
      <w:pPr>
        <w:pStyle w:val="PL"/>
        <w:rPr>
          <w:noProof w:val="0"/>
          <w:snapToGrid w:val="0"/>
        </w:rPr>
      </w:pPr>
      <w:r w:rsidRPr="001D2E49">
        <w:rPr>
          <w:noProof w:val="0"/>
          <w:snapToGrid w:val="0"/>
        </w:rPr>
        <w:t>}</w:t>
      </w:r>
    </w:p>
    <w:p w14:paraId="2F8A84F9" w14:textId="77777777" w:rsidR="00C47C61" w:rsidRPr="001D2E49" w:rsidRDefault="00C47C61" w:rsidP="00C47C61">
      <w:pPr>
        <w:pStyle w:val="PL"/>
        <w:rPr>
          <w:noProof w:val="0"/>
          <w:snapToGrid w:val="0"/>
        </w:rPr>
      </w:pPr>
    </w:p>
    <w:p w14:paraId="701C0C50" w14:textId="77777777" w:rsidR="00C47C61" w:rsidRPr="001D2E49" w:rsidRDefault="00C47C61" w:rsidP="00C47C61">
      <w:pPr>
        <w:pStyle w:val="PL"/>
        <w:rPr>
          <w:noProof w:val="0"/>
          <w:snapToGrid w:val="0"/>
        </w:rPr>
      </w:pPr>
      <w:r w:rsidRPr="001D2E49">
        <w:rPr>
          <w:noProof w:val="0"/>
          <w:snapToGrid w:val="0"/>
        </w:rPr>
        <w:t>NGSetupFailureIEs NGAP-PROTOCOL-IES ::= {</w:t>
      </w:r>
    </w:p>
    <w:p w14:paraId="7F113A51" w14:textId="77777777" w:rsidR="00C47C61" w:rsidRPr="001D2E49" w:rsidRDefault="00C47C61" w:rsidP="00C47C61">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F72CF0" w14:textId="77777777" w:rsidR="00C47C61" w:rsidRPr="001D2E49" w:rsidRDefault="00C47C61" w:rsidP="00C47C61">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83C23C" w14:textId="77777777" w:rsidR="00C47C61" w:rsidRPr="001D2E49" w:rsidRDefault="00C47C61" w:rsidP="00C47C61">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F69D7" w14:textId="77777777" w:rsidR="00C47C61" w:rsidRPr="001D2E49" w:rsidRDefault="00C47C61" w:rsidP="00C47C61">
      <w:pPr>
        <w:pStyle w:val="PL"/>
        <w:rPr>
          <w:noProof w:val="0"/>
          <w:snapToGrid w:val="0"/>
        </w:rPr>
      </w:pPr>
      <w:r w:rsidRPr="001D2E49">
        <w:rPr>
          <w:noProof w:val="0"/>
          <w:snapToGrid w:val="0"/>
        </w:rPr>
        <w:tab/>
        <w:t>...</w:t>
      </w:r>
    </w:p>
    <w:p w14:paraId="464C2244" w14:textId="77777777" w:rsidR="00C47C61" w:rsidRPr="001D2E49" w:rsidRDefault="00C47C61" w:rsidP="00C47C61">
      <w:pPr>
        <w:pStyle w:val="PL"/>
        <w:rPr>
          <w:noProof w:val="0"/>
          <w:snapToGrid w:val="0"/>
        </w:rPr>
      </w:pPr>
      <w:r w:rsidRPr="001D2E49">
        <w:rPr>
          <w:noProof w:val="0"/>
          <w:snapToGrid w:val="0"/>
        </w:rPr>
        <w:t>}</w:t>
      </w:r>
    </w:p>
    <w:p w14:paraId="71CB5747" w14:textId="77777777" w:rsidR="00C47C61" w:rsidRPr="00C47C61" w:rsidRDefault="00C47C61" w:rsidP="00C47C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left"/>
        <w:rPr>
          <w:rFonts w:ascii="Courier New" w:eastAsiaTheme="minorEastAsia" w:hAnsi="Courier New"/>
          <w:snapToGrid w:val="0"/>
          <w:sz w:val="16"/>
        </w:rPr>
      </w:pPr>
    </w:p>
    <w:p w14:paraId="20E03110" w14:textId="77777777" w:rsidR="00D5256C" w:rsidRDefault="00D5256C" w:rsidP="0027340E">
      <w:pPr>
        <w:jc w:val="left"/>
        <w:rPr>
          <w:rFonts w:ascii="Times New Roman" w:eastAsia="DengXian" w:hAnsi="Times New Roman"/>
          <w:b/>
          <w:sz w:val="22"/>
          <w:szCs w:val="22"/>
        </w:rPr>
      </w:pPr>
    </w:p>
    <w:p w14:paraId="53C6E670" w14:textId="77777777" w:rsidR="00D5256C" w:rsidRPr="001D2E49" w:rsidRDefault="00D5256C" w:rsidP="00D5256C">
      <w:pPr>
        <w:pStyle w:val="Heading3"/>
      </w:pPr>
      <w:bookmarkStart w:id="1110" w:name="_Toc20955356"/>
      <w:bookmarkStart w:id="1111" w:name="_Toc29503809"/>
      <w:bookmarkStart w:id="1112" w:name="_Toc29504393"/>
      <w:bookmarkStart w:id="1113" w:name="_Toc29504977"/>
      <w:bookmarkStart w:id="1114" w:name="_Toc36553430"/>
      <w:bookmarkStart w:id="1115" w:name="_Toc36555157"/>
      <w:bookmarkStart w:id="1116" w:name="_Toc45652556"/>
      <w:bookmarkStart w:id="1117" w:name="_Toc45658988"/>
      <w:bookmarkStart w:id="1118" w:name="_Toc45720808"/>
      <w:bookmarkStart w:id="1119" w:name="_Toc45798688"/>
      <w:bookmarkStart w:id="1120" w:name="_Toc45898077"/>
      <w:bookmarkStart w:id="1121" w:name="_Toc51746284"/>
      <w:bookmarkStart w:id="1122" w:name="_Toc64446549"/>
      <w:bookmarkStart w:id="1123" w:name="_Toc73982419"/>
      <w:bookmarkStart w:id="1124" w:name="_Toc88652509"/>
      <w:bookmarkStart w:id="1125" w:name="_Toc97891553"/>
      <w:bookmarkStart w:id="1126" w:name="_Toc99123758"/>
      <w:bookmarkStart w:id="1127" w:name="_Toc99662564"/>
      <w:bookmarkStart w:id="1128" w:name="_Toc105152643"/>
      <w:bookmarkStart w:id="1129" w:name="_Toc105174449"/>
      <w:bookmarkStart w:id="1130" w:name="_Toc106109447"/>
      <w:bookmarkStart w:id="1131" w:name="_Toc107409905"/>
      <w:bookmarkStart w:id="1132" w:name="_Toc112757094"/>
      <w:bookmarkStart w:id="1133" w:name="_Toc192695743"/>
      <w:r w:rsidRPr="001D2E49">
        <w:t>9.4.5</w:t>
      </w:r>
      <w:r w:rsidRPr="001D2E49">
        <w:tab/>
        <w:t>Information Element Definitions</w:t>
      </w:r>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1083364D" w14:textId="77777777" w:rsidR="00D5256C" w:rsidRPr="001D2E49" w:rsidRDefault="00D5256C" w:rsidP="00D5256C">
      <w:pPr>
        <w:pStyle w:val="PL"/>
        <w:rPr>
          <w:noProof w:val="0"/>
          <w:snapToGrid w:val="0"/>
        </w:rPr>
      </w:pPr>
      <w:r w:rsidRPr="001D2E49">
        <w:rPr>
          <w:noProof w:val="0"/>
          <w:snapToGrid w:val="0"/>
        </w:rPr>
        <w:t>-- ASN1START</w:t>
      </w:r>
    </w:p>
    <w:p w14:paraId="14C6D2C2" w14:textId="77777777" w:rsidR="00D5256C" w:rsidRPr="001D2E49" w:rsidRDefault="00D5256C" w:rsidP="00D5256C">
      <w:pPr>
        <w:pStyle w:val="PL"/>
        <w:rPr>
          <w:noProof w:val="0"/>
          <w:snapToGrid w:val="0"/>
        </w:rPr>
      </w:pPr>
      <w:r w:rsidRPr="001D2E49">
        <w:rPr>
          <w:noProof w:val="0"/>
          <w:snapToGrid w:val="0"/>
        </w:rPr>
        <w:t>-- **************************************************************</w:t>
      </w:r>
    </w:p>
    <w:p w14:paraId="2A902B74" w14:textId="77777777" w:rsidR="00D5256C" w:rsidRPr="001D2E49" w:rsidRDefault="00D5256C" w:rsidP="00D5256C">
      <w:pPr>
        <w:pStyle w:val="PL"/>
        <w:rPr>
          <w:noProof w:val="0"/>
          <w:snapToGrid w:val="0"/>
        </w:rPr>
      </w:pPr>
      <w:r w:rsidRPr="001D2E49">
        <w:rPr>
          <w:noProof w:val="0"/>
          <w:snapToGrid w:val="0"/>
        </w:rPr>
        <w:t>--</w:t>
      </w:r>
    </w:p>
    <w:p w14:paraId="77DFC5D9" w14:textId="77777777" w:rsidR="00D5256C" w:rsidRPr="001D2E49" w:rsidRDefault="00D5256C" w:rsidP="00D5256C">
      <w:pPr>
        <w:pStyle w:val="PL"/>
        <w:rPr>
          <w:noProof w:val="0"/>
          <w:snapToGrid w:val="0"/>
        </w:rPr>
      </w:pPr>
      <w:r w:rsidRPr="001D2E49">
        <w:rPr>
          <w:noProof w:val="0"/>
          <w:snapToGrid w:val="0"/>
        </w:rPr>
        <w:t>-- Information Element Definitions</w:t>
      </w:r>
    </w:p>
    <w:p w14:paraId="5EB60553" w14:textId="77777777" w:rsidR="00D5256C" w:rsidRPr="001D2E49" w:rsidRDefault="00D5256C" w:rsidP="00D5256C">
      <w:pPr>
        <w:pStyle w:val="PL"/>
        <w:rPr>
          <w:noProof w:val="0"/>
          <w:snapToGrid w:val="0"/>
        </w:rPr>
      </w:pPr>
      <w:r w:rsidRPr="001D2E49">
        <w:rPr>
          <w:noProof w:val="0"/>
          <w:snapToGrid w:val="0"/>
        </w:rPr>
        <w:t>--</w:t>
      </w:r>
    </w:p>
    <w:p w14:paraId="07F725C9" w14:textId="77777777" w:rsidR="00D5256C" w:rsidRPr="001D2E49" w:rsidRDefault="00D5256C" w:rsidP="00D5256C">
      <w:pPr>
        <w:pStyle w:val="PL"/>
        <w:rPr>
          <w:noProof w:val="0"/>
          <w:snapToGrid w:val="0"/>
        </w:rPr>
      </w:pPr>
      <w:r w:rsidRPr="001D2E49">
        <w:rPr>
          <w:noProof w:val="0"/>
          <w:snapToGrid w:val="0"/>
        </w:rPr>
        <w:t>-- **************************************************************</w:t>
      </w:r>
    </w:p>
    <w:p w14:paraId="2F714153" w14:textId="77777777" w:rsidR="00D5256C" w:rsidRPr="001D2E49" w:rsidRDefault="00D5256C" w:rsidP="00D5256C">
      <w:pPr>
        <w:pStyle w:val="PL"/>
        <w:rPr>
          <w:noProof w:val="0"/>
          <w:snapToGrid w:val="0"/>
        </w:rPr>
      </w:pPr>
    </w:p>
    <w:p w14:paraId="26E3D490" w14:textId="77777777" w:rsidR="00D5256C" w:rsidRPr="001D2E49" w:rsidRDefault="00D5256C" w:rsidP="00D5256C">
      <w:pPr>
        <w:pStyle w:val="PL"/>
        <w:rPr>
          <w:noProof w:val="0"/>
          <w:snapToGrid w:val="0"/>
        </w:rPr>
      </w:pPr>
      <w:r w:rsidRPr="001D2E49">
        <w:rPr>
          <w:noProof w:val="0"/>
          <w:snapToGrid w:val="0"/>
        </w:rPr>
        <w:t>NGAP-IEs {</w:t>
      </w:r>
    </w:p>
    <w:p w14:paraId="0D5E4FC3" w14:textId="77777777" w:rsidR="00D5256C" w:rsidRPr="001D2E49" w:rsidRDefault="00D5256C" w:rsidP="00D5256C">
      <w:pPr>
        <w:pStyle w:val="PL"/>
        <w:rPr>
          <w:noProof w:val="0"/>
          <w:snapToGrid w:val="0"/>
        </w:rPr>
      </w:pPr>
      <w:r w:rsidRPr="001D2E49">
        <w:rPr>
          <w:noProof w:val="0"/>
          <w:snapToGrid w:val="0"/>
        </w:rPr>
        <w:t xml:space="preserve">itu-t (0) identified-organization (4) etsi (0) mobileDomain (0) </w:t>
      </w:r>
    </w:p>
    <w:p w14:paraId="7626AF33" w14:textId="77777777" w:rsidR="00D5256C" w:rsidRPr="001D2E49" w:rsidRDefault="00D5256C" w:rsidP="00D5256C">
      <w:pPr>
        <w:pStyle w:val="PL"/>
        <w:rPr>
          <w:noProof w:val="0"/>
          <w:snapToGrid w:val="0"/>
        </w:rPr>
      </w:pPr>
      <w:r w:rsidRPr="001D2E49">
        <w:rPr>
          <w:noProof w:val="0"/>
          <w:snapToGrid w:val="0"/>
        </w:rPr>
        <w:t>ngran-Access (22) modules (3) ngap (1) version1 (1) ngap-IEs (2) }</w:t>
      </w:r>
    </w:p>
    <w:p w14:paraId="451C1CAE" w14:textId="77777777" w:rsidR="00D5256C" w:rsidRPr="001D2E49" w:rsidRDefault="00D5256C" w:rsidP="00D5256C">
      <w:pPr>
        <w:pStyle w:val="PL"/>
        <w:rPr>
          <w:noProof w:val="0"/>
          <w:snapToGrid w:val="0"/>
        </w:rPr>
      </w:pPr>
    </w:p>
    <w:p w14:paraId="62852171" w14:textId="77777777" w:rsidR="00D5256C" w:rsidRPr="001D2E49" w:rsidRDefault="00D5256C" w:rsidP="00D5256C">
      <w:pPr>
        <w:pStyle w:val="PL"/>
        <w:rPr>
          <w:noProof w:val="0"/>
          <w:snapToGrid w:val="0"/>
        </w:rPr>
      </w:pPr>
      <w:r w:rsidRPr="001D2E49">
        <w:rPr>
          <w:noProof w:val="0"/>
          <w:snapToGrid w:val="0"/>
        </w:rPr>
        <w:t xml:space="preserve">DEFINITIONS AUTOMATIC TAGS ::= </w:t>
      </w:r>
    </w:p>
    <w:p w14:paraId="2860CAE9" w14:textId="77777777" w:rsidR="00D5256C" w:rsidRPr="001D2E49" w:rsidRDefault="00D5256C" w:rsidP="00D5256C">
      <w:pPr>
        <w:pStyle w:val="PL"/>
        <w:rPr>
          <w:noProof w:val="0"/>
          <w:snapToGrid w:val="0"/>
        </w:rPr>
      </w:pPr>
    </w:p>
    <w:p w14:paraId="245524D6" w14:textId="77777777" w:rsidR="00D5256C" w:rsidRPr="001D2E49" w:rsidRDefault="00D5256C" w:rsidP="00D5256C">
      <w:pPr>
        <w:pStyle w:val="PL"/>
        <w:rPr>
          <w:noProof w:val="0"/>
          <w:snapToGrid w:val="0"/>
        </w:rPr>
      </w:pPr>
      <w:r w:rsidRPr="001D2E49">
        <w:rPr>
          <w:noProof w:val="0"/>
          <w:snapToGrid w:val="0"/>
        </w:rPr>
        <w:t>BEGIN</w:t>
      </w:r>
    </w:p>
    <w:p w14:paraId="7172F790" w14:textId="77777777" w:rsidR="00D5256C" w:rsidRPr="001D2E49" w:rsidRDefault="00D5256C" w:rsidP="00D5256C">
      <w:pPr>
        <w:pStyle w:val="PL"/>
        <w:rPr>
          <w:noProof w:val="0"/>
          <w:snapToGrid w:val="0"/>
        </w:rPr>
      </w:pPr>
    </w:p>
    <w:p w14:paraId="629036A3" w14:textId="77777777" w:rsidR="00D5256C" w:rsidRPr="001D2E49" w:rsidRDefault="00D5256C" w:rsidP="00D5256C">
      <w:pPr>
        <w:pStyle w:val="PL"/>
        <w:rPr>
          <w:noProof w:val="0"/>
          <w:snapToGrid w:val="0"/>
        </w:rPr>
      </w:pPr>
      <w:r w:rsidRPr="001D2E49">
        <w:rPr>
          <w:noProof w:val="0"/>
          <w:snapToGrid w:val="0"/>
        </w:rPr>
        <w:t>IMPORTS</w:t>
      </w:r>
    </w:p>
    <w:p w14:paraId="518CF7A3" w14:textId="77777777" w:rsidR="00D5256C" w:rsidRPr="001D2E49" w:rsidRDefault="00D5256C" w:rsidP="00D5256C">
      <w:pPr>
        <w:pStyle w:val="PL"/>
        <w:rPr>
          <w:noProof w:val="0"/>
          <w:snapToGrid w:val="0"/>
        </w:rPr>
      </w:pPr>
    </w:p>
    <w:p w14:paraId="2804FBB0" w14:textId="77777777" w:rsidR="00D5256C" w:rsidRPr="001D2E49" w:rsidRDefault="00D5256C" w:rsidP="00D5256C">
      <w:pPr>
        <w:pStyle w:val="PL"/>
        <w:rPr>
          <w:noProof w:val="0"/>
          <w:snapToGrid w:val="0"/>
        </w:rPr>
      </w:pPr>
      <w:bookmarkStart w:id="1134" w:name="_Hlk512952190"/>
      <w:r w:rsidRPr="001D2E49">
        <w:rPr>
          <w:noProof w:val="0"/>
          <w:snapToGrid w:val="0"/>
        </w:rPr>
        <w:tab/>
        <w:t>id-AdditionalDLForwardingUPTNLInformation,</w:t>
      </w:r>
    </w:p>
    <w:p w14:paraId="62384FC0" w14:textId="77777777" w:rsidR="00D5256C" w:rsidRPr="001D2E49" w:rsidRDefault="00D5256C" w:rsidP="00D5256C">
      <w:pPr>
        <w:pStyle w:val="PL"/>
        <w:rPr>
          <w:noProof w:val="0"/>
          <w:snapToGrid w:val="0"/>
        </w:rPr>
      </w:pPr>
      <w:r w:rsidRPr="001D2E49">
        <w:rPr>
          <w:noProof w:val="0"/>
          <w:snapToGrid w:val="0"/>
        </w:rPr>
        <w:lastRenderedPageBreak/>
        <w:tab/>
        <w:t>id-AdditionalULForwardingUPTNLInformation,</w:t>
      </w:r>
    </w:p>
    <w:p w14:paraId="25585729" w14:textId="77777777" w:rsidR="00D5256C" w:rsidRPr="001D2E49" w:rsidRDefault="00D5256C" w:rsidP="00D5256C">
      <w:pPr>
        <w:pStyle w:val="PL"/>
        <w:rPr>
          <w:noProof w:val="0"/>
          <w:snapToGrid w:val="0"/>
        </w:rPr>
      </w:pPr>
      <w:r w:rsidRPr="001D2E49">
        <w:rPr>
          <w:noProof w:val="0"/>
          <w:snapToGrid w:val="0"/>
        </w:rPr>
        <w:tab/>
        <w:t>id-AdditionalDLQosFlowPerTNLInformation,</w:t>
      </w:r>
    </w:p>
    <w:p w14:paraId="491494A3" w14:textId="77777777" w:rsidR="00D5256C" w:rsidRPr="001D2E49" w:rsidRDefault="00D5256C" w:rsidP="00D5256C">
      <w:pPr>
        <w:pStyle w:val="PL"/>
        <w:rPr>
          <w:noProof w:val="0"/>
          <w:snapToGrid w:val="0"/>
        </w:rPr>
      </w:pPr>
      <w:r w:rsidRPr="001D2E49">
        <w:rPr>
          <w:noProof w:val="0"/>
          <w:snapToGrid w:val="0"/>
        </w:rPr>
        <w:tab/>
        <w:t>id-AdditionalDLUPTNLInformationForHOList,</w:t>
      </w:r>
    </w:p>
    <w:p w14:paraId="35971BC4" w14:textId="77777777" w:rsidR="00D5256C" w:rsidRPr="001D2E49" w:rsidRDefault="00D5256C" w:rsidP="00D5256C">
      <w:pPr>
        <w:pStyle w:val="PL"/>
        <w:rPr>
          <w:noProof w:val="0"/>
          <w:snapToGrid w:val="0"/>
        </w:rPr>
      </w:pPr>
      <w:r w:rsidRPr="001D2E49">
        <w:rPr>
          <w:noProof w:val="0"/>
          <w:snapToGrid w:val="0"/>
        </w:rPr>
        <w:tab/>
        <w:t>id-AdditionalNGU-UP-TNLInformation,</w:t>
      </w:r>
    </w:p>
    <w:p w14:paraId="0110ECEC"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015DCE7D"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06C74018" w14:textId="77777777" w:rsidR="00D5256C"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24F29DEA" w14:textId="77777777" w:rsidR="00D5256C" w:rsidRPr="001D2E49" w:rsidRDefault="00D5256C" w:rsidP="00D5256C">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0AA0E643" w14:textId="77777777" w:rsidR="00D5256C" w:rsidRDefault="00D5256C" w:rsidP="00D5256C">
      <w:pPr>
        <w:pStyle w:val="PL"/>
        <w:rPr>
          <w:ins w:id="1135" w:author="Author"/>
          <w:snapToGrid w:val="0"/>
        </w:rPr>
      </w:pPr>
      <w:r w:rsidRPr="001D2E49">
        <w:rPr>
          <w:snapToGrid w:val="0"/>
        </w:rPr>
        <w:tab/>
        <w:t>id-AdditionalUL-NGU-UP-TNLInformation,</w:t>
      </w:r>
    </w:p>
    <w:p w14:paraId="59AE40F3" w14:textId="77777777" w:rsidR="00D5256C" w:rsidRDefault="00D5256C" w:rsidP="00D5256C">
      <w:pPr>
        <w:pStyle w:val="PL"/>
        <w:rPr>
          <w:ins w:id="1136" w:author="孙建成" w:date="2025-08-27T17:57:00Z"/>
          <w:snapToGrid w:val="0"/>
          <w:lang w:eastAsia="zh-CN"/>
        </w:rPr>
      </w:pPr>
      <w:ins w:id="1137" w:author="Author">
        <w:r>
          <w:tab/>
          <w:t>id-AIOTFIdentifier</w:t>
        </w:r>
        <w:r>
          <w:rPr>
            <w:snapToGrid w:val="0"/>
          </w:rPr>
          <w:t>,</w:t>
        </w:r>
      </w:ins>
    </w:p>
    <w:p w14:paraId="0CFE955A" w14:textId="77777777" w:rsidR="00AF000F" w:rsidRDefault="00AF000F" w:rsidP="00D5256C">
      <w:pPr>
        <w:pStyle w:val="PL"/>
        <w:rPr>
          <w:ins w:id="1138" w:author="Author"/>
          <w:snapToGrid w:val="0"/>
          <w:lang w:eastAsia="zh-CN"/>
        </w:rPr>
      </w:pPr>
      <w:ins w:id="1139" w:author="孙建成" w:date="2025-08-27T17:57:00Z">
        <w:r>
          <w:rPr>
            <w:rFonts w:hint="eastAsia"/>
            <w:lang w:eastAsia="zh-CN"/>
          </w:rPr>
          <w:tab/>
        </w:r>
        <w:r>
          <w:t>id-AIOTF</w:t>
        </w:r>
        <w:r>
          <w:rPr>
            <w:rFonts w:hint="eastAsia"/>
            <w:lang w:eastAsia="zh-CN"/>
          </w:rPr>
          <w:t>Name</w:t>
        </w:r>
        <w:r>
          <w:rPr>
            <w:snapToGrid w:val="0"/>
          </w:rPr>
          <w:t>,</w:t>
        </w:r>
      </w:ins>
    </w:p>
    <w:p w14:paraId="1DB466D4" w14:textId="77777777" w:rsidR="00D5256C" w:rsidRPr="00C5440B" w:rsidRDefault="00D5256C" w:rsidP="00D5256C">
      <w:pPr>
        <w:pStyle w:val="PL"/>
        <w:rPr>
          <w:ins w:id="1140" w:author="Author"/>
          <w:snapToGrid w:val="0"/>
        </w:rPr>
      </w:pPr>
      <w:ins w:id="1141" w:author="Author">
        <w:r>
          <w:rPr>
            <w:snapToGrid w:val="0"/>
          </w:rPr>
          <w:tab/>
        </w:r>
        <w:r w:rsidRPr="00C5440B">
          <w:rPr>
            <w:snapToGrid w:val="0"/>
          </w:rPr>
          <w:t>id-AIoT-CorrelationIdentifier</w:t>
        </w:r>
        <w:r>
          <w:rPr>
            <w:snapToGrid w:val="0"/>
          </w:rPr>
          <w:t>,</w:t>
        </w:r>
      </w:ins>
    </w:p>
    <w:p w14:paraId="2CD99148" w14:textId="77777777" w:rsidR="00D5256C" w:rsidRPr="00C5440B" w:rsidRDefault="00D5256C" w:rsidP="00D5256C">
      <w:pPr>
        <w:pStyle w:val="PL"/>
        <w:rPr>
          <w:ins w:id="1142" w:author="Author"/>
          <w:snapToGrid w:val="0"/>
        </w:rPr>
      </w:pPr>
      <w:ins w:id="1143" w:author="Author">
        <w:r>
          <w:rPr>
            <w:snapToGrid w:val="0"/>
          </w:rPr>
          <w:tab/>
        </w:r>
        <w:r w:rsidRPr="00C5440B">
          <w:rPr>
            <w:snapToGrid w:val="0"/>
          </w:rPr>
          <w:t>id-AIoT-DeviceIdentificationRequested</w:t>
        </w:r>
        <w:r>
          <w:rPr>
            <w:snapToGrid w:val="0"/>
          </w:rPr>
          <w:t>,</w:t>
        </w:r>
      </w:ins>
    </w:p>
    <w:p w14:paraId="31A74ED3" w14:textId="77777777" w:rsidR="00D5256C" w:rsidRPr="00C5440B" w:rsidRDefault="00D5256C" w:rsidP="00D5256C">
      <w:pPr>
        <w:pStyle w:val="PL"/>
        <w:rPr>
          <w:ins w:id="1144" w:author="Author"/>
          <w:snapToGrid w:val="0"/>
        </w:rPr>
      </w:pPr>
      <w:ins w:id="1145" w:author="Author">
        <w:r>
          <w:rPr>
            <w:snapToGrid w:val="0"/>
          </w:rPr>
          <w:tab/>
        </w:r>
        <w:r w:rsidRPr="00C5440B">
          <w:rPr>
            <w:snapToGrid w:val="0"/>
          </w:rPr>
          <w:t>id-AIoT-RequestedServiceAreaInformation</w:t>
        </w:r>
        <w:r>
          <w:rPr>
            <w:snapToGrid w:val="0"/>
          </w:rPr>
          <w:t>,</w:t>
        </w:r>
      </w:ins>
    </w:p>
    <w:p w14:paraId="7A87BC0E" w14:textId="77777777" w:rsidR="00D5256C" w:rsidRDefault="00D5256C" w:rsidP="00D5256C">
      <w:pPr>
        <w:pStyle w:val="PL"/>
        <w:rPr>
          <w:ins w:id="1146" w:author="Author"/>
          <w:snapToGrid w:val="0"/>
        </w:rPr>
      </w:pPr>
      <w:ins w:id="1147" w:author="Author">
        <w:r>
          <w:rPr>
            <w:snapToGrid w:val="0"/>
          </w:rPr>
          <w:tab/>
        </w:r>
        <w:r w:rsidRPr="00C5440B">
          <w:rPr>
            <w:snapToGrid w:val="0"/>
          </w:rPr>
          <w:t>id-AIoT-InventoryAssistanceInformation</w:t>
        </w:r>
        <w:r>
          <w:rPr>
            <w:snapToGrid w:val="0"/>
          </w:rPr>
          <w:t>,</w:t>
        </w:r>
      </w:ins>
    </w:p>
    <w:p w14:paraId="44466942" w14:textId="77777777" w:rsidR="00D5256C" w:rsidRPr="00C5440B" w:rsidRDefault="00D5256C" w:rsidP="00D5256C">
      <w:pPr>
        <w:pStyle w:val="PL"/>
        <w:rPr>
          <w:ins w:id="1148" w:author="Author"/>
          <w:snapToGrid w:val="0"/>
        </w:rPr>
      </w:pPr>
      <w:ins w:id="1149" w:author="Author">
        <w:r>
          <w:rPr>
            <w:snapToGrid w:val="0"/>
          </w:rPr>
          <w:tab/>
        </w:r>
        <w:r w:rsidRPr="00EF5CF8">
          <w:rPr>
            <w:snapToGrid w:val="0"/>
          </w:rPr>
          <w:t>id-AIoT-InventoryExpectedD2RMessageSize</w:t>
        </w:r>
        <w:r>
          <w:rPr>
            <w:snapToGrid w:val="0"/>
          </w:rPr>
          <w:t>,</w:t>
        </w:r>
      </w:ins>
    </w:p>
    <w:p w14:paraId="5C40F2B3" w14:textId="77777777" w:rsidR="00D5256C" w:rsidRDefault="00D5256C" w:rsidP="00D5256C">
      <w:pPr>
        <w:pStyle w:val="PL"/>
        <w:rPr>
          <w:ins w:id="1150" w:author="Author"/>
          <w:snapToGrid w:val="0"/>
        </w:rPr>
      </w:pPr>
      <w:ins w:id="1151" w:author="Author">
        <w:r>
          <w:rPr>
            <w:snapToGrid w:val="0"/>
          </w:rPr>
          <w:tab/>
        </w:r>
        <w:r w:rsidRPr="00C5440B">
          <w:rPr>
            <w:snapToGrid w:val="0"/>
          </w:rPr>
          <w:t>id-AIoT-FollowonCommandIndication</w:t>
        </w:r>
        <w:r>
          <w:rPr>
            <w:snapToGrid w:val="0"/>
          </w:rPr>
          <w:t>,</w:t>
        </w:r>
      </w:ins>
    </w:p>
    <w:p w14:paraId="42ABA22E" w14:textId="77777777" w:rsidR="00D5256C" w:rsidRPr="005E636A" w:rsidRDefault="00D5256C" w:rsidP="00D5256C">
      <w:pPr>
        <w:pStyle w:val="PL"/>
        <w:rPr>
          <w:ins w:id="1152" w:author="Author"/>
          <w:snapToGrid w:val="0"/>
        </w:rPr>
      </w:pPr>
      <w:ins w:id="1153" w:author="Author">
        <w:r>
          <w:rPr>
            <w:snapToGrid w:val="0"/>
          </w:rPr>
          <w:tab/>
        </w:r>
        <w:r w:rsidRPr="005E636A">
          <w:rPr>
            <w:snapToGrid w:val="0"/>
          </w:rPr>
          <w:t>id-RAN-AIOT-Device-NGAP-ID</w:t>
        </w:r>
        <w:r>
          <w:rPr>
            <w:snapToGrid w:val="0"/>
          </w:rPr>
          <w:t>,</w:t>
        </w:r>
      </w:ins>
    </w:p>
    <w:p w14:paraId="4D79A0CB" w14:textId="77777777" w:rsidR="00D5256C" w:rsidRPr="005E636A" w:rsidRDefault="00D5256C" w:rsidP="00D5256C">
      <w:pPr>
        <w:pStyle w:val="PL"/>
        <w:rPr>
          <w:ins w:id="1154" w:author="Author"/>
          <w:snapToGrid w:val="0"/>
        </w:rPr>
      </w:pPr>
      <w:ins w:id="1155" w:author="Author">
        <w:r>
          <w:rPr>
            <w:snapToGrid w:val="0"/>
          </w:rPr>
          <w:tab/>
        </w:r>
        <w:r w:rsidRPr="005E636A">
          <w:rPr>
            <w:snapToGrid w:val="0"/>
          </w:rPr>
          <w:t>id-AIoT-CommandAssistanceInformation</w:t>
        </w:r>
        <w:r>
          <w:rPr>
            <w:snapToGrid w:val="0"/>
          </w:rPr>
          <w:t>,</w:t>
        </w:r>
      </w:ins>
    </w:p>
    <w:p w14:paraId="4E1A5CAB" w14:textId="77777777" w:rsidR="00D5256C" w:rsidRDefault="00D5256C" w:rsidP="00D5256C">
      <w:pPr>
        <w:pStyle w:val="PL"/>
        <w:rPr>
          <w:snapToGrid w:val="0"/>
          <w:lang w:eastAsia="zh-CN"/>
        </w:rPr>
      </w:pPr>
      <w:ins w:id="1156" w:author="Author">
        <w:r>
          <w:rPr>
            <w:snapToGrid w:val="0"/>
          </w:rPr>
          <w:tab/>
        </w:r>
        <w:r w:rsidRPr="005E636A">
          <w:rPr>
            <w:snapToGrid w:val="0"/>
          </w:rPr>
          <w:t>id-AIoT-NASPDU</w:t>
        </w:r>
        <w:r>
          <w:rPr>
            <w:snapToGrid w:val="0"/>
          </w:rPr>
          <w:t>,</w:t>
        </w:r>
      </w:ins>
    </w:p>
    <w:p w14:paraId="6461EC8D" w14:textId="77777777" w:rsidR="00D5256C" w:rsidRDefault="00D5256C" w:rsidP="00D5256C">
      <w:pPr>
        <w:pStyle w:val="PL"/>
        <w:rPr>
          <w:rFonts w:eastAsia="SimSun"/>
          <w:snapToGrid w:val="0"/>
        </w:rPr>
      </w:pPr>
      <w:r w:rsidRPr="001D2E49">
        <w:rPr>
          <w:snapToGrid w:val="0"/>
        </w:rPr>
        <w:tab/>
      </w:r>
      <w:r w:rsidRPr="00650488">
        <w:rPr>
          <w:snapToGrid w:val="0"/>
        </w:rPr>
        <w:t>id-</w:t>
      </w:r>
      <w:r>
        <w:rPr>
          <w:snapToGrid w:val="0"/>
        </w:rPr>
        <w:t>AlternativeQoSParaSetList,</w:t>
      </w:r>
    </w:p>
    <w:p w14:paraId="1BBCD4A9" w14:textId="77777777" w:rsidR="00D5256C" w:rsidRPr="001D2E49" w:rsidRDefault="00D5256C" w:rsidP="00D5256C">
      <w:pPr>
        <w:pStyle w:val="PL"/>
        <w:rPr>
          <w:snapToGrid w:val="0"/>
        </w:rPr>
      </w:pPr>
      <w:r w:rsidRPr="00662094">
        <w:rPr>
          <w:rFonts w:eastAsia="SimSun"/>
          <w:snapToGrid w:val="0"/>
        </w:rPr>
        <w:tab/>
        <w:t>id-AssistanceInformationQoE-Meas,</w:t>
      </w:r>
    </w:p>
    <w:p w14:paraId="36371F67"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BBC7B3F" w14:textId="77777777" w:rsidR="00D5256C" w:rsidRPr="001D2E49" w:rsidRDefault="00D5256C" w:rsidP="00D5256C">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08D10F02" w14:textId="77777777" w:rsidR="00D5256C" w:rsidRPr="001D2E49" w:rsidRDefault="00D5256C" w:rsidP="00D5256C">
      <w:pPr>
        <w:pStyle w:val="PL"/>
        <w:rPr>
          <w:noProof w:val="0"/>
          <w:snapToGrid w:val="0"/>
        </w:rPr>
      </w:pPr>
      <w:r w:rsidRPr="001D2E49">
        <w:rPr>
          <w:noProof w:val="0"/>
          <w:snapToGrid w:val="0"/>
        </w:rPr>
        <w:tab/>
        <w:t>id-Cause,</w:t>
      </w:r>
    </w:p>
    <w:p w14:paraId="57398196"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42D4AB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6898CFB5" w14:textId="77777777" w:rsidR="00D5256C" w:rsidRPr="001D2E49" w:rsidRDefault="00D5256C" w:rsidP="00D5256C">
      <w:pPr>
        <w:pStyle w:val="PL"/>
        <w:rPr>
          <w:noProof w:val="0"/>
          <w:snapToGrid w:val="0"/>
        </w:rPr>
      </w:pPr>
      <w:r w:rsidRPr="001D2E49">
        <w:rPr>
          <w:noProof w:val="0"/>
          <w:snapToGrid w:val="0"/>
        </w:rPr>
        <w:tab/>
        <w:t>id-CNTypeRestrictionsForEquivalent,</w:t>
      </w:r>
    </w:p>
    <w:p w14:paraId="4965428C" w14:textId="77777777" w:rsidR="00D5256C" w:rsidRPr="001D2E49" w:rsidRDefault="00D5256C" w:rsidP="00D5256C">
      <w:pPr>
        <w:pStyle w:val="PL"/>
        <w:rPr>
          <w:noProof w:val="0"/>
          <w:snapToGrid w:val="0"/>
        </w:rPr>
      </w:pPr>
      <w:r w:rsidRPr="001D2E49">
        <w:rPr>
          <w:noProof w:val="0"/>
          <w:snapToGrid w:val="0"/>
        </w:rPr>
        <w:tab/>
        <w:t>id-CNTypeRestrictionsForServing,</w:t>
      </w:r>
    </w:p>
    <w:p w14:paraId="4CB6CEFF" w14:textId="77777777" w:rsidR="00D5256C" w:rsidRPr="001D2E49" w:rsidRDefault="00D5256C" w:rsidP="00D5256C">
      <w:pPr>
        <w:pStyle w:val="PL"/>
        <w:rPr>
          <w:noProof w:val="0"/>
          <w:snapToGrid w:val="0"/>
        </w:rPr>
      </w:pPr>
      <w:r w:rsidRPr="001D2E49">
        <w:rPr>
          <w:snapToGrid w:val="0"/>
        </w:rPr>
        <w:tab/>
        <w:t>id-CommonNetworkInstance,</w:t>
      </w:r>
    </w:p>
    <w:p w14:paraId="1C2FFA2F" w14:textId="77777777" w:rsidR="00D5256C" w:rsidRDefault="00D5256C" w:rsidP="00D5256C">
      <w:pPr>
        <w:pStyle w:val="PL"/>
        <w:rPr>
          <w:snapToGrid w:val="0"/>
        </w:rPr>
      </w:pPr>
      <w:r>
        <w:rPr>
          <w:snapToGrid w:val="0"/>
        </w:rPr>
        <w:tab/>
        <w:t>id-ConfiguredTACIndication,</w:t>
      </w:r>
    </w:p>
    <w:p w14:paraId="779DA5FA" w14:textId="77777777" w:rsidR="00D5256C" w:rsidRPr="00AD521A" w:rsidRDefault="00D5256C" w:rsidP="00D5256C">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75F55DE8" w14:textId="77777777" w:rsidR="00D5256C" w:rsidRPr="001D2E49" w:rsidRDefault="00D5256C" w:rsidP="00D5256C">
      <w:pPr>
        <w:pStyle w:val="PL"/>
        <w:rPr>
          <w:snapToGrid w:val="0"/>
        </w:rPr>
      </w:pPr>
      <w:r w:rsidRPr="001D2E49">
        <w:rPr>
          <w:snapToGrid w:val="0"/>
        </w:rPr>
        <w:tab/>
      </w:r>
      <w:r w:rsidRPr="00650488">
        <w:rPr>
          <w:snapToGrid w:val="0"/>
        </w:rPr>
        <w:t>id-</w:t>
      </w:r>
      <w:r>
        <w:rPr>
          <w:snapToGrid w:val="0"/>
        </w:rPr>
        <w:t>CurrentQoSParaSetIndex,</w:t>
      </w:r>
    </w:p>
    <w:p w14:paraId="6120714F" w14:textId="77777777" w:rsidR="00D5256C" w:rsidRDefault="00D5256C" w:rsidP="00D5256C">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4A7D06C" w14:textId="77777777" w:rsidR="00D5256C" w:rsidRPr="00AD521A" w:rsidRDefault="00D5256C" w:rsidP="00D5256C">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4F38837" w14:textId="77777777" w:rsidR="00D5256C" w:rsidRPr="001D2E49" w:rsidRDefault="00D5256C" w:rsidP="00D5256C">
      <w:pPr>
        <w:pStyle w:val="PL"/>
        <w:rPr>
          <w:noProof w:val="0"/>
          <w:snapToGrid w:val="0"/>
        </w:rPr>
      </w:pPr>
      <w:r w:rsidRPr="001D2E49">
        <w:rPr>
          <w:noProof w:val="0"/>
          <w:snapToGrid w:val="0"/>
        </w:rPr>
        <w:tab/>
        <w:t>id-DataForwardingNotPossible,</w:t>
      </w:r>
    </w:p>
    <w:p w14:paraId="2DBD7CAD" w14:textId="77777777" w:rsidR="00D5256C" w:rsidRPr="001D2E49" w:rsidRDefault="00D5256C" w:rsidP="00D5256C">
      <w:pPr>
        <w:pStyle w:val="PL"/>
        <w:rPr>
          <w:noProof w:val="0"/>
          <w:snapToGrid w:val="0"/>
        </w:rPr>
      </w:pPr>
      <w:r w:rsidRPr="001D2E49">
        <w:rPr>
          <w:noProof w:val="0"/>
          <w:snapToGrid w:val="0"/>
        </w:rPr>
        <w:tab/>
        <w:t>id-DataForwardingResponseERABList,</w:t>
      </w:r>
    </w:p>
    <w:p w14:paraId="5964B264" w14:textId="77777777" w:rsidR="00D5256C" w:rsidRPr="001D2E49" w:rsidRDefault="00D5256C" w:rsidP="00D5256C">
      <w:pPr>
        <w:pStyle w:val="PL"/>
        <w:rPr>
          <w:noProof w:val="0"/>
          <w:snapToGrid w:val="0"/>
        </w:rPr>
      </w:pPr>
      <w:r w:rsidRPr="001D2E49">
        <w:rPr>
          <w:noProof w:val="0"/>
          <w:snapToGrid w:val="0"/>
        </w:rPr>
        <w:tab/>
        <w:t>id-DirectForwardingPathAvailability,</w:t>
      </w:r>
    </w:p>
    <w:p w14:paraId="071C935A" w14:textId="77777777" w:rsidR="00D5256C" w:rsidRDefault="00D5256C" w:rsidP="00D5256C">
      <w:pPr>
        <w:pStyle w:val="PL"/>
        <w:rPr>
          <w:snapToGrid w:val="0"/>
        </w:rPr>
      </w:pPr>
      <w:r w:rsidRPr="001D2E49">
        <w:rPr>
          <w:noProof w:val="0"/>
          <w:snapToGrid w:val="0"/>
        </w:rPr>
        <w:tab/>
        <w:t>id-DL-NGU-UP-TNLInformation,</w:t>
      </w:r>
    </w:p>
    <w:p w14:paraId="6E4DA22F" w14:textId="77777777" w:rsidR="00D5256C" w:rsidRPr="001D2E49" w:rsidRDefault="00D5256C" w:rsidP="00D5256C">
      <w:pPr>
        <w:pStyle w:val="PL"/>
        <w:rPr>
          <w:noProof w:val="0"/>
          <w:snapToGrid w:val="0"/>
        </w:rPr>
      </w:pPr>
      <w:r>
        <w:rPr>
          <w:snapToGrid w:val="0"/>
        </w:rPr>
        <w:tab/>
        <w:t>id-DownlinkTLContainer,</w:t>
      </w:r>
    </w:p>
    <w:p w14:paraId="3353D1A5" w14:textId="77777777" w:rsidR="00D5256C" w:rsidRDefault="00D5256C" w:rsidP="00D5256C">
      <w:pPr>
        <w:pStyle w:val="PL"/>
        <w:rPr>
          <w:noProof w:val="0"/>
          <w:snapToGrid w:val="0"/>
        </w:rPr>
      </w:pPr>
      <w:r w:rsidRPr="001D2E49">
        <w:rPr>
          <w:noProof w:val="0"/>
          <w:snapToGrid w:val="0"/>
        </w:rPr>
        <w:tab/>
        <w:t>id-EndpointIPAddressAndPort,</w:t>
      </w:r>
    </w:p>
    <w:p w14:paraId="319E886D" w14:textId="77777777" w:rsidR="00D5256C" w:rsidRDefault="00D5256C" w:rsidP="00D5256C">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29E47D23" w14:textId="77777777" w:rsidR="00D5256C" w:rsidRDefault="00D5256C" w:rsidP="00D5256C">
      <w:pPr>
        <w:pStyle w:val="PL"/>
        <w:rPr>
          <w:rFonts w:cs="Arial"/>
          <w:lang w:eastAsia="ja-JP"/>
        </w:rPr>
      </w:pPr>
      <w:r>
        <w:rPr>
          <w:rFonts w:cs="Arial"/>
          <w:lang w:eastAsia="ja-JP"/>
        </w:rPr>
        <w:tab/>
        <w:t>id-ExtendedMobilityInformation,</w:t>
      </w:r>
    </w:p>
    <w:p w14:paraId="3DA182C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821F42F" w14:textId="77777777" w:rsidR="00D5256C" w:rsidRPr="001D2E49" w:rsidRDefault="00D5256C" w:rsidP="00D5256C">
      <w:pPr>
        <w:pStyle w:val="PL"/>
        <w:rPr>
          <w:noProof w:val="0"/>
          <w:snapToGrid w:val="0"/>
        </w:rPr>
      </w:pPr>
      <w:r w:rsidRPr="00B66DA4">
        <w:rPr>
          <w:noProof w:val="0"/>
          <w:snapToGrid w:val="0"/>
        </w:rPr>
        <w:tab/>
        <w:t>id-ExtendedRATRestrictionInformation,</w:t>
      </w:r>
    </w:p>
    <w:p w14:paraId="49A1B99E" w14:textId="77777777" w:rsidR="00D5256C" w:rsidRDefault="00D5256C" w:rsidP="00D5256C">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5C5AB6B1" w14:textId="77777777" w:rsidR="00D5256C" w:rsidRDefault="00D5256C" w:rsidP="00D5256C">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1F1F8B68" w14:textId="77777777" w:rsidR="00D5256C" w:rsidRDefault="00D5256C" w:rsidP="00D5256C">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1833C5DD" w14:textId="77777777" w:rsidR="00D5256C" w:rsidRDefault="00D5256C" w:rsidP="00D5256C">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153A61CA" w14:textId="77777777" w:rsidR="00D5256C" w:rsidRDefault="00D5256C" w:rsidP="00D5256C">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7BC64631" w14:textId="77777777" w:rsidR="00D5256C" w:rsidRPr="006E2A50" w:rsidRDefault="00D5256C" w:rsidP="00D5256C">
      <w:pPr>
        <w:pStyle w:val="PL"/>
        <w:rPr>
          <w:snapToGrid w:val="0"/>
          <w:lang w:val="en-US" w:eastAsia="zh-CN"/>
        </w:rPr>
      </w:pPr>
      <w:r>
        <w:rPr>
          <w:snapToGrid w:val="0"/>
          <w:lang w:val="en-US" w:eastAsia="zh-CN"/>
        </w:rPr>
        <w:tab/>
        <w:t>id-EquivalentSNPNsList,</w:t>
      </w:r>
    </w:p>
    <w:p w14:paraId="007FAE68" w14:textId="77777777" w:rsidR="00D5256C" w:rsidRPr="00ED189F" w:rsidRDefault="00D5256C" w:rsidP="00D5256C">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3D526EC6" w14:textId="77777777" w:rsidR="00D5256C" w:rsidRPr="00ED189F" w:rsidRDefault="00D5256C" w:rsidP="00D5256C">
      <w:pPr>
        <w:pStyle w:val="PL"/>
        <w:rPr>
          <w:snapToGrid w:val="0"/>
        </w:rPr>
      </w:pPr>
      <w:r w:rsidRPr="00326920">
        <w:rPr>
          <w:rFonts w:eastAsia="SimSun"/>
          <w:snapToGrid w:val="0"/>
        </w:rPr>
        <w:tab/>
      </w:r>
      <w:r w:rsidRPr="00ED189F">
        <w:rPr>
          <w:snapToGrid w:val="0"/>
        </w:rPr>
        <w:t>id-GlobalRANNodeID,</w:t>
      </w:r>
    </w:p>
    <w:p w14:paraId="1E70751B" w14:textId="77777777" w:rsidR="00D5256C" w:rsidRPr="00C05B0F" w:rsidRDefault="00D5256C" w:rsidP="00D5256C">
      <w:pPr>
        <w:pStyle w:val="PL"/>
        <w:rPr>
          <w:noProof w:val="0"/>
          <w:snapToGrid w:val="0"/>
        </w:rPr>
      </w:pPr>
      <w:r>
        <w:rPr>
          <w:noProof w:val="0"/>
          <w:snapToGrid w:val="0"/>
        </w:rPr>
        <w:lastRenderedPageBreak/>
        <w:tab/>
      </w:r>
      <w:r w:rsidRPr="00C05B0F">
        <w:rPr>
          <w:noProof w:val="0"/>
          <w:snapToGrid w:val="0"/>
        </w:rPr>
        <w:t>id-GlobalTNGF-ID,</w:t>
      </w:r>
    </w:p>
    <w:p w14:paraId="5B493D36" w14:textId="77777777" w:rsidR="00D5256C" w:rsidRPr="00C05B0F" w:rsidRDefault="00D5256C" w:rsidP="00D5256C">
      <w:pPr>
        <w:pStyle w:val="PL"/>
        <w:rPr>
          <w:noProof w:val="0"/>
          <w:snapToGrid w:val="0"/>
        </w:rPr>
      </w:pPr>
      <w:r w:rsidRPr="00C05B0F">
        <w:rPr>
          <w:noProof w:val="0"/>
          <w:snapToGrid w:val="0"/>
        </w:rPr>
        <w:t xml:space="preserve"> </w:t>
      </w:r>
      <w:r w:rsidRPr="00C05B0F">
        <w:rPr>
          <w:noProof w:val="0"/>
          <w:snapToGrid w:val="0"/>
        </w:rPr>
        <w:tab/>
        <w:t>id-GlobalTWIF-ID,</w:t>
      </w:r>
    </w:p>
    <w:p w14:paraId="23BE277F" w14:textId="77777777" w:rsidR="00D5256C" w:rsidRPr="001D2E49" w:rsidRDefault="00D5256C" w:rsidP="00D5256C">
      <w:pPr>
        <w:pStyle w:val="PL"/>
        <w:rPr>
          <w:noProof w:val="0"/>
          <w:snapToGrid w:val="0"/>
        </w:rPr>
      </w:pPr>
      <w:r w:rsidRPr="00C05B0F">
        <w:rPr>
          <w:noProof w:val="0"/>
          <w:snapToGrid w:val="0"/>
        </w:rPr>
        <w:tab/>
        <w:t>id-GlobalW-AGF-ID,</w:t>
      </w:r>
    </w:p>
    <w:p w14:paraId="50FDF5AC" w14:textId="77777777" w:rsidR="00D5256C" w:rsidRDefault="00D5256C" w:rsidP="00D5256C">
      <w:pPr>
        <w:pStyle w:val="PL"/>
        <w:rPr>
          <w:rFonts w:eastAsia="SimSun"/>
          <w:snapToGrid w:val="0"/>
          <w:lang w:eastAsia="zh-CN"/>
        </w:rPr>
      </w:pPr>
      <w:r w:rsidRPr="002A5E6E">
        <w:rPr>
          <w:rFonts w:eastAsia="SimSun"/>
          <w:snapToGrid w:val="0"/>
        </w:rPr>
        <w:tab/>
        <w:t>id-GUAMIType,</w:t>
      </w:r>
    </w:p>
    <w:p w14:paraId="39C6ACB7" w14:textId="77777777" w:rsidR="00D5256C" w:rsidRPr="002A5E6E" w:rsidRDefault="00D5256C" w:rsidP="00D5256C">
      <w:pPr>
        <w:pStyle w:val="PL"/>
        <w:rPr>
          <w:rFonts w:eastAsia="SimSun"/>
          <w:snapToGrid w:val="0"/>
          <w:lang w:eastAsia="zh-CN"/>
        </w:rPr>
      </w:pPr>
      <w:r>
        <w:rPr>
          <w:rFonts w:eastAsia="SimSun"/>
          <w:snapToGrid w:val="0"/>
          <w:lang w:eastAsia="zh-CN"/>
        </w:rPr>
        <w:tab/>
      </w:r>
      <w:r>
        <w:rPr>
          <w:rFonts w:eastAsia="SimSun" w:hint="eastAsia"/>
          <w:snapToGrid w:val="0"/>
          <w:lang w:eastAsia="zh-CN"/>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w:t>
      </w:r>
    </w:p>
    <w:p w14:paraId="15DCAB2B" w14:textId="77777777" w:rsidR="00D5256C" w:rsidRDefault="00D5256C" w:rsidP="00D5256C">
      <w:pPr>
        <w:pStyle w:val="PL"/>
        <w:rPr>
          <w:rFonts w:cs="Arial"/>
          <w:lang w:eastAsia="ja-JP"/>
        </w:rPr>
      </w:pPr>
      <w:r w:rsidRPr="002A5E6E">
        <w:rPr>
          <w:rFonts w:eastAsia="SimSun"/>
          <w:snapToGrid w:val="0"/>
        </w:rPr>
        <w:tab/>
      </w:r>
      <w:r w:rsidRPr="002A5E6E">
        <w:rPr>
          <w:rFonts w:eastAsia="SimSun"/>
        </w:rPr>
        <w:t>id-IncludeBeamMeasurementsIndication,</w:t>
      </w:r>
    </w:p>
    <w:p w14:paraId="4D9F5D6C" w14:textId="77777777" w:rsidR="00D5256C" w:rsidRDefault="00D5256C" w:rsidP="00D5256C">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75CFD90A" w14:textId="77777777" w:rsidR="00D5256C" w:rsidRDefault="00D5256C" w:rsidP="00D5256C">
      <w:pPr>
        <w:pStyle w:val="PL"/>
        <w:rPr>
          <w:rFonts w:cs="Arial"/>
          <w:lang w:eastAsia="ja-JP"/>
        </w:rPr>
      </w:pPr>
      <w:r>
        <w:rPr>
          <w:rFonts w:cs="Arial"/>
          <w:lang w:eastAsia="ja-JP"/>
        </w:rPr>
        <w:tab/>
        <w:t>id-</w:t>
      </w:r>
      <w:r w:rsidRPr="006B35A7">
        <w:rPr>
          <w:rFonts w:cs="Arial"/>
          <w:lang w:eastAsia="ja-JP"/>
        </w:rPr>
        <w:t>IntersystemSONInformation</w:t>
      </w:r>
      <w:r>
        <w:rPr>
          <w:rFonts w:cs="Arial"/>
          <w:lang w:eastAsia="ja-JP"/>
        </w:rPr>
        <w:t>Reply,</w:t>
      </w:r>
    </w:p>
    <w:p w14:paraId="41C6488C" w14:textId="77777777" w:rsidR="00D5256C" w:rsidRDefault="00D5256C" w:rsidP="00D5256C">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6ED9FCB2" w14:textId="77777777" w:rsidR="00D5256C" w:rsidRDefault="00D5256C" w:rsidP="00D5256C">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3BC030B3" w14:textId="77777777" w:rsidR="00D5256C" w:rsidRPr="001D2E49" w:rsidRDefault="00D5256C" w:rsidP="00D5256C">
      <w:pPr>
        <w:pStyle w:val="PL"/>
        <w:rPr>
          <w:noProof w:val="0"/>
          <w:snapToGrid w:val="0"/>
        </w:rPr>
      </w:pPr>
      <w:r w:rsidRPr="001D2E49">
        <w:rPr>
          <w:noProof w:val="0"/>
          <w:snapToGrid w:val="0"/>
        </w:rPr>
        <w:tab/>
        <w:t>id-LastEUTRAN-PLMNIdentity,</w:t>
      </w:r>
    </w:p>
    <w:p w14:paraId="57191C91" w14:textId="77777777" w:rsidR="00D5256C" w:rsidRPr="00402ED9" w:rsidRDefault="00D5256C" w:rsidP="00D5256C">
      <w:pPr>
        <w:pStyle w:val="PL"/>
        <w:rPr>
          <w:noProof w:val="0"/>
          <w:snapToGrid w:val="0"/>
        </w:rPr>
      </w:pPr>
      <w:r>
        <w:rPr>
          <w:noProof w:val="0"/>
          <w:snapToGrid w:val="0"/>
        </w:rPr>
        <w:tab/>
      </w:r>
      <w:r w:rsidRPr="00402ED9">
        <w:rPr>
          <w:noProof w:val="0"/>
          <w:snapToGrid w:val="0"/>
        </w:rPr>
        <w:t>id-LastVisitedPSCellList,</w:t>
      </w:r>
    </w:p>
    <w:p w14:paraId="7969C2D6" w14:textId="77777777" w:rsidR="00D5256C" w:rsidRPr="001D2E49" w:rsidRDefault="00D5256C" w:rsidP="00D5256C">
      <w:pPr>
        <w:pStyle w:val="PL"/>
        <w:rPr>
          <w:noProof w:val="0"/>
          <w:snapToGrid w:val="0"/>
        </w:rPr>
      </w:pPr>
      <w:r w:rsidRPr="001D2E49">
        <w:rPr>
          <w:noProof w:val="0"/>
          <w:snapToGrid w:val="0"/>
        </w:rPr>
        <w:tab/>
        <w:t>id-LocationReportingAdditionalInfo,</w:t>
      </w:r>
    </w:p>
    <w:p w14:paraId="6964759D" w14:textId="77777777" w:rsidR="00D5256C" w:rsidRPr="009873D1" w:rsidRDefault="00D5256C" w:rsidP="00D5256C">
      <w:pPr>
        <w:pStyle w:val="PL"/>
      </w:pPr>
      <w:r w:rsidRPr="009873D1">
        <w:tab/>
        <w:t>id-M4ReportAmount,</w:t>
      </w:r>
    </w:p>
    <w:p w14:paraId="4E00FB33" w14:textId="77777777" w:rsidR="00D5256C" w:rsidRPr="009873D1" w:rsidRDefault="00D5256C" w:rsidP="00D5256C">
      <w:pPr>
        <w:pStyle w:val="PL"/>
      </w:pPr>
      <w:r w:rsidRPr="009873D1">
        <w:tab/>
        <w:t>id-M5ReportAmount,</w:t>
      </w:r>
    </w:p>
    <w:p w14:paraId="16B1B456" w14:textId="77777777" w:rsidR="00D5256C" w:rsidRPr="009873D1" w:rsidRDefault="00D5256C" w:rsidP="00D5256C">
      <w:pPr>
        <w:pStyle w:val="PL"/>
      </w:pPr>
      <w:r w:rsidRPr="009873D1">
        <w:tab/>
        <w:t>id-M6ReportAmount,</w:t>
      </w:r>
    </w:p>
    <w:p w14:paraId="3A6014CB" w14:textId="77777777" w:rsidR="00D5256C" w:rsidRPr="009873D1" w:rsidRDefault="00D5256C" w:rsidP="00D5256C">
      <w:pPr>
        <w:pStyle w:val="PL"/>
      </w:pPr>
      <w:r w:rsidRPr="009873D1">
        <w:tab/>
        <w:t>id-</w:t>
      </w:r>
      <w:r w:rsidRPr="002D3C73">
        <w:rPr>
          <w:rFonts w:eastAsia="SimSun"/>
        </w:rPr>
        <w:t>ExcessPacketDelayThreshold</w:t>
      </w:r>
      <w:r>
        <w:rPr>
          <w:rFonts w:eastAsia="SimSun"/>
        </w:rPr>
        <w:t>Configuration</w:t>
      </w:r>
      <w:r w:rsidRPr="009873D1">
        <w:t>,</w:t>
      </w:r>
    </w:p>
    <w:p w14:paraId="130A8983" w14:textId="77777777" w:rsidR="00D5256C" w:rsidRPr="009873D1" w:rsidRDefault="00D5256C" w:rsidP="00D5256C">
      <w:pPr>
        <w:pStyle w:val="PL"/>
      </w:pPr>
      <w:r w:rsidRPr="009873D1">
        <w:tab/>
        <w:t>id-M7ReportAmount,</w:t>
      </w:r>
    </w:p>
    <w:p w14:paraId="164A314C" w14:textId="77777777" w:rsidR="00D5256C" w:rsidRPr="001D2E49" w:rsidRDefault="00D5256C" w:rsidP="00D5256C">
      <w:pPr>
        <w:pStyle w:val="PL"/>
        <w:rPr>
          <w:noProof w:val="0"/>
          <w:snapToGrid w:val="0"/>
        </w:rPr>
      </w:pPr>
      <w:r w:rsidRPr="001D2E49">
        <w:rPr>
          <w:noProof w:val="0"/>
          <w:snapToGrid w:val="0"/>
        </w:rPr>
        <w:tab/>
        <w:t>id-MaximumIntegrityProtectedDataRate-DL,</w:t>
      </w:r>
    </w:p>
    <w:p w14:paraId="3751E7C2" w14:textId="77777777" w:rsidR="00D5256C" w:rsidRPr="001F5312" w:rsidRDefault="00D5256C" w:rsidP="00D5256C">
      <w:pPr>
        <w:pStyle w:val="PL"/>
        <w:rPr>
          <w:snapToGrid w:val="0"/>
          <w:lang w:eastAsia="zh-CN"/>
        </w:rPr>
      </w:pPr>
      <w:bookmarkStart w:id="1157" w:name="OLE_LINK51"/>
      <w:r w:rsidRPr="001F5312">
        <w:rPr>
          <w:noProof w:val="0"/>
          <w:snapToGrid w:val="0"/>
        </w:rPr>
        <w:tab/>
        <w:t>id-MBS-AreaSessionID</w:t>
      </w:r>
      <w:r w:rsidRPr="001F5312">
        <w:rPr>
          <w:snapToGrid w:val="0"/>
          <w:lang w:eastAsia="zh-CN"/>
        </w:rPr>
        <w:t>,</w:t>
      </w:r>
    </w:p>
    <w:p w14:paraId="5C34CB53" w14:textId="77777777" w:rsidR="00D5256C" w:rsidRPr="001F5312" w:rsidRDefault="00D5256C" w:rsidP="00D5256C">
      <w:pPr>
        <w:pStyle w:val="PL"/>
        <w:rPr>
          <w:noProof w:val="0"/>
          <w:snapToGrid w:val="0"/>
        </w:rPr>
      </w:pPr>
      <w:r w:rsidRPr="001F5312">
        <w:rPr>
          <w:noProof w:val="0"/>
          <w:snapToGrid w:val="0"/>
        </w:rPr>
        <w:tab/>
        <w:t>id-MBS-QoSFlowsToBeSetupList,</w:t>
      </w:r>
    </w:p>
    <w:p w14:paraId="706924CA" w14:textId="77777777" w:rsidR="00D5256C" w:rsidRDefault="00D5256C" w:rsidP="00D5256C">
      <w:pPr>
        <w:pStyle w:val="PL"/>
        <w:rPr>
          <w:noProof w:val="0"/>
          <w:snapToGrid w:val="0"/>
        </w:rPr>
      </w:pPr>
      <w:r w:rsidRPr="001F5312">
        <w:rPr>
          <w:noProof w:val="0"/>
          <w:snapToGrid w:val="0"/>
        </w:rPr>
        <w:tab/>
        <w:t>id-MBS-QoSFlowsToBeSetupModList,</w:t>
      </w:r>
    </w:p>
    <w:p w14:paraId="0CB539F8" w14:textId="77777777" w:rsidR="00D5256C" w:rsidRPr="001F5312" w:rsidRDefault="00D5256C" w:rsidP="00D5256C">
      <w:pPr>
        <w:pStyle w:val="PL"/>
        <w:rPr>
          <w:noProof w:val="0"/>
          <w:snapToGrid w:val="0"/>
        </w:rPr>
      </w:pPr>
      <w:r>
        <w:rPr>
          <w:noProof w:val="0"/>
          <w:snapToGrid w:val="0"/>
        </w:rPr>
        <w:tab/>
        <w:t>id-MBS-QoSFlowToReleaseList,</w:t>
      </w:r>
    </w:p>
    <w:p w14:paraId="1F7D97D1" w14:textId="77777777" w:rsidR="00D5256C" w:rsidRPr="001F5312" w:rsidRDefault="00D5256C" w:rsidP="00D5256C">
      <w:pPr>
        <w:pStyle w:val="PL"/>
        <w:rPr>
          <w:noProof w:val="0"/>
          <w:snapToGrid w:val="0"/>
        </w:rPr>
      </w:pPr>
      <w:r w:rsidRPr="001F5312">
        <w:rPr>
          <w:noProof w:val="0"/>
          <w:snapToGrid w:val="0"/>
        </w:rPr>
        <w:tab/>
        <w:t>id-MBS-ServiceArea</w:t>
      </w:r>
      <w:r w:rsidRPr="001F5312">
        <w:rPr>
          <w:snapToGrid w:val="0"/>
          <w:lang w:eastAsia="zh-CN"/>
        </w:rPr>
        <w:t>,</w:t>
      </w:r>
    </w:p>
    <w:p w14:paraId="3035F3A9" w14:textId="77777777" w:rsidR="00D5256C" w:rsidRPr="002A02D6" w:rsidRDefault="00D5256C" w:rsidP="00D5256C">
      <w:pPr>
        <w:pStyle w:val="PL"/>
        <w:rPr>
          <w:snapToGrid w:val="0"/>
        </w:rPr>
      </w:pPr>
      <w:r w:rsidRPr="002A02D6">
        <w:rPr>
          <w:snapToGrid w:val="0"/>
        </w:rPr>
        <w:tab/>
        <w:t>id-MBS-Session</w:t>
      </w:r>
      <w:r>
        <w:rPr>
          <w:snapToGrid w:val="0"/>
        </w:rPr>
        <w:t>FSAIDList</w:t>
      </w:r>
      <w:r w:rsidRPr="002A02D6">
        <w:rPr>
          <w:snapToGrid w:val="0"/>
        </w:rPr>
        <w:t>,</w:t>
      </w:r>
    </w:p>
    <w:p w14:paraId="20D15FDB" w14:textId="77777777" w:rsidR="00D5256C" w:rsidRPr="001F5312" w:rsidRDefault="00D5256C" w:rsidP="00D5256C">
      <w:pPr>
        <w:pStyle w:val="PL"/>
        <w:rPr>
          <w:noProof w:val="0"/>
          <w:snapToGrid w:val="0"/>
        </w:rPr>
      </w:pPr>
      <w:r w:rsidRPr="001F5312">
        <w:rPr>
          <w:noProof w:val="0"/>
          <w:snapToGrid w:val="0"/>
        </w:rPr>
        <w:tab/>
        <w:t>id-MBS-SessionID,</w:t>
      </w:r>
    </w:p>
    <w:p w14:paraId="1B5716A6" w14:textId="77777777" w:rsidR="00D5256C" w:rsidRPr="001F5312" w:rsidRDefault="00D5256C" w:rsidP="00D5256C">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p>
    <w:p w14:paraId="770C99B8" w14:textId="77777777" w:rsidR="00D5256C" w:rsidRPr="00C9080E" w:rsidRDefault="00D5256C" w:rsidP="00D5256C">
      <w:pPr>
        <w:pStyle w:val="PL"/>
        <w:rPr>
          <w:snapToGrid w:val="0"/>
          <w:lang w:eastAsia="zh-CN"/>
        </w:rPr>
      </w:pPr>
      <w:r w:rsidRPr="001F5312">
        <w:rPr>
          <w:noProof w:val="0"/>
          <w:snapToGrid w:val="0"/>
        </w:rPr>
        <w:tab/>
        <w:t>id-MBS-</w:t>
      </w:r>
      <w:r>
        <w:rPr>
          <w:noProof w:val="0"/>
          <w:snapToGrid w:val="0"/>
        </w:rPr>
        <w:t>Active</w:t>
      </w:r>
      <w:r w:rsidRPr="001F5312">
        <w:rPr>
          <w:noProof w:val="0"/>
          <w:snapToGrid w:val="0"/>
        </w:rPr>
        <w:t>SessionInformation-TargettoSourceList,</w:t>
      </w:r>
    </w:p>
    <w:p w14:paraId="3972299F" w14:textId="77777777" w:rsidR="00D5256C" w:rsidRDefault="00D5256C" w:rsidP="00D5256C">
      <w:pPr>
        <w:pStyle w:val="PL"/>
        <w:rPr>
          <w:noProof w:val="0"/>
          <w:snapToGrid w:val="0"/>
        </w:rPr>
      </w:pPr>
      <w:r w:rsidRPr="00C9080E">
        <w:rPr>
          <w:snapToGrid w:val="0"/>
        </w:rPr>
        <w:tab/>
        <w:t>id-MBS-AssistanceInformation,</w:t>
      </w:r>
    </w:p>
    <w:p w14:paraId="6BB38350" w14:textId="77777777" w:rsidR="00D5256C" w:rsidRPr="001F5312" w:rsidRDefault="00D5256C" w:rsidP="00D5256C">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60C189FF" w14:textId="77777777" w:rsidR="00D5256C" w:rsidRPr="001F5312" w:rsidRDefault="00D5256C" w:rsidP="00D5256C">
      <w:pPr>
        <w:pStyle w:val="PL"/>
        <w:rPr>
          <w:snapToGrid w:val="0"/>
        </w:rPr>
      </w:pPr>
      <w:r w:rsidRPr="001F5312">
        <w:rPr>
          <w:noProof w:val="0"/>
          <w:snapToGrid w:val="0"/>
        </w:rPr>
        <w:tab/>
      </w:r>
      <w:r w:rsidRPr="001F5312">
        <w:rPr>
          <w:snapToGrid w:val="0"/>
        </w:rPr>
        <w:t xml:space="preserve">id-MBS-SupportIndicator, </w:t>
      </w:r>
    </w:p>
    <w:p w14:paraId="7BD7F83D" w14:textId="77777777" w:rsidR="00D5256C" w:rsidRPr="001F5312" w:rsidRDefault="00D5256C" w:rsidP="00D5256C">
      <w:pPr>
        <w:pStyle w:val="PL"/>
        <w:rPr>
          <w:snapToGrid w:val="0"/>
        </w:rPr>
      </w:pPr>
      <w:r w:rsidRPr="001F5312">
        <w:rPr>
          <w:snapToGrid w:val="0"/>
        </w:rPr>
        <w:tab/>
        <w:t>id-MBSSessionFailedtoSetupList,</w:t>
      </w:r>
    </w:p>
    <w:p w14:paraId="275B3EFD" w14:textId="77777777" w:rsidR="00D5256C" w:rsidRPr="001F5312" w:rsidRDefault="00D5256C" w:rsidP="00D5256C">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728C2914" w14:textId="77777777" w:rsidR="00D5256C" w:rsidRPr="001F5312" w:rsidRDefault="00D5256C" w:rsidP="00D5256C">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p>
    <w:p w14:paraId="0610D4D0" w14:textId="77777777" w:rsidR="00D5256C" w:rsidRPr="001F5312" w:rsidRDefault="00D5256C" w:rsidP="00D5256C">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p>
    <w:p w14:paraId="4EC0DC72" w14:textId="77777777" w:rsidR="00D5256C" w:rsidRPr="001F5312" w:rsidRDefault="00D5256C" w:rsidP="00D5256C">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p>
    <w:p w14:paraId="57D5D3AF" w14:textId="77777777" w:rsidR="00D5256C" w:rsidRPr="001F5312" w:rsidRDefault="00D5256C" w:rsidP="00D5256C">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p>
    <w:p w14:paraId="4126CB59" w14:textId="77777777" w:rsidR="00D5256C" w:rsidRDefault="00D5256C" w:rsidP="00D5256C">
      <w:pPr>
        <w:pStyle w:val="PL"/>
        <w:rPr>
          <w:rFonts w:eastAsia="Yu Mincho"/>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p>
    <w:p w14:paraId="0853E8F5" w14:textId="77777777" w:rsidR="00D5256C" w:rsidRPr="00F32326" w:rsidRDefault="00D5256C" w:rsidP="00D5256C">
      <w:pPr>
        <w:pStyle w:val="PL"/>
        <w:rPr>
          <w:noProof w:val="0"/>
          <w:snapToGrid w:val="0"/>
        </w:rPr>
      </w:pPr>
      <w:r w:rsidRPr="00F32326">
        <w:rPr>
          <w:noProof w:val="0"/>
          <w:snapToGrid w:val="0"/>
        </w:rPr>
        <w:tab/>
        <w:t>id-MDTConfiguration,</w:t>
      </w:r>
    </w:p>
    <w:bookmarkEnd w:id="1157"/>
    <w:p w14:paraId="161CA765" w14:textId="77777777" w:rsidR="00D5256C" w:rsidRPr="000F3C96" w:rsidRDefault="00D5256C" w:rsidP="00D5256C">
      <w:pPr>
        <w:pStyle w:val="PL"/>
        <w:rPr>
          <w:snapToGrid w:val="0"/>
        </w:rPr>
      </w:pPr>
      <w:r w:rsidRPr="000F3C96">
        <w:rPr>
          <w:snapToGrid w:val="0"/>
        </w:rPr>
        <w:tab/>
        <w:t>id-</w:t>
      </w:r>
      <w:r>
        <w:rPr>
          <w:snapToGrid w:val="0"/>
        </w:rPr>
        <w:t>MicoAllPLMN</w:t>
      </w:r>
      <w:r w:rsidRPr="000F3C96">
        <w:rPr>
          <w:snapToGrid w:val="0"/>
        </w:rPr>
        <w:t>,</w:t>
      </w:r>
    </w:p>
    <w:p w14:paraId="644E7D7E" w14:textId="77777777" w:rsidR="00D5256C" w:rsidRPr="001D2E49" w:rsidRDefault="00D5256C" w:rsidP="00D5256C">
      <w:pPr>
        <w:pStyle w:val="PL"/>
        <w:rPr>
          <w:noProof w:val="0"/>
          <w:snapToGrid w:val="0"/>
        </w:rPr>
      </w:pPr>
      <w:r w:rsidRPr="001D2E49">
        <w:rPr>
          <w:noProof w:val="0"/>
          <w:snapToGrid w:val="0"/>
        </w:rPr>
        <w:tab/>
        <w:t>id-NetworkInstance,</w:t>
      </w:r>
    </w:p>
    <w:p w14:paraId="323146A2"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276F71FF" w14:textId="77777777" w:rsidR="00D5256C" w:rsidRPr="001D2E49" w:rsidRDefault="00D5256C" w:rsidP="00D5256C">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7974FF80" w14:textId="77777777" w:rsidR="00D5256C" w:rsidRDefault="00D5256C" w:rsidP="00D5256C">
      <w:pPr>
        <w:pStyle w:val="PL"/>
        <w:rPr>
          <w:noProof w:val="0"/>
          <w:snapToGrid w:val="0"/>
        </w:rPr>
      </w:pPr>
      <w:r>
        <w:rPr>
          <w:noProof w:val="0"/>
          <w:snapToGrid w:val="0"/>
        </w:rPr>
        <w:tab/>
        <w:t>id-NID,</w:t>
      </w:r>
    </w:p>
    <w:p w14:paraId="187AD6BA" w14:textId="77777777" w:rsidR="00D5256C" w:rsidRDefault="00D5256C" w:rsidP="00D5256C">
      <w:pPr>
        <w:pStyle w:val="PL"/>
        <w:rPr>
          <w:noProof w:val="0"/>
          <w:snapToGrid w:val="0"/>
        </w:rPr>
      </w:pPr>
      <w:r>
        <w:rPr>
          <w:noProof w:val="0"/>
          <w:snapToGrid w:val="0"/>
        </w:rPr>
        <w:tab/>
        <w:t>id-NR-CGI,</w:t>
      </w:r>
    </w:p>
    <w:p w14:paraId="3B8C4F8C" w14:textId="77777777" w:rsidR="00D5256C" w:rsidRDefault="00D5256C" w:rsidP="00D5256C">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10D48D9F"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4549C57C" w14:textId="77777777" w:rsidR="00D5256C"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3A29ECC8" w14:textId="77777777" w:rsidR="00D5256C" w:rsidRPr="001D2E49" w:rsidRDefault="00D5256C" w:rsidP="00D5256C">
      <w:pPr>
        <w:pStyle w:val="PL"/>
        <w:rPr>
          <w:noProof w:val="0"/>
          <w:snapToGrid w:val="0"/>
        </w:rPr>
      </w:pPr>
      <w:r>
        <w:rPr>
          <w:noProof w:val="0"/>
          <w:snapToGrid w:val="0"/>
        </w:rPr>
        <w:tab/>
      </w:r>
      <w:r w:rsidRPr="00B2332A">
        <w:rPr>
          <w:noProof w:val="0"/>
          <w:snapToGrid w:val="0"/>
        </w:rPr>
        <w:t>id-</w:t>
      </w:r>
      <w:r>
        <w:rPr>
          <w:noProof w:val="0"/>
          <w:snapToGrid w:val="0"/>
        </w:rPr>
        <w:t>NPN-Support,</w:t>
      </w:r>
    </w:p>
    <w:p w14:paraId="756D7A1D" w14:textId="77777777" w:rsidR="00D5256C" w:rsidRPr="006E2A50" w:rsidRDefault="00D5256C" w:rsidP="00D5256C">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03F292FD" w14:textId="77777777" w:rsidR="00D5256C" w:rsidRPr="001D2E49" w:rsidRDefault="00D5256C" w:rsidP="00D5256C">
      <w:pPr>
        <w:pStyle w:val="PL"/>
        <w:rPr>
          <w:noProof w:val="0"/>
          <w:snapToGrid w:val="0"/>
        </w:rPr>
      </w:pPr>
      <w:r w:rsidRPr="001D2E49">
        <w:rPr>
          <w:noProof w:val="0"/>
          <w:snapToGrid w:val="0"/>
        </w:rPr>
        <w:tab/>
        <w:t>id-OldAssociatedQosFlowList-ULendmarkerexpected,</w:t>
      </w:r>
    </w:p>
    <w:p w14:paraId="0BFDAF7B" w14:textId="77777777" w:rsidR="00D5256C" w:rsidRDefault="00D5256C" w:rsidP="00D5256C">
      <w:pPr>
        <w:pStyle w:val="PL"/>
        <w:rPr>
          <w:noProof w:val="0"/>
          <w:snapToGrid w:val="0"/>
        </w:rPr>
      </w:pPr>
      <w:r>
        <w:rPr>
          <w:noProof w:val="0"/>
          <w:snapToGrid w:val="0"/>
        </w:rPr>
        <w:tab/>
        <w:t>id-OnboardingSupport,</w:t>
      </w:r>
    </w:p>
    <w:p w14:paraId="1E41C4AC" w14:textId="77777777" w:rsidR="00D5256C" w:rsidRPr="002F1391" w:rsidRDefault="00D5256C" w:rsidP="00D5256C">
      <w:pPr>
        <w:pStyle w:val="PL"/>
        <w:rPr>
          <w:noProof w:val="0"/>
          <w:snapToGrid w:val="0"/>
        </w:rPr>
      </w:pPr>
      <w:r w:rsidRPr="00367E0D">
        <w:rPr>
          <w:noProof w:val="0"/>
          <w:snapToGrid w:val="0"/>
        </w:rPr>
        <w:tab/>
        <w:t>id-PagingAssisDataforCEcapabUE,</w:t>
      </w:r>
    </w:p>
    <w:p w14:paraId="5C22BCCB" w14:textId="77777777" w:rsidR="00D5256C" w:rsidRDefault="00D5256C" w:rsidP="00D5256C">
      <w:pPr>
        <w:pStyle w:val="PL"/>
        <w:rPr>
          <w:snapToGrid w:val="0"/>
        </w:rPr>
      </w:pPr>
      <w:r w:rsidRPr="00D70723">
        <w:rPr>
          <w:snapToGrid w:val="0"/>
        </w:rPr>
        <w:lastRenderedPageBreak/>
        <w:tab/>
        <w:t>id-</w:t>
      </w:r>
      <w:r>
        <w:rPr>
          <w:snapToGrid w:val="0"/>
        </w:rPr>
        <w:t>PagingCauseIndicationForVoiceService</w:t>
      </w:r>
      <w:r w:rsidRPr="00D70723">
        <w:rPr>
          <w:snapToGrid w:val="0"/>
        </w:rPr>
        <w:t>,</w:t>
      </w:r>
    </w:p>
    <w:p w14:paraId="3BB1AE6F" w14:textId="77777777" w:rsidR="00D5256C" w:rsidRPr="001D2E49" w:rsidRDefault="00D5256C" w:rsidP="00D5256C">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2A7DA760" w14:textId="77777777" w:rsidR="00D5256C" w:rsidRPr="001D2E49" w:rsidRDefault="00D5256C" w:rsidP="00D5256C">
      <w:pPr>
        <w:pStyle w:val="PL"/>
        <w:rPr>
          <w:noProof w:val="0"/>
          <w:snapToGrid w:val="0"/>
        </w:rPr>
      </w:pPr>
      <w:r>
        <w:rPr>
          <w:noProof w:val="0"/>
          <w:snapToGrid w:val="0"/>
        </w:rPr>
        <w:tab/>
      </w:r>
      <w:r w:rsidRPr="00D52AB4">
        <w:rPr>
          <w:noProof w:val="0"/>
          <w:snapToGrid w:val="0"/>
        </w:rPr>
        <w:t>id-PduSessionExpectedUEActivityBehaviour,</w:t>
      </w:r>
    </w:p>
    <w:p w14:paraId="318AD98E" w14:textId="77777777" w:rsidR="00D5256C" w:rsidRPr="000C5984" w:rsidRDefault="00D5256C" w:rsidP="00D5256C">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36C8E199" w14:textId="77777777" w:rsidR="00D5256C" w:rsidRPr="001D2E49" w:rsidRDefault="00D5256C" w:rsidP="00D5256C">
      <w:pPr>
        <w:pStyle w:val="PL"/>
        <w:rPr>
          <w:noProof w:val="0"/>
        </w:rPr>
      </w:pPr>
      <w:r w:rsidRPr="001D2E49">
        <w:rPr>
          <w:noProof w:val="0"/>
          <w:snapToGrid w:val="0"/>
        </w:rPr>
        <w:tab/>
        <w:t>id-PDUSessionResource</w:t>
      </w:r>
      <w:r w:rsidRPr="001D2E49">
        <w:rPr>
          <w:noProof w:val="0"/>
        </w:rPr>
        <w:t>FailedToSetupListCxtFail,</w:t>
      </w:r>
    </w:p>
    <w:p w14:paraId="53836939" w14:textId="77777777" w:rsidR="00D5256C" w:rsidRPr="001D2E49" w:rsidRDefault="00D5256C" w:rsidP="00D5256C">
      <w:pPr>
        <w:pStyle w:val="PL"/>
        <w:rPr>
          <w:noProof w:val="0"/>
          <w:snapToGrid w:val="0"/>
        </w:rPr>
      </w:pPr>
      <w:r w:rsidRPr="001D2E49">
        <w:rPr>
          <w:noProof w:val="0"/>
          <w:snapToGrid w:val="0"/>
        </w:rPr>
        <w:tab/>
        <w:t>id-PDUSessionResourceReleaseResponseTransfer,</w:t>
      </w:r>
    </w:p>
    <w:p w14:paraId="736883D9" w14:textId="77777777" w:rsidR="00D5256C" w:rsidRPr="001D2E49" w:rsidRDefault="00D5256C" w:rsidP="00D5256C">
      <w:pPr>
        <w:pStyle w:val="PL"/>
        <w:rPr>
          <w:noProof w:val="0"/>
          <w:snapToGrid w:val="0"/>
        </w:rPr>
      </w:pPr>
      <w:r w:rsidRPr="001D2E49">
        <w:rPr>
          <w:noProof w:val="0"/>
          <w:snapToGrid w:val="0"/>
        </w:rPr>
        <w:tab/>
        <w:t>id-PDUSessionType,</w:t>
      </w:r>
    </w:p>
    <w:p w14:paraId="0B971B5D" w14:textId="77777777" w:rsidR="00D5256C" w:rsidRPr="000B2599" w:rsidRDefault="00D5256C" w:rsidP="00D5256C">
      <w:pPr>
        <w:pStyle w:val="PL"/>
        <w:rPr>
          <w:snapToGrid w:val="0"/>
        </w:rPr>
      </w:pPr>
      <w:r w:rsidRPr="000B2599">
        <w:rPr>
          <w:snapToGrid w:val="0"/>
        </w:rPr>
        <w:tab/>
        <w:t>id-</w:t>
      </w:r>
      <w:r>
        <w:rPr>
          <w:snapToGrid w:val="0"/>
        </w:rPr>
        <w:t>PEIPSassistanceInformation</w:t>
      </w:r>
      <w:r w:rsidRPr="000B2599">
        <w:rPr>
          <w:snapToGrid w:val="0"/>
        </w:rPr>
        <w:t>,</w:t>
      </w:r>
    </w:p>
    <w:p w14:paraId="3F017841" w14:textId="77777777" w:rsidR="00D5256C" w:rsidRPr="001D2E49" w:rsidRDefault="00D5256C" w:rsidP="00D5256C">
      <w:pPr>
        <w:pStyle w:val="PL"/>
        <w:rPr>
          <w:noProof w:val="0"/>
          <w:snapToGrid w:val="0"/>
        </w:rPr>
      </w:pPr>
      <w:r w:rsidRPr="001D2E49">
        <w:rPr>
          <w:noProof w:val="0"/>
          <w:snapToGrid w:val="0"/>
        </w:rPr>
        <w:tab/>
        <w:t>id-PSCellInformation,</w:t>
      </w:r>
    </w:p>
    <w:p w14:paraId="366F3BAB" w14:textId="77777777" w:rsidR="00D5256C" w:rsidRDefault="00D5256C" w:rsidP="00D5256C">
      <w:pPr>
        <w:pStyle w:val="PL"/>
        <w:rPr>
          <w:rFonts w:cs="Courier New"/>
          <w:szCs w:val="16"/>
          <w:lang w:val="en-US" w:eastAsia="zh-CN"/>
        </w:rPr>
      </w:pPr>
      <w:bookmarkStart w:id="1158"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158"/>
    <w:p w14:paraId="6450D1BB" w14:textId="77777777" w:rsidR="00D5256C" w:rsidRDefault="00D5256C" w:rsidP="00D5256C">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159" w:name="MCCQCTEMPBM_00000158"/>
    </w:p>
    <w:bookmarkEnd w:id="1159"/>
    <w:p w14:paraId="0B8ADF22" w14:textId="77777777" w:rsidR="00D5256C" w:rsidRDefault="00D5256C" w:rsidP="00D5256C">
      <w:pPr>
        <w:pStyle w:val="PL"/>
      </w:pPr>
      <w:r>
        <w:rPr>
          <w:rFonts w:eastAsia="SimSun"/>
          <w:snapToGrid w:val="0"/>
        </w:rPr>
        <w:tab/>
      </w:r>
      <w:r w:rsidRPr="000B254F">
        <w:rPr>
          <w:rFonts w:eastAsia="SimSun"/>
          <w:snapToGrid w:val="0"/>
        </w:rPr>
        <w:t>id-</w:t>
      </w:r>
      <w:r>
        <w:rPr>
          <w:rFonts w:eastAsia="SimSun"/>
        </w:rPr>
        <w:t>QMCConfigInfo,</w:t>
      </w:r>
    </w:p>
    <w:p w14:paraId="699ED9EA" w14:textId="77777777" w:rsidR="00D5256C" w:rsidRPr="008B235E" w:rsidRDefault="00D5256C" w:rsidP="00D5256C">
      <w:pPr>
        <w:pStyle w:val="PL"/>
        <w:rPr>
          <w:rFonts w:eastAsia="SimSun"/>
          <w:snapToGrid w:val="0"/>
        </w:rPr>
      </w:pPr>
      <w:r>
        <w:tab/>
      </w:r>
      <w:r>
        <w:rPr>
          <w:snapToGrid w:val="0"/>
        </w:rPr>
        <w:t>id-QosFlowAdditionalInfoList,</w:t>
      </w:r>
    </w:p>
    <w:p w14:paraId="0E1AD98D" w14:textId="77777777" w:rsidR="00D5256C" w:rsidRPr="001D2E49" w:rsidRDefault="00D5256C" w:rsidP="00D5256C">
      <w:pPr>
        <w:pStyle w:val="PL"/>
        <w:rPr>
          <w:noProof w:val="0"/>
          <w:snapToGrid w:val="0"/>
        </w:rPr>
      </w:pPr>
      <w:r w:rsidRPr="001D2E49">
        <w:rPr>
          <w:noProof w:val="0"/>
          <w:snapToGrid w:val="0"/>
        </w:rPr>
        <w:tab/>
        <w:t>id-QosFlowAddOrModifyRequestList,</w:t>
      </w:r>
    </w:p>
    <w:p w14:paraId="3718AD25" w14:textId="77777777" w:rsidR="00D5256C" w:rsidRPr="00207299" w:rsidRDefault="00D5256C" w:rsidP="00D5256C">
      <w:pPr>
        <w:pStyle w:val="PL"/>
        <w:rPr>
          <w:noProof w:val="0"/>
          <w:snapToGrid w:val="0"/>
        </w:rPr>
      </w:pPr>
      <w:r w:rsidRPr="00C05B0F">
        <w:rPr>
          <w:noProof w:val="0"/>
          <w:snapToGrid w:val="0"/>
        </w:rPr>
        <w:tab/>
      </w:r>
      <w:r w:rsidRPr="00207299">
        <w:rPr>
          <w:noProof w:val="0"/>
          <w:snapToGrid w:val="0"/>
        </w:rPr>
        <w:t>id-</w:t>
      </w:r>
      <w:r>
        <w:rPr>
          <w:noProof w:val="0"/>
          <w:snapToGrid w:val="0"/>
        </w:rPr>
        <w:t>QosFlowFailedToSetupList</w:t>
      </w:r>
      <w:r w:rsidRPr="00207299">
        <w:rPr>
          <w:rFonts w:hint="eastAsia"/>
          <w:noProof w:val="0"/>
          <w:snapToGrid w:val="0"/>
        </w:rPr>
        <w:t>,</w:t>
      </w:r>
    </w:p>
    <w:p w14:paraId="48B743C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39AEF863" w14:textId="77777777" w:rsidR="00D5256C" w:rsidRDefault="00D5256C" w:rsidP="00D5256C">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087BCD6D" w14:textId="77777777" w:rsidR="00D5256C" w:rsidRPr="001D2E49" w:rsidRDefault="00D5256C" w:rsidP="00D5256C">
      <w:pPr>
        <w:pStyle w:val="PL"/>
        <w:rPr>
          <w:noProof w:val="0"/>
          <w:snapToGrid w:val="0"/>
        </w:rPr>
      </w:pPr>
      <w:r w:rsidRPr="001D2E49">
        <w:rPr>
          <w:noProof w:val="0"/>
          <w:snapToGrid w:val="0"/>
        </w:rPr>
        <w:tab/>
        <w:t>id-QosFlowSetupRequestList,</w:t>
      </w:r>
    </w:p>
    <w:p w14:paraId="108491D0" w14:textId="77777777" w:rsidR="00D5256C" w:rsidRPr="00B66DA4" w:rsidRDefault="00D5256C" w:rsidP="00D5256C">
      <w:pPr>
        <w:pStyle w:val="PL"/>
        <w:rPr>
          <w:snapToGrid w:val="0"/>
        </w:rPr>
      </w:pPr>
      <w:r w:rsidRPr="001D2E49">
        <w:rPr>
          <w:snapToGrid w:val="0"/>
        </w:rPr>
        <w:tab/>
        <w:t>id-QosFlowToReleaseList,</w:t>
      </w:r>
    </w:p>
    <w:p w14:paraId="48DA896A" w14:textId="77777777" w:rsidR="00D5256C" w:rsidRDefault="00D5256C" w:rsidP="00D5256C">
      <w:pPr>
        <w:pStyle w:val="PL"/>
        <w:rPr>
          <w:snapToGrid w:val="0"/>
        </w:rPr>
      </w:pPr>
      <w:r>
        <w:rPr>
          <w:snapToGrid w:val="0"/>
        </w:rPr>
        <w:tab/>
        <w:t>id-QosMonitoringRequest,</w:t>
      </w:r>
    </w:p>
    <w:p w14:paraId="02D691D6" w14:textId="77777777" w:rsidR="00D5256C" w:rsidRPr="006F1034" w:rsidRDefault="00D5256C" w:rsidP="00D5256C">
      <w:pPr>
        <w:pStyle w:val="PL"/>
        <w:rPr>
          <w:rFonts w:cs="Courier New"/>
          <w:snapToGrid w:val="0"/>
        </w:rPr>
      </w:pPr>
      <w:r>
        <w:rPr>
          <w:snapToGrid w:val="0"/>
        </w:rPr>
        <w:tab/>
        <w:t>id-QosMonitoringReportingFrequency,</w:t>
      </w:r>
      <w:bookmarkStart w:id="1160" w:name="MCCQCTEMPBM_00000159"/>
    </w:p>
    <w:p w14:paraId="7CA5688C" w14:textId="77777777" w:rsidR="00D5256C" w:rsidRDefault="00D5256C" w:rsidP="00D5256C">
      <w:pPr>
        <w:pStyle w:val="PL"/>
        <w:rPr>
          <w:rFonts w:cs="Courier New"/>
          <w:snapToGrid w:val="0"/>
        </w:rPr>
      </w:pPr>
      <w:r>
        <w:rPr>
          <w:rFonts w:cs="Courier New"/>
          <w:snapToGrid w:val="0"/>
        </w:rPr>
        <w:tab/>
        <w:t>id-SNPN-CellBasedMDT,</w:t>
      </w:r>
    </w:p>
    <w:p w14:paraId="70A8D0B3" w14:textId="77777777" w:rsidR="00D5256C" w:rsidRDefault="00D5256C" w:rsidP="00D5256C">
      <w:pPr>
        <w:pStyle w:val="PL"/>
        <w:rPr>
          <w:rFonts w:cs="Courier New"/>
          <w:snapToGrid w:val="0"/>
        </w:rPr>
      </w:pPr>
      <w:r>
        <w:rPr>
          <w:rFonts w:cs="Courier New"/>
          <w:snapToGrid w:val="0"/>
        </w:rPr>
        <w:tab/>
        <w:t>id-SNPN-TAIBasedMDT,</w:t>
      </w:r>
    </w:p>
    <w:p w14:paraId="175B4DF4" w14:textId="77777777" w:rsidR="00D5256C" w:rsidRDefault="00D5256C" w:rsidP="00D5256C">
      <w:pPr>
        <w:pStyle w:val="PL"/>
        <w:rPr>
          <w:rFonts w:cs="Courier New"/>
          <w:snapToGrid w:val="0"/>
        </w:rPr>
      </w:pPr>
      <w:r>
        <w:rPr>
          <w:rFonts w:cs="Courier New"/>
          <w:snapToGrid w:val="0"/>
        </w:rPr>
        <w:tab/>
        <w:t>id-SNPN-BasedMDT,</w:t>
      </w:r>
    </w:p>
    <w:bookmarkEnd w:id="1160"/>
    <w:p w14:paraId="24CA44E9" w14:textId="77777777" w:rsidR="00D5256C" w:rsidRDefault="00D5256C" w:rsidP="00D5256C">
      <w:pPr>
        <w:pStyle w:val="PL"/>
        <w:rPr>
          <w:rFonts w:cs="Arial"/>
          <w:lang w:eastAsia="ja-JP"/>
        </w:rPr>
      </w:pPr>
      <w:r>
        <w:rPr>
          <w:snapToGrid w:val="0"/>
        </w:rPr>
        <w:tab/>
      </w:r>
      <w:r w:rsidRPr="00402ED9">
        <w:rPr>
          <w:snapToGrid w:val="0"/>
        </w:rPr>
        <w:t>id-</w:t>
      </w:r>
      <w:r>
        <w:rPr>
          <w:rFonts w:cs="Arial"/>
          <w:lang w:eastAsia="ja-JP"/>
        </w:rPr>
        <w:t>SuccessfulHandoverReportList,</w:t>
      </w:r>
    </w:p>
    <w:p w14:paraId="7EC26C1E" w14:textId="77777777" w:rsidR="00D5256C" w:rsidRDefault="00D5256C" w:rsidP="00D5256C">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03BAB410" w14:textId="77777777" w:rsidR="00D5256C" w:rsidRPr="006F1034" w:rsidRDefault="00D5256C" w:rsidP="00D5256C">
      <w:pPr>
        <w:pStyle w:val="PL"/>
        <w:rPr>
          <w:rFonts w:cs="Courier New"/>
          <w:snapToGrid w:val="0"/>
        </w:rPr>
      </w:pPr>
      <w:r>
        <w:rPr>
          <w:snapToGrid w:val="0"/>
        </w:rPr>
        <w:tab/>
      </w:r>
      <w:r w:rsidRPr="00001FB5">
        <w:rPr>
          <w:snapToGrid w:val="0"/>
        </w:rPr>
        <w:t>id-UEContextReferenceAtSource,</w:t>
      </w:r>
      <w:bookmarkStart w:id="1161" w:name="MCCQCTEMPBM_00000160"/>
    </w:p>
    <w:bookmarkEnd w:id="1161"/>
    <w:p w14:paraId="2C9A725A" w14:textId="77777777" w:rsidR="00D5256C" w:rsidRPr="001D2E49" w:rsidRDefault="00D5256C" w:rsidP="00D5256C">
      <w:pPr>
        <w:pStyle w:val="PL"/>
        <w:rPr>
          <w:noProof w:val="0"/>
          <w:snapToGrid w:val="0"/>
        </w:rPr>
      </w:pPr>
      <w:r w:rsidRPr="00B66DA4">
        <w:rPr>
          <w:noProof w:val="0"/>
          <w:snapToGrid w:val="0"/>
        </w:rPr>
        <w:tab/>
        <w:t>id-RAT-Information,</w:t>
      </w:r>
    </w:p>
    <w:p w14:paraId="3C21A47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71AE29F0"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418BC071"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29628A6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4463E1EA" w14:textId="77777777" w:rsidR="00D5256C" w:rsidRPr="00367E0D" w:rsidRDefault="00D5256C" w:rsidP="00D5256C">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46DEA1B4"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65EE4C1B"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01EAA039" w14:textId="77777777" w:rsidR="00D5256C" w:rsidRPr="001D2E49" w:rsidRDefault="00D5256C" w:rsidP="00D5256C">
      <w:pPr>
        <w:pStyle w:val="PL"/>
        <w:rPr>
          <w:noProof w:val="0"/>
          <w:snapToGrid w:val="0"/>
        </w:rPr>
      </w:pPr>
      <w:r w:rsidRPr="001D2E49">
        <w:rPr>
          <w:noProof w:val="0"/>
          <w:snapToGrid w:val="0"/>
        </w:rPr>
        <w:tab/>
        <w:t>id-SCTP-TLAs,</w:t>
      </w:r>
    </w:p>
    <w:p w14:paraId="21115A37" w14:textId="77777777" w:rsidR="00D5256C" w:rsidRPr="001D2E49" w:rsidRDefault="00D5256C" w:rsidP="00D5256C">
      <w:pPr>
        <w:pStyle w:val="PL"/>
        <w:rPr>
          <w:noProof w:val="0"/>
          <w:snapToGrid w:val="0"/>
        </w:rPr>
      </w:pPr>
      <w:r w:rsidRPr="001D2E49">
        <w:rPr>
          <w:noProof w:val="0"/>
          <w:snapToGrid w:val="0"/>
        </w:rPr>
        <w:tab/>
        <w:t>id-SecondaryRATUsageInformation,</w:t>
      </w:r>
    </w:p>
    <w:p w14:paraId="31BEA99B" w14:textId="77777777" w:rsidR="00D5256C" w:rsidRPr="001D2E49" w:rsidRDefault="00D5256C" w:rsidP="00D5256C">
      <w:pPr>
        <w:pStyle w:val="PL"/>
        <w:rPr>
          <w:noProof w:val="0"/>
          <w:snapToGrid w:val="0"/>
        </w:rPr>
      </w:pPr>
      <w:r w:rsidRPr="001D2E49">
        <w:rPr>
          <w:noProof w:val="0"/>
          <w:snapToGrid w:val="0"/>
        </w:rPr>
        <w:tab/>
        <w:t>id-SecurityIndication,</w:t>
      </w:r>
    </w:p>
    <w:p w14:paraId="7A7D5D92" w14:textId="77777777" w:rsidR="00D5256C" w:rsidRPr="001D2E49" w:rsidRDefault="00D5256C" w:rsidP="00D5256C">
      <w:pPr>
        <w:pStyle w:val="PL"/>
        <w:rPr>
          <w:noProof w:val="0"/>
          <w:snapToGrid w:val="0"/>
        </w:rPr>
      </w:pPr>
      <w:r w:rsidRPr="001D2E49">
        <w:rPr>
          <w:noProof w:val="0"/>
          <w:snapToGrid w:val="0"/>
        </w:rPr>
        <w:tab/>
        <w:t>id-SecurityResult,</w:t>
      </w:r>
    </w:p>
    <w:p w14:paraId="367BA812" w14:textId="77777777" w:rsidR="00D5256C" w:rsidRDefault="00D5256C" w:rsidP="00D5256C">
      <w:pPr>
        <w:pStyle w:val="PL"/>
        <w:rPr>
          <w:noProof w:val="0"/>
          <w:snapToGrid w:val="0"/>
        </w:rPr>
      </w:pPr>
      <w:r w:rsidRPr="001444B4">
        <w:rPr>
          <w:noProof w:val="0"/>
          <w:snapToGrid w:val="0"/>
        </w:rPr>
        <w:tab/>
        <w:t>id-SgNB-UE-X2AP-ID,</w:t>
      </w:r>
    </w:p>
    <w:p w14:paraId="40EB8219" w14:textId="77777777" w:rsidR="00D5256C" w:rsidRPr="001D2E49" w:rsidRDefault="00D5256C" w:rsidP="00D5256C">
      <w:pPr>
        <w:pStyle w:val="PL"/>
        <w:rPr>
          <w:noProof w:val="0"/>
          <w:snapToGrid w:val="0"/>
        </w:rPr>
      </w:pPr>
      <w:r w:rsidRPr="001D2E49">
        <w:rPr>
          <w:noProof w:val="0"/>
          <w:snapToGrid w:val="0"/>
        </w:rPr>
        <w:tab/>
        <w:t>id-S-NSSAI,</w:t>
      </w:r>
    </w:p>
    <w:p w14:paraId="25EABE78" w14:textId="77777777" w:rsidR="00D5256C" w:rsidRDefault="00D5256C" w:rsidP="00D5256C">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3999BCB7" w14:textId="77777777" w:rsidR="00D5256C" w:rsidRDefault="00D5256C" w:rsidP="00D5256C">
      <w:pPr>
        <w:pStyle w:val="PL"/>
        <w:rPr>
          <w:snapToGrid w:val="0"/>
        </w:rPr>
      </w:pPr>
      <w:r>
        <w:rPr>
          <w:snapToGrid w:val="0"/>
        </w:rPr>
        <w:tab/>
        <w:t>id-SourceNodeID,</w:t>
      </w:r>
    </w:p>
    <w:p w14:paraId="59E97805" w14:textId="77777777" w:rsidR="00D5256C" w:rsidRPr="001D2E49" w:rsidRDefault="00D5256C" w:rsidP="00D5256C">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6CAE32DA" w14:textId="77777777" w:rsidR="00D5256C" w:rsidRDefault="00D5256C" w:rsidP="00D5256C">
      <w:pPr>
        <w:pStyle w:val="PL"/>
        <w:rPr>
          <w:rFonts w:eastAsia="SimSun"/>
          <w:lang w:val="en-US" w:eastAsia="zh-CN"/>
        </w:rPr>
      </w:pPr>
      <w:r w:rsidRPr="001D2E49">
        <w:rPr>
          <w:noProof w:val="0"/>
          <w:snapToGrid w:val="0"/>
        </w:rPr>
        <w:tab/>
      </w:r>
      <w:r>
        <w:t>id-</w:t>
      </w:r>
      <w:r>
        <w:rPr>
          <w:rFonts w:hint="eastAsia"/>
        </w:rPr>
        <w:t>SourceSN-to-TargetSN-QMCInfo</w:t>
      </w:r>
      <w:r>
        <w:t>,</w:t>
      </w:r>
    </w:p>
    <w:p w14:paraId="71E1C9A2" w14:textId="77777777" w:rsidR="00D5256C" w:rsidRDefault="00D5256C" w:rsidP="00D5256C">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7E01302D" w14:textId="77777777" w:rsidR="00D5256C" w:rsidRDefault="00D5256C" w:rsidP="00D5256C">
      <w:pPr>
        <w:pStyle w:val="PL"/>
        <w:rPr>
          <w:snapToGrid w:val="0"/>
          <w:lang w:eastAsia="en-GB"/>
        </w:rPr>
      </w:pPr>
      <w:r w:rsidRPr="003C5A41">
        <w:rPr>
          <w:snapToGrid w:val="0"/>
          <w:lang w:eastAsia="en-GB"/>
        </w:rPr>
        <w:tab/>
        <w:t>id-SurvivalTime</w:t>
      </w:r>
      <w:r>
        <w:rPr>
          <w:snapToGrid w:val="0"/>
          <w:lang w:eastAsia="en-GB"/>
        </w:rPr>
        <w:t>,</w:t>
      </w:r>
    </w:p>
    <w:p w14:paraId="0EA236F2" w14:textId="77777777" w:rsidR="00D5256C" w:rsidRPr="003C5A41" w:rsidRDefault="00D5256C" w:rsidP="00D5256C">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Pr="003C5A41">
        <w:rPr>
          <w:snapToGrid w:val="0"/>
          <w:lang w:eastAsia="en-GB"/>
        </w:rPr>
        <w:t>,</w:t>
      </w:r>
    </w:p>
    <w:p w14:paraId="00229A7D" w14:textId="77777777" w:rsidR="00D5256C" w:rsidRDefault="00D5256C" w:rsidP="00D5256C">
      <w:pPr>
        <w:pStyle w:val="PL"/>
        <w:rPr>
          <w:noProof w:val="0"/>
          <w:snapToGrid w:val="0"/>
        </w:rPr>
      </w:pPr>
      <w:r w:rsidRPr="001D2E49">
        <w:rPr>
          <w:noProof w:val="0"/>
          <w:snapToGrid w:val="0"/>
        </w:rPr>
        <w:tab/>
        <w:t>id-TNLAssociationTransportLayerAddressNGRAN,</w:t>
      </w:r>
    </w:p>
    <w:p w14:paraId="4A8D6635" w14:textId="77777777" w:rsidR="00D5256C" w:rsidRDefault="00D5256C" w:rsidP="00D5256C">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2D96CCF5" w14:textId="77777777" w:rsidR="00D5256C" w:rsidRDefault="00D5256C" w:rsidP="00D5256C">
      <w:pPr>
        <w:pStyle w:val="PL"/>
        <w:rPr>
          <w:snapToGrid w:val="0"/>
          <w:lang w:val="en-US" w:eastAsia="zh-CN"/>
        </w:rPr>
      </w:pPr>
      <w:r>
        <w:rPr>
          <w:snapToGrid w:val="0"/>
          <w:lang w:val="en-US" w:eastAsia="zh-CN"/>
        </w:rPr>
        <w:tab/>
      </w:r>
      <w:r>
        <w:rPr>
          <w:noProof w:val="0"/>
        </w:rPr>
        <w:t>id-TargetHomeENB-ID,</w:t>
      </w:r>
    </w:p>
    <w:p w14:paraId="0D41A2BB" w14:textId="77777777" w:rsidR="00D5256C" w:rsidRPr="001D2E49" w:rsidRDefault="00D5256C" w:rsidP="00D5256C">
      <w:pPr>
        <w:pStyle w:val="PL"/>
        <w:rPr>
          <w:noProof w:val="0"/>
          <w:snapToGrid w:val="0"/>
        </w:rPr>
      </w:pPr>
      <w:r w:rsidRPr="00AC4719">
        <w:rPr>
          <w:noProof w:val="0"/>
          <w:snapToGrid w:val="0"/>
        </w:rPr>
        <w:tab/>
        <w:t>id-TargetRNC-ID,</w:t>
      </w:r>
    </w:p>
    <w:p w14:paraId="2A0C9D9A" w14:textId="77777777" w:rsidR="00D5256C" w:rsidRDefault="00D5256C" w:rsidP="00D5256C">
      <w:pPr>
        <w:pStyle w:val="PL"/>
      </w:pPr>
      <w:r>
        <w:tab/>
        <w:t>id-TimeBasedHandoverInformation,</w:t>
      </w:r>
    </w:p>
    <w:p w14:paraId="4106E33A" w14:textId="77777777" w:rsidR="00D5256C" w:rsidRPr="00367E0D" w:rsidRDefault="00D5256C" w:rsidP="00D5256C">
      <w:pPr>
        <w:pStyle w:val="PL"/>
        <w:rPr>
          <w:noProof w:val="0"/>
          <w:snapToGrid w:val="0"/>
        </w:rPr>
      </w:pPr>
      <w:r w:rsidRPr="00367E0D">
        <w:rPr>
          <w:noProof w:val="0"/>
          <w:snapToGrid w:val="0"/>
        </w:rPr>
        <w:lastRenderedPageBreak/>
        <w:tab/>
        <w:t>id-TraceCollectionEntityURI,</w:t>
      </w:r>
    </w:p>
    <w:p w14:paraId="40481072" w14:textId="77777777" w:rsidR="00D5256C" w:rsidRDefault="00D5256C" w:rsidP="00D5256C">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27ABC03B" w14:textId="77777777" w:rsidR="00D5256C" w:rsidRPr="004B5CE3" w:rsidRDefault="00D5256C" w:rsidP="00D5256C">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02FA509C" w14:textId="77777777" w:rsidR="00D5256C" w:rsidRPr="001D2E49" w:rsidRDefault="00D5256C" w:rsidP="00D5256C">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57F3147D" w14:textId="77777777" w:rsidR="00D5256C" w:rsidRPr="001D2E49" w:rsidRDefault="00D5256C" w:rsidP="00D5256C">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2365D283" w14:textId="77777777" w:rsidR="00D5256C" w:rsidRPr="001D2E49" w:rsidRDefault="00D5256C" w:rsidP="00D5256C">
      <w:pPr>
        <w:pStyle w:val="PL"/>
        <w:rPr>
          <w:noProof w:val="0"/>
          <w:snapToGrid w:val="0"/>
        </w:rPr>
      </w:pPr>
      <w:r w:rsidRPr="001D2E49">
        <w:rPr>
          <w:noProof w:val="0"/>
          <w:snapToGrid w:val="0"/>
        </w:rPr>
        <w:tab/>
        <w:t>id-UL-NGU-UP-TNLInformation,</w:t>
      </w:r>
    </w:p>
    <w:p w14:paraId="1449A091" w14:textId="77777777" w:rsidR="00D5256C" w:rsidRPr="001D2E49" w:rsidRDefault="00D5256C" w:rsidP="00D5256C">
      <w:pPr>
        <w:pStyle w:val="PL"/>
        <w:rPr>
          <w:noProof w:val="0"/>
          <w:snapToGrid w:val="0"/>
        </w:rPr>
      </w:pPr>
      <w:r w:rsidRPr="001D2E49">
        <w:rPr>
          <w:noProof w:val="0"/>
          <w:snapToGrid w:val="0"/>
        </w:rPr>
        <w:tab/>
        <w:t>id-UL-NGU-UP-TNLModifyList,</w:t>
      </w:r>
    </w:p>
    <w:p w14:paraId="67A19E42" w14:textId="77777777" w:rsidR="00D5256C" w:rsidRPr="001D2E49" w:rsidRDefault="00D5256C" w:rsidP="00D5256C">
      <w:pPr>
        <w:pStyle w:val="PL"/>
        <w:rPr>
          <w:noProof w:val="0"/>
          <w:snapToGrid w:val="0"/>
        </w:rPr>
      </w:pPr>
      <w:r w:rsidRPr="001D2E49">
        <w:rPr>
          <w:noProof w:val="0"/>
          <w:snapToGrid w:val="0"/>
        </w:rPr>
        <w:tab/>
        <w:t>id-ULForwarding,</w:t>
      </w:r>
    </w:p>
    <w:p w14:paraId="3E414409" w14:textId="77777777" w:rsidR="00D5256C" w:rsidRDefault="00D5256C" w:rsidP="00D5256C">
      <w:pPr>
        <w:pStyle w:val="PL"/>
        <w:rPr>
          <w:snapToGrid w:val="0"/>
        </w:rPr>
      </w:pPr>
      <w:r w:rsidRPr="001D2E49">
        <w:rPr>
          <w:noProof w:val="0"/>
          <w:snapToGrid w:val="0"/>
        </w:rPr>
        <w:tab/>
        <w:t>id-ULForwardingUP-TNLInformation,</w:t>
      </w:r>
    </w:p>
    <w:p w14:paraId="68DBE2FC" w14:textId="77777777" w:rsidR="00D5256C" w:rsidRPr="001D2E49" w:rsidRDefault="00D5256C" w:rsidP="00D5256C">
      <w:pPr>
        <w:pStyle w:val="PL"/>
        <w:rPr>
          <w:noProof w:val="0"/>
          <w:snapToGrid w:val="0"/>
        </w:rPr>
      </w:pPr>
      <w:r>
        <w:rPr>
          <w:snapToGrid w:val="0"/>
        </w:rPr>
        <w:tab/>
        <w:t>id-UplinkTLContainer,</w:t>
      </w:r>
    </w:p>
    <w:p w14:paraId="569FD5F5" w14:textId="77777777" w:rsidR="00D5256C" w:rsidRPr="00960F6D" w:rsidRDefault="00D5256C" w:rsidP="00D5256C">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4CDFEDDF" w14:textId="77777777" w:rsidR="00D5256C" w:rsidRDefault="00D5256C" w:rsidP="00D5256C">
      <w:pPr>
        <w:pStyle w:val="PL"/>
        <w:rPr>
          <w:noProof w:val="0"/>
          <w:snapToGrid w:val="0"/>
        </w:rPr>
      </w:pPr>
      <w:r w:rsidRPr="00C05B0F">
        <w:rPr>
          <w:noProof w:val="0"/>
          <w:snapToGrid w:val="0"/>
        </w:rPr>
        <w:tab/>
        <w:t>id-UserLocationInformationTNGF,</w:t>
      </w:r>
    </w:p>
    <w:p w14:paraId="45B563FF" w14:textId="77777777" w:rsidR="00D5256C" w:rsidRPr="00C05B0F" w:rsidRDefault="00D5256C" w:rsidP="00D5256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5AC9FB43" w14:textId="77777777" w:rsidR="00D5256C" w:rsidRDefault="00D5256C" w:rsidP="00D5256C">
      <w:pPr>
        <w:pStyle w:val="PL"/>
        <w:rPr>
          <w:rFonts w:eastAsia="SimSun"/>
          <w:snapToGrid w:val="0"/>
        </w:rPr>
      </w:pPr>
      <w:r w:rsidRPr="00C05B0F">
        <w:rPr>
          <w:snapToGrid w:val="0"/>
        </w:rPr>
        <w:tab/>
        <w:t>id-UserLocationInformationW-AGF,</w:t>
      </w:r>
    </w:p>
    <w:p w14:paraId="11B91A13" w14:textId="77777777" w:rsidR="00D5256C" w:rsidRDefault="00D5256C" w:rsidP="00D5256C">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052A117D" w14:textId="77777777" w:rsidR="00D5256C" w:rsidRPr="001D2E49" w:rsidRDefault="00D5256C" w:rsidP="00D5256C">
      <w:pPr>
        <w:pStyle w:val="PL"/>
        <w:rPr>
          <w:noProof w:val="0"/>
          <w:snapToGrid w:val="0"/>
        </w:rPr>
      </w:pPr>
      <w:r>
        <w:rPr>
          <w:rFonts w:eastAsia="SimSun"/>
          <w:snapToGrid w:val="0"/>
          <w:lang w:eastAsia="en-GB"/>
        </w:rPr>
        <w:tab/>
      </w:r>
      <w:r w:rsidRPr="0004715B">
        <w:rPr>
          <w:rFonts w:eastAsia="SimSun"/>
          <w:snapToGrid w:val="0"/>
          <w:lang w:eastAsia="en-GB"/>
        </w:rPr>
        <w:t>id-</w:t>
      </w:r>
      <w:bookmarkStart w:id="1162" w:name="MCCQCTEMPBM_00000161"/>
      <w:r>
        <w:rPr>
          <w:rFonts w:cs="Courier New"/>
          <w:snapToGrid w:val="0"/>
        </w:rPr>
        <w:t>E</w:t>
      </w:r>
      <w:r w:rsidRPr="0004715B">
        <w:rPr>
          <w:rFonts w:cs="Courier New"/>
          <w:snapToGrid w:val="0"/>
        </w:rPr>
        <w:t>arlyMeasurement,</w:t>
      </w:r>
      <w:bookmarkEnd w:id="1162"/>
    </w:p>
    <w:p w14:paraId="39ED9FEF" w14:textId="77777777" w:rsidR="00D5256C" w:rsidRDefault="00D5256C" w:rsidP="00D5256C">
      <w:pPr>
        <w:pStyle w:val="PL"/>
        <w:rPr>
          <w:rFonts w:cs="Arial"/>
          <w:lang w:eastAsia="ja-JP"/>
        </w:rPr>
      </w:pPr>
      <w:r w:rsidRPr="00BC15E5">
        <w:rPr>
          <w:rFonts w:cs="Arial"/>
          <w:lang w:eastAsia="ja-JP"/>
        </w:rPr>
        <w:tab/>
        <w:t>id-BeamMeasurementsReportConfiguration</w:t>
      </w:r>
      <w:r>
        <w:rPr>
          <w:rFonts w:cs="Arial"/>
          <w:lang w:eastAsia="ja-JP"/>
        </w:rPr>
        <w:t>,</w:t>
      </w:r>
    </w:p>
    <w:p w14:paraId="6C1D5E27" w14:textId="77777777" w:rsidR="00D5256C" w:rsidRDefault="00D5256C" w:rsidP="00D5256C">
      <w:pPr>
        <w:pStyle w:val="PL"/>
        <w:rPr>
          <w:rFonts w:cs="Arial"/>
          <w:lang w:eastAsia="ja-JP"/>
        </w:rPr>
      </w:pPr>
      <w:r w:rsidRPr="00BC15E5">
        <w:rPr>
          <w:rFonts w:cs="Arial"/>
          <w:lang w:eastAsia="ja-JP"/>
        </w:rPr>
        <w:tab/>
        <w:t>id-</w:t>
      </w:r>
      <w:r>
        <w:rPr>
          <w:rFonts w:cs="Arial"/>
          <w:lang w:eastAsia="ja-JP"/>
        </w:rPr>
        <w:t>DLDiscarding,</w:t>
      </w:r>
    </w:p>
    <w:p w14:paraId="3DB1DF33" w14:textId="77777777" w:rsidR="00D5256C" w:rsidRDefault="00D5256C" w:rsidP="00D5256C">
      <w:pPr>
        <w:pStyle w:val="PL"/>
        <w:rPr>
          <w:noProof w:val="0"/>
        </w:rPr>
      </w:pPr>
      <w:r>
        <w:rPr>
          <w:noProof w:val="0"/>
        </w:rPr>
        <w:tab/>
      </w:r>
      <w:r w:rsidRPr="00384CDE">
        <w:rPr>
          <w:noProof w:val="0"/>
        </w:rPr>
        <w:t>id-TAI</w:t>
      </w:r>
      <w:r>
        <w:rPr>
          <w:noProof w:val="0"/>
        </w:rPr>
        <w:t>,</w:t>
      </w:r>
    </w:p>
    <w:p w14:paraId="6BCC8A0E" w14:textId="77777777" w:rsidR="00D5256C" w:rsidRDefault="00D5256C" w:rsidP="00D5256C">
      <w:pPr>
        <w:pStyle w:val="PL"/>
        <w:rPr>
          <w:noProof w:val="0"/>
          <w:snapToGrid w:val="0"/>
        </w:rPr>
      </w:pPr>
      <w:r>
        <w:rPr>
          <w:noProof w:val="0"/>
        </w:rPr>
        <w:tab/>
      </w:r>
      <w:r w:rsidRPr="00914C49">
        <w:rPr>
          <w:noProof w:val="0"/>
        </w:rPr>
        <w:t>id-</w:t>
      </w:r>
      <w:r>
        <w:rPr>
          <w:noProof w:val="0"/>
        </w:rPr>
        <w:t>H</w:t>
      </w:r>
      <w:r>
        <w:rPr>
          <w:noProof w:val="0"/>
          <w:snapToGrid w:val="0"/>
        </w:rPr>
        <w:t>FCNode-ID-new,</w:t>
      </w:r>
    </w:p>
    <w:p w14:paraId="20D935D2" w14:textId="77777777" w:rsidR="00D5256C" w:rsidRDefault="00D5256C" w:rsidP="00D5256C">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47F28125" w14:textId="77777777" w:rsidR="00D5256C" w:rsidRDefault="00D5256C" w:rsidP="00D5256C">
      <w:pPr>
        <w:pStyle w:val="PL"/>
        <w:rPr>
          <w:rFonts w:cs="Arial"/>
          <w:lang w:eastAsia="ja-JP"/>
        </w:rPr>
      </w:pPr>
      <w:r w:rsidRPr="00F33547">
        <w:rPr>
          <w:rFonts w:cs="Arial"/>
          <w:lang w:eastAsia="ja-JP"/>
        </w:rPr>
        <w:tab/>
        <w:t>id-FiveGProSeLayer2Multipath,</w:t>
      </w:r>
    </w:p>
    <w:p w14:paraId="3D5149B3" w14:textId="77777777" w:rsidR="00D5256C" w:rsidRDefault="00D5256C" w:rsidP="00D5256C">
      <w:pPr>
        <w:pStyle w:val="PL"/>
        <w:rPr>
          <w:rFonts w:cs="Arial"/>
          <w:lang w:eastAsia="ja-JP"/>
        </w:rPr>
      </w:pPr>
      <w:r w:rsidRPr="00C05B0F">
        <w:rPr>
          <w:snapToGrid w:val="0"/>
        </w:rPr>
        <w:tab/>
      </w:r>
      <w:r>
        <w:rPr>
          <w:snapToGrid w:val="0"/>
        </w:rPr>
        <w:t>id-</w:t>
      </w:r>
      <w:bookmarkStart w:id="1163" w:name="_Hlk132920536"/>
      <w:r w:rsidRPr="00591B92">
        <w:rPr>
          <w:snapToGrid w:val="0"/>
        </w:rPr>
        <w:t>CandidateRelayUE</w:t>
      </w:r>
      <w:r w:rsidRPr="001064B5">
        <w:rPr>
          <w:snapToGrid w:val="0"/>
        </w:rPr>
        <w:t>Information</w:t>
      </w:r>
      <w:r w:rsidRPr="00591B92">
        <w:rPr>
          <w:snapToGrid w:val="0"/>
        </w:rPr>
        <w:t>List</w:t>
      </w:r>
      <w:bookmarkEnd w:id="1163"/>
      <w:r>
        <w:rPr>
          <w:snapToGrid w:val="0"/>
        </w:rPr>
        <w:t>,</w:t>
      </w:r>
    </w:p>
    <w:p w14:paraId="72852906" w14:textId="77777777" w:rsidR="00D5256C" w:rsidRPr="009C40FB" w:rsidRDefault="00D5256C" w:rsidP="00D5256C">
      <w:pPr>
        <w:pStyle w:val="PL"/>
        <w:rPr>
          <w:rFonts w:cs="Arial"/>
          <w:lang w:eastAsia="ja-JP"/>
        </w:rPr>
      </w:pPr>
      <w:r w:rsidRPr="009C40FB">
        <w:rPr>
          <w:rFonts w:cs="Arial"/>
          <w:lang w:eastAsia="ja-JP"/>
        </w:rPr>
        <w:tab/>
        <w:t>id-FiveGProSeLayer2UEtoUERelay,</w:t>
      </w:r>
    </w:p>
    <w:p w14:paraId="7983B294" w14:textId="77777777" w:rsidR="00D5256C" w:rsidRDefault="00D5256C" w:rsidP="00D5256C">
      <w:pPr>
        <w:pStyle w:val="PL"/>
        <w:rPr>
          <w:snapToGrid w:val="0"/>
        </w:rPr>
      </w:pPr>
      <w:r w:rsidRPr="009C40FB">
        <w:rPr>
          <w:rFonts w:cs="Arial"/>
          <w:lang w:eastAsia="ja-JP"/>
        </w:rPr>
        <w:tab/>
        <w:t>id-FiveGProSeLayer2UEtoUERemote,</w:t>
      </w:r>
    </w:p>
    <w:p w14:paraId="4C66CB14" w14:textId="77777777" w:rsidR="00D5256C" w:rsidRDefault="00D5256C" w:rsidP="00D5256C">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1E89AD16" w14:textId="77777777" w:rsidR="00D5256C" w:rsidRDefault="00D5256C" w:rsidP="00D5256C">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22C1F145" w14:textId="77777777" w:rsidR="00D5256C" w:rsidRDefault="00D5256C" w:rsidP="00D5256C">
      <w:pPr>
        <w:pStyle w:val="PL"/>
        <w:rPr>
          <w:snapToGrid w:val="0"/>
        </w:rPr>
      </w:pPr>
      <w:r>
        <w:rPr>
          <w:snapToGrid w:val="0"/>
        </w:rPr>
        <w:tab/>
      </w:r>
      <w:r>
        <w:rPr>
          <w:rFonts w:hint="eastAsia"/>
          <w:snapToGrid w:val="0"/>
        </w:rPr>
        <w:t>i</w:t>
      </w:r>
      <w:r>
        <w:rPr>
          <w:snapToGrid w:val="0"/>
        </w:rPr>
        <w:t>d-TimeSinceFailure,</w:t>
      </w:r>
    </w:p>
    <w:p w14:paraId="0551BA76" w14:textId="77777777" w:rsidR="00D5256C" w:rsidRDefault="00D5256C" w:rsidP="00D5256C">
      <w:pPr>
        <w:pStyle w:val="PL"/>
      </w:pPr>
      <w:r>
        <w:rPr>
          <w:rFonts w:eastAsia="MS Mincho" w:cs="Arial"/>
          <w:lang w:eastAsia="ja-JP"/>
        </w:rPr>
        <w:tab/>
      </w:r>
      <w:r>
        <w:rPr>
          <w:lang w:eastAsia="zh-CN"/>
        </w:rPr>
        <w:t>id-</w:t>
      </w:r>
      <w:r>
        <w:t>ClockQualityReportingControlInfo,</w:t>
      </w:r>
    </w:p>
    <w:p w14:paraId="2B6B04E7" w14:textId="77777777" w:rsidR="00D5256C" w:rsidRDefault="00D5256C" w:rsidP="00D5256C">
      <w:pPr>
        <w:pStyle w:val="PL"/>
      </w:pPr>
      <w:r>
        <w:tab/>
        <w:t>id-RANfeedbacktype,</w:t>
      </w:r>
    </w:p>
    <w:p w14:paraId="43A7E90F" w14:textId="77777777" w:rsidR="00D5256C" w:rsidRDefault="00D5256C" w:rsidP="00D5256C">
      <w:pPr>
        <w:pStyle w:val="PL"/>
        <w:rPr>
          <w:rFonts w:eastAsia="MS Mincho" w:cs="Arial"/>
          <w:lang w:eastAsia="ja-JP"/>
        </w:rPr>
      </w:pPr>
      <w:r>
        <w:rPr>
          <w:rFonts w:eastAsia="MS Mincho" w:cs="Arial"/>
          <w:lang w:eastAsia="ja-JP"/>
        </w:rPr>
        <w:tab/>
        <w:t>id-QoSFlowTSCList,</w:t>
      </w:r>
    </w:p>
    <w:p w14:paraId="1BA4C7CF" w14:textId="77777777" w:rsidR="00D5256C" w:rsidRDefault="00D5256C" w:rsidP="00D5256C">
      <w:pPr>
        <w:pStyle w:val="PL"/>
        <w:rPr>
          <w:rFonts w:eastAsia="MS Mincho" w:cs="Arial"/>
          <w:lang w:eastAsia="ja-JP"/>
        </w:rPr>
      </w:pPr>
      <w:r>
        <w:rPr>
          <w:rFonts w:eastAsia="MS Mincho" w:cs="Arial"/>
          <w:lang w:eastAsia="ja-JP"/>
        </w:rPr>
        <w:tab/>
        <w:t>id-TSCTrafficCharacteristicsFeedback,</w:t>
      </w:r>
    </w:p>
    <w:p w14:paraId="1B91FE22" w14:textId="77777777" w:rsidR="00D5256C" w:rsidRDefault="00D5256C" w:rsidP="00D5256C">
      <w:pPr>
        <w:pStyle w:val="PL"/>
        <w:rPr>
          <w:rFonts w:cs="Arial"/>
          <w:lang w:eastAsia="ja-JP"/>
        </w:rPr>
      </w:pPr>
      <w:r>
        <w:rPr>
          <w:rFonts w:cs="Arial"/>
          <w:lang w:eastAsia="ja-JP"/>
        </w:rPr>
        <w:tab/>
      </w:r>
      <w:r>
        <w:rPr>
          <w:snapToGrid w:val="0"/>
        </w:rPr>
        <w:t>id-ANPacketDelayBudgetUL,</w:t>
      </w:r>
    </w:p>
    <w:p w14:paraId="4ACF1F17" w14:textId="77777777" w:rsidR="00D5256C" w:rsidRDefault="00D5256C" w:rsidP="00D5256C">
      <w:pPr>
        <w:pStyle w:val="PL"/>
        <w:rPr>
          <w:rFonts w:cs="Arial"/>
          <w:lang w:eastAsia="ja-JP"/>
        </w:rPr>
      </w:pPr>
      <w:r>
        <w:rPr>
          <w:snapToGrid w:val="0"/>
        </w:rPr>
        <w:tab/>
      </w:r>
      <w:r w:rsidRPr="00662094">
        <w:rPr>
          <w:snapToGrid w:val="0"/>
        </w:rPr>
        <w:t>id-MBSCommServiceType,</w:t>
      </w:r>
    </w:p>
    <w:p w14:paraId="06E88CCD" w14:textId="77777777" w:rsidR="00D5256C" w:rsidRDefault="00D5256C" w:rsidP="00D5256C">
      <w:pPr>
        <w:pStyle w:val="PL"/>
        <w:rPr>
          <w:snapToGrid w:val="0"/>
        </w:rPr>
      </w:pPr>
      <w:r>
        <w:rPr>
          <w:snapToGrid w:val="0"/>
        </w:rPr>
        <w:tab/>
        <w:t>id-Mobile</w:t>
      </w:r>
      <w:r>
        <w:rPr>
          <w:lang w:eastAsia="ja-JP"/>
        </w:rPr>
        <w:t>IAB-MTUserLocationInformation</w:t>
      </w:r>
      <w:r>
        <w:rPr>
          <w:snapToGrid w:val="0"/>
        </w:rPr>
        <w:t>,</w:t>
      </w:r>
    </w:p>
    <w:p w14:paraId="226E46FA" w14:textId="77777777" w:rsidR="00D5256C" w:rsidRDefault="00D5256C" w:rsidP="00D5256C">
      <w:pPr>
        <w:pStyle w:val="PL"/>
      </w:pPr>
      <w:bookmarkStart w:id="1164" w:name="_Hlk148705241"/>
      <w:r>
        <w:tab/>
        <w:t>id-PDUsetQoSParameters,</w:t>
      </w:r>
    </w:p>
    <w:p w14:paraId="7BA5A8A1" w14:textId="77777777" w:rsidR="00D5256C" w:rsidRDefault="00D5256C" w:rsidP="00D5256C">
      <w:pPr>
        <w:pStyle w:val="PL"/>
      </w:pPr>
      <w:r>
        <w:tab/>
        <w:t>id-PDUSetbasedHandlingIndicator,</w:t>
      </w:r>
    </w:p>
    <w:p w14:paraId="1D431117" w14:textId="77777777" w:rsidR="00D5256C" w:rsidRDefault="00D5256C" w:rsidP="00D5256C">
      <w:pPr>
        <w:pStyle w:val="PL"/>
      </w:pPr>
      <w:r>
        <w:tab/>
        <w:t>id-N6JitterInformation,</w:t>
      </w:r>
    </w:p>
    <w:p w14:paraId="30F368B6" w14:textId="77777777" w:rsidR="00D5256C" w:rsidRDefault="00D5256C" w:rsidP="00D5256C">
      <w:pPr>
        <w:pStyle w:val="PL"/>
      </w:pPr>
      <w:r>
        <w:tab/>
        <w:t>id-ECNMarkingorCongestionInformationReportingRequest,</w:t>
      </w:r>
    </w:p>
    <w:p w14:paraId="0504E14B" w14:textId="77777777" w:rsidR="00D5256C" w:rsidRDefault="00D5256C" w:rsidP="00D5256C">
      <w:pPr>
        <w:pStyle w:val="PL"/>
      </w:pPr>
      <w:r>
        <w:tab/>
        <w:t>id-ECNMarkingorCongestionInformationReportingStatus,</w:t>
      </w:r>
    </w:p>
    <w:p w14:paraId="27439F30" w14:textId="77777777" w:rsidR="00D5256C" w:rsidRDefault="00D5256C" w:rsidP="00D5256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164"/>
    <w:p w14:paraId="683EBCF7" w14:textId="77777777" w:rsidR="00D5256C" w:rsidRPr="00F210F4" w:rsidRDefault="00D5256C" w:rsidP="00D5256C">
      <w:pPr>
        <w:pStyle w:val="PL"/>
        <w:rPr>
          <w:rFonts w:cs="Arial"/>
          <w:lang w:eastAsia="ja-JP"/>
        </w:rPr>
      </w:pPr>
      <w:r>
        <w:tab/>
        <w:t>id-XrDeviceWith2Rx,</w:t>
      </w:r>
    </w:p>
    <w:p w14:paraId="49E44957" w14:textId="77777777" w:rsidR="00D5256C" w:rsidRDefault="00D5256C" w:rsidP="00D5256C">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55DE60E0" w14:textId="77777777" w:rsidR="00D5256C" w:rsidRDefault="00D5256C" w:rsidP="00D5256C">
      <w:pPr>
        <w:pStyle w:val="PL"/>
      </w:pPr>
      <w:r>
        <w:tab/>
        <w:t>id-MBS-NGUFailureIndication,</w:t>
      </w:r>
    </w:p>
    <w:p w14:paraId="4F375C26" w14:textId="77777777" w:rsidR="00D5256C" w:rsidRDefault="00D5256C" w:rsidP="00D5256C">
      <w:pPr>
        <w:pStyle w:val="PL"/>
      </w:pPr>
      <w:r>
        <w:tab/>
        <w:t>id-UserPlaneFailureIndication,</w:t>
      </w:r>
    </w:p>
    <w:p w14:paraId="19D6F16D" w14:textId="77777777" w:rsidR="00D5256C" w:rsidRDefault="00D5256C" w:rsidP="00D5256C">
      <w:pPr>
        <w:pStyle w:val="PL"/>
      </w:pPr>
      <w:r>
        <w:tab/>
        <w:t>id-UserPlaneFailureIndicationReport,</w:t>
      </w:r>
    </w:p>
    <w:p w14:paraId="65F8B158" w14:textId="77777777" w:rsidR="00D5256C" w:rsidRDefault="00D5256C" w:rsidP="00D5256C">
      <w:pPr>
        <w:pStyle w:val="PL"/>
      </w:pPr>
      <w:r>
        <w:tab/>
        <w:t>id-QoERVQoEReportingPaths,</w:t>
      </w:r>
    </w:p>
    <w:p w14:paraId="10B87981" w14:textId="77777777" w:rsidR="00D5256C" w:rsidRDefault="00D5256C" w:rsidP="00D5256C">
      <w:pPr>
        <w:pStyle w:val="PL"/>
        <w:rPr>
          <w:ins w:id="1165" w:author="Author"/>
          <w:noProof w:val="0"/>
          <w:snapToGrid w:val="0"/>
        </w:rPr>
      </w:pPr>
      <w:r>
        <w:rPr>
          <w:noProof w:val="0"/>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p>
    <w:p w14:paraId="1019F8FF" w14:textId="77777777" w:rsidR="00D5256C" w:rsidRDefault="00D5256C" w:rsidP="00D5256C">
      <w:pPr>
        <w:pStyle w:val="PL"/>
        <w:rPr>
          <w:noProof w:val="0"/>
          <w:snapToGrid w:val="0"/>
        </w:rPr>
      </w:pPr>
      <w:ins w:id="1166" w:author="Author">
        <w:r>
          <w:rPr>
            <w:lang w:eastAsia="ja-JP"/>
          </w:rPr>
          <w:tab/>
        </w:r>
        <w:r w:rsidRPr="009317AF">
          <w:rPr>
            <w:lang w:eastAsia="ja-JP"/>
          </w:rPr>
          <w:t>maxnoofA</w:t>
        </w:r>
        <w:r>
          <w:rPr>
            <w:rFonts w:hint="eastAsia"/>
            <w:lang w:eastAsia="zh-CN"/>
          </w:rPr>
          <w:t>IoTAreas</w:t>
        </w:r>
        <w:r>
          <w:rPr>
            <w:lang w:eastAsia="zh-CN"/>
          </w:rPr>
          <w:t>,</w:t>
        </w:r>
      </w:ins>
    </w:p>
    <w:p w14:paraId="4F720BC7"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AllowedAreas,</w:t>
      </w:r>
    </w:p>
    <w:p w14:paraId="653AB386" w14:textId="77777777" w:rsidR="00D5256C" w:rsidRPr="001D2E49" w:rsidRDefault="00D5256C" w:rsidP="00D5256C">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1805FA8B" w14:textId="77777777" w:rsidR="00D5256C" w:rsidRDefault="00D5256C" w:rsidP="00D5256C">
      <w:pPr>
        <w:pStyle w:val="PL"/>
        <w:rPr>
          <w:noProof w:val="0"/>
        </w:rPr>
      </w:pPr>
      <w:r w:rsidRPr="001D2E49">
        <w:rPr>
          <w:noProof w:val="0"/>
        </w:rPr>
        <w:tab/>
        <w:t>maxnoofAllowedS-NSSAIs,</w:t>
      </w:r>
    </w:p>
    <w:p w14:paraId="38695853" w14:textId="77777777" w:rsidR="00D5256C" w:rsidRPr="001D2E49" w:rsidRDefault="00D5256C" w:rsidP="00D5256C">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3C6E39F9" w14:textId="77777777" w:rsidR="00D5256C" w:rsidRDefault="00D5256C" w:rsidP="00D5256C">
      <w:pPr>
        <w:pStyle w:val="PL"/>
        <w:rPr>
          <w:noProof w:val="0"/>
        </w:rPr>
      </w:pPr>
      <w:r>
        <w:rPr>
          <w:noProof w:val="0"/>
        </w:rPr>
        <w:lastRenderedPageBreak/>
        <w:tab/>
        <w:t>maxnoofBluetoothName,</w:t>
      </w:r>
    </w:p>
    <w:p w14:paraId="6BB2ECC8" w14:textId="77777777" w:rsidR="00D5256C" w:rsidRPr="001D2E49" w:rsidRDefault="00D5256C" w:rsidP="00D5256C">
      <w:pPr>
        <w:pStyle w:val="PL"/>
        <w:rPr>
          <w:noProof w:val="0"/>
        </w:rPr>
      </w:pPr>
      <w:r w:rsidRPr="001D2E49">
        <w:rPr>
          <w:noProof w:val="0"/>
        </w:rPr>
        <w:tab/>
        <w:t>maxnoofBPLMNs,</w:t>
      </w:r>
    </w:p>
    <w:p w14:paraId="4A32A101" w14:textId="77777777" w:rsidR="00D5256C" w:rsidRDefault="00D5256C" w:rsidP="00D5256C">
      <w:pPr>
        <w:pStyle w:val="PL"/>
      </w:pPr>
      <w:r>
        <w:rPr>
          <w:noProof w:val="0"/>
        </w:rPr>
        <w:tab/>
      </w:r>
      <w:r>
        <w:rPr>
          <w:rFonts w:hint="eastAsia"/>
        </w:rPr>
        <w:t>maxnoofCAGforMDT</w:t>
      </w:r>
      <w:r>
        <w:rPr>
          <w:rFonts w:hint="eastAsia"/>
          <w:lang w:val="en-US" w:eastAsia="zh-CN"/>
        </w:rPr>
        <w:t>,</w:t>
      </w:r>
    </w:p>
    <w:p w14:paraId="13577005" w14:textId="77777777" w:rsidR="00D5256C" w:rsidRPr="001D2E49" w:rsidRDefault="00D5256C" w:rsidP="00D5256C">
      <w:pPr>
        <w:pStyle w:val="PL"/>
        <w:rPr>
          <w:noProof w:val="0"/>
        </w:rPr>
      </w:pPr>
      <w:r>
        <w:tab/>
      </w:r>
      <w:r w:rsidRPr="001D2E49">
        <w:rPr>
          <w:noProof w:val="0"/>
          <w:snapToGrid w:val="0"/>
        </w:rPr>
        <w:t>maxnoof</w:t>
      </w:r>
      <w:r>
        <w:rPr>
          <w:noProof w:val="0"/>
          <w:snapToGrid w:val="0"/>
        </w:rPr>
        <w:t>CAGSperCell,</w:t>
      </w:r>
    </w:p>
    <w:p w14:paraId="1C711C54" w14:textId="77777777" w:rsidR="00D5256C" w:rsidRPr="00367E0D" w:rsidRDefault="00D5256C" w:rsidP="00D5256C">
      <w:pPr>
        <w:pStyle w:val="PL"/>
        <w:rPr>
          <w:noProof w:val="0"/>
          <w:snapToGrid w:val="0"/>
        </w:rPr>
      </w:pPr>
      <w:r w:rsidRPr="00367E0D">
        <w:rPr>
          <w:noProof w:val="0"/>
          <w:snapToGrid w:val="0"/>
        </w:rPr>
        <w:tab/>
        <w:t>maxnoofCandidateCells,</w:t>
      </w:r>
    </w:p>
    <w:p w14:paraId="3A5871F2" w14:textId="77777777" w:rsidR="00D5256C" w:rsidRDefault="00D5256C" w:rsidP="00D5256C">
      <w:pPr>
        <w:pStyle w:val="PL"/>
        <w:rPr>
          <w:noProof w:val="0"/>
        </w:rPr>
      </w:pPr>
      <w:r w:rsidRPr="00F32326">
        <w:rPr>
          <w:noProof w:val="0"/>
        </w:rPr>
        <w:tab/>
        <w:t>maxnoofCellIDforMDT,</w:t>
      </w:r>
    </w:p>
    <w:p w14:paraId="6E1829ED" w14:textId="77777777" w:rsidR="00D5256C" w:rsidRPr="008B235E" w:rsidRDefault="00D5256C" w:rsidP="00D5256C">
      <w:pPr>
        <w:pStyle w:val="PL"/>
        <w:rPr>
          <w:rFonts w:eastAsia="SimSun"/>
        </w:rPr>
      </w:pPr>
      <w:r>
        <w:rPr>
          <w:rFonts w:eastAsia="SimSun"/>
        </w:rPr>
        <w:tab/>
      </w:r>
      <w:r w:rsidRPr="009B0816">
        <w:rPr>
          <w:rFonts w:eastAsia="SimSun"/>
        </w:rPr>
        <w:t>maxnoofCellIDforQMC,</w:t>
      </w:r>
    </w:p>
    <w:p w14:paraId="300D6136" w14:textId="77777777" w:rsidR="00D5256C" w:rsidRPr="001D2E49" w:rsidRDefault="00D5256C" w:rsidP="00D5256C">
      <w:pPr>
        <w:pStyle w:val="PL"/>
        <w:rPr>
          <w:noProof w:val="0"/>
        </w:rPr>
      </w:pPr>
      <w:r w:rsidRPr="001D2E49">
        <w:rPr>
          <w:noProof w:val="0"/>
        </w:rPr>
        <w:tab/>
        <w:t>maxnoofCellIDforWarning,</w:t>
      </w:r>
    </w:p>
    <w:p w14:paraId="0C570EB1" w14:textId="77777777" w:rsidR="00D5256C" w:rsidRPr="001D2E49" w:rsidRDefault="00D5256C" w:rsidP="00D5256C">
      <w:pPr>
        <w:pStyle w:val="PL"/>
        <w:rPr>
          <w:noProof w:val="0"/>
        </w:rPr>
      </w:pPr>
      <w:r w:rsidRPr="001D2E49">
        <w:rPr>
          <w:noProof w:val="0"/>
        </w:rPr>
        <w:tab/>
        <w:t>maxnoofCellinAoI,</w:t>
      </w:r>
    </w:p>
    <w:p w14:paraId="02DB4704" w14:textId="77777777" w:rsidR="00D5256C" w:rsidRPr="001D2E49" w:rsidRDefault="00D5256C" w:rsidP="00D5256C">
      <w:pPr>
        <w:pStyle w:val="PL"/>
        <w:rPr>
          <w:noProof w:val="0"/>
        </w:rPr>
      </w:pPr>
      <w:r w:rsidRPr="001D2E49">
        <w:rPr>
          <w:noProof w:val="0"/>
        </w:rPr>
        <w:tab/>
        <w:t>maxnoofCellinEAI,</w:t>
      </w:r>
    </w:p>
    <w:p w14:paraId="31400619" w14:textId="77777777" w:rsidR="00D5256C" w:rsidRPr="001F5312" w:rsidRDefault="00D5256C" w:rsidP="00D5256C">
      <w:pPr>
        <w:pStyle w:val="PL"/>
        <w:rPr>
          <w:noProof w:val="0"/>
        </w:rPr>
      </w:pPr>
      <w:r w:rsidRPr="001F5312">
        <w:rPr>
          <w:noProof w:val="0"/>
        </w:rPr>
        <w:tab/>
        <w:t>maxnoofCellsforMBS,</w:t>
      </w:r>
    </w:p>
    <w:p w14:paraId="0036B5EB" w14:textId="77777777" w:rsidR="00D5256C" w:rsidRPr="001D2E49" w:rsidRDefault="00D5256C" w:rsidP="00D5256C">
      <w:pPr>
        <w:pStyle w:val="PL"/>
        <w:rPr>
          <w:noProof w:val="0"/>
        </w:rPr>
      </w:pPr>
      <w:r w:rsidRPr="001D2E49">
        <w:rPr>
          <w:noProof w:val="0"/>
        </w:rPr>
        <w:tab/>
        <w:t>maxnoofCellsingNB,</w:t>
      </w:r>
    </w:p>
    <w:p w14:paraId="4DEDB1C4" w14:textId="77777777" w:rsidR="00D5256C" w:rsidRPr="001D2E49" w:rsidRDefault="00D5256C" w:rsidP="00D5256C">
      <w:pPr>
        <w:pStyle w:val="PL"/>
        <w:rPr>
          <w:noProof w:val="0"/>
        </w:rPr>
      </w:pPr>
      <w:r w:rsidRPr="001D2E49">
        <w:rPr>
          <w:noProof w:val="0"/>
        </w:rPr>
        <w:tab/>
        <w:t>maxnoofCellsinngeNB,</w:t>
      </w:r>
    </w:p>
    <w:p w14:paraId="32C98B4A" w14:textId="77777777" w:rsidR="00D5256C" w:rsidRDefault="00D5256C" w:rsidP="00D5256C">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78F16B00" w14:textId="77777777" w:rsidR="00D5256C" w:rsidRPr="001D2E49" w:rsidRDefault="00D5256C" w:rsidP="00D5256C">
      <w:pPr>
        <w:pStyle w:val="PL"/>
        <w:rPr>
          <w:noProof w:val="0"/>
        </w:rPr>
      </w:pPr>
      <w:r w:rsidRPr="001D2E49">
        <w:rPr>
          <w:noProof w:val="0"/>
        </w:rPr>
        <w:tab/>
        <w:t>maxnoofCellinTAI,</w:t>
      </w:r>
    </w:p>
    <w:p w14:paraId="60A2C606" w14:textId="77777777" w:rsidR="00D5256C" w:rsidRPr="001D2E49" w:rsidRDefault="00D5256C" w:rsidP="00D5256C">
      <w:pPr>
        <w:pStyle w:val="PL"/>
        <w:rPr>
          <w:noProof w:val="0"/>
        </w:rPr>
      </w:pPr>
      <w:r w:rsidRPr="001D2E49">
        <w:rPr>
          <w:noProof w:val="0"/>
        </w:rPr>
        <w:tab/>
        <w:t>maxnoofCellsinUEHistoryInfo,</w:t>
      </w:r>
    </w:p>
    <w:p w14:paraId="5F93CB17" w14:textId="77777777" w:rsidR="00D5256C" w:rsidRDefault="00D5256C" w:rsidP="00D5256C">
      <w:pPr>
        <w:pStyle w:val="PL"/>
        <w:rPr>
          <w:ins w:id="1167" w:author="Author"/>
          <w:noProof w:val="0"/>
          <w:snapToGrid w:val="0"/>
        </w:rPr>
      </w:pPr>
      <w:r w:rsidRPr="001D2E49">
        <w:rPr>
          <w:noProof w:val="0"/>
        </w:rPr>
        <w:tab/>
      </w:r>
      <w:r w:rsidRPr="001D2E49">
        <w:rPr>
          <w:noProof w:val="0"/>
          <w:snapToGrid w:val="0"/>
        </w:rPr>
        <w:t>maxnoofCellsUEMovingTrajectory,</w:t>
      </w:r>
    </w:p>
    <w:p w14:paraId="43E3154F" w14:textId="77777777" w:rsidR="00D5256C" w:rsidRPr="001D2E49" w:rsidRDefault="00D5256C" w:rsidP="00D5256C">
      <w:pPr>
        <w:pStyle w:val="PL"/>
        <w:rPr>
          <w:noProof w:val="0"/>
        </w:rPr>
      </w:pPr>
      <w:ins w:id="1168" w:author="Author">
        <w:r>
          <w:rPr>
            <w:noProof w:val="0"/>
          </w:rPr>
          <w:tab/>
          <w:t>maxnoofDevices,</w:t>
        </w:r>
      </w:ins>
    </w:p>
    <w:p w14:paraId="79B55D60" w14:textId="77777777" w:rsidR="00D5256C" w:rsidRPr="001D2E49" w:rsidRDefault="00D5256C" w:rsidP="00D5256C">
      <w:pPr>
        <w:pStyle w:val="PL"/>
        <w:rPr>
          <w:noProof w:val="0"/>
        </w:rPr>
      </w:pPr>
      <w:r w:rsidRPr="001D2E49">
        <w:rPr>
          <w:noProof w:val="0"/>
        </w:rPr>
        <w:tab/>
        <w:t>maxnoofDRBs,</w:t>
      </w:r>
    </w:p>
    <w:p w14:paraId="3DCC185F" w14:textId="77777777" w:rsidR="00D5256C" w:rsidRPr="001D2E49" w:rsidRDefault="00D5256C" w:rsidP="00D5256C">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59CFCEF3" w14:textId="77777777" w:rsidR="00D5256C" w:rsidRPr="001D2E49" w:rsidRDefault="00D5256C" w:rsidP="00D5256C">
      <w:pPr>
        <w:pStyle w:val="PL"/>
        <w:rPr>
          <w:noProof w:val="0"/>
        </w:rPr>
      </w:pPr>
      <w:r w:rsidRPr="001D2E49">
        <w:rPr>
          <w:noProof w:val="0"/>
        </w:rPr>
        <w:tab/>
        <w:t>maxnoofEAIforRestart,</w:t>
      </w:r>
    </w:p>
    <w:p w14:paraId="14432356" w14:textId="77777777" w:rsidR="00D5256C" w:rsidRPr="001D2E49" w:rsidRDefault="00D5256C" w:rsidP="00D5256C">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6EAF52A9" w14:textId="77777777" w:rsidR="00D5256C" w:rsidRPr="001D2E49" w:rsidRDefault="00D5256C" w:rsidP="00D5256C">
      <w:pPr>
        <w:pStyle w:val="PL"/>
        <w:rPr>
          <w:noProof w:val="0"/>
        </w:rPr>
      </w:pPr>
      <w:r w:rsidRPr="001D2E49">
        <w:rPr>
          <w:rFonts w:cs="Arial"/>
          <w:lang w:eastAsia="ja-JP"/>
        </w:rPr>
        <w:tab/>
      </w:r>
      <w:r w:rsidRPr="001D2E49">
        <w:t>maxnoofEPLMNsPlusOne,</w:t>
      </w:r>
    </w:p>
    <w:p w14:paraId="570314FB" w14:textId="77777777" w:rsidR="00D5256C" w:rsidRPr="001D2E49" w:rsidRDefault="00D5256C" w:rsidP="00D5256C">
      <w:pPr>
        <w:pStyle w:val="PL"/>
        <w:rPr>
          <w:noProof w:val="0"/>
        </w:rPr>
      </w:pPr>
      <w:r w:rsidRPr="001D2E49">
        <w:rPr>
          <w:noProof w:val="0"/>
        </w:rPr>
        <w:tab/>
        <w:t>maxnoofE-RABs,</w:t>
      </w:r>
    </w:p>
    <w:p w14:paraId="2C48B721" w14:textId="77777777" w:rsidR="00D5256C" w:rsidRPr="001D2E49" w:rsidRDefault="00D5256C" w:rsidP="00D5256C">
      <w:pPr>
        <w:pStyle w:val="PL"/>
        <w:rPr>
          <w:noProof w:val="0"/>
        </w:rPr>
      </w:pPr>
      <w:r w:rsidRPr="001D2E49">
        <w:rPr>
          <w:noProof w:val="0"/>
          <w:snapToGrid w:val="0"/>
        </w:rPr>
        <w:tab/>
        <w:t>maxnoofErrors</w:t>
      </w:r>
      <w:r w:rsidRPr="001D2E49">
        <w:rPr>
          <w:noProof w:val="0"/>
        </w:rPr>
        <w:t>,</w:t>
      </w:r>
    </w:p>
    <w:p w14:paraId="7CA62D93" w14:textId="77777777" w:rsidR="00D5256C" w:rsidRDefault="00D5256C" w:rsidP="00D5256C">
      <w:pPr>
        <w:pStyle w:val="PL"/>
        <w:rPr>
          <w:snapToGrid w:val="0"/>
        </w:rPr>
      </w:pPr>
      <w:r w:rsidRPr="00367E0D">
        <w:rPr>
          <w:noProof w:val="0"/>
          <w:snapToGrid w:val="0"/>
        </w:rPr>
        <w:tab/>
        <w:t>maxnoofExtSliceItems,</w:t>
      </w:r>
    </w:p>
    <w:p w14:paraId="0E2F5046" w14:textId="77777777" w:rsidR="00D5256C" w:rsidRPr="006F2630" w:rsidRDefault="00D5256C" w:rsidP="00D5256C">
      <w:pPr>
        <w:pStyle w:val="PL"/>
        <w:rPr>
          <w:snapToGrid w:val="0"/>
          <w:lang w:val="en-US"/>
        </w:rPr>
      </w:pPr>
      <w:r>
        <w:rPr>
          <w:snapToGrid w:val="0"/>
          <w:lang w:val="en-US"/>
        </w:rPr>
        <w:tab/>
        <w:t>maxnoofESNPNs,</w:t>
      </w:r>
    </w:p>
    <w:p w14:paraId="48274840" w14:textId="77777777" w:rsidR="00D5256C" w:rsidRPr="001D2E49" w:rsidRDefault="00D5256C" w:rsidP="00D5256C">
      <w:pPr>
        <w:pStyle w:val="PL"/>
        <w:rPr>
          <w:noProof w:val="0"/>
        </w:rPr>
      </w:pPr>
      <w:r w:rsidRPr="001D2E49">
        <w:rPr>
          <w:noProof w:val="0"/>
        </w:rPr>
        <w:tab/>
      </w:r>
      <w:r w:rsidRPr="001D2E49">
        <w:rPr>
          <w:rFonts w:eastAsia="MS Mincho" w:cs="Arial"/>
          <w:lang w:eastAsia="ja-JP"/>
        </w:rPr>
        <w:t>maxnoofForbTACs,</w:t>
      </w:r>
    </w:p>
    <w:p w14:paraId="260B8948" w14:textId="77777777" w:rsidR="00D5256C" w:rsidRDefault="00D5256C" w:rsidP="00D5256C">
      <w:pPr>
        <w:pStyle w:val="PL"/>
        <w:rPr>
          <w:rFonts w:eastAsia="MS Mincho" w:cs="Courier New"/>
        </w:rPr>
      </w:pPr>
      <w:bookmarkStart w:id="1169" w:name="MCCQCTEMPBM_00000162"/>
      <w:r>
        <w:rPr>
          <w:rFonts w:eastAsia="MS Mincho" w:cs="Courier New"/>
        </w:rPr>
        <w:tab/>
        <w:t>maxnoofFreqforMDT,</w:t>
      </w:r>
    </w:p>
    <w:bookmarkEnd w:id="1169"/>
    <w:p w14:paraId="239E5451" w14:textId="77777777" w:rsidR="00D5256C" w:rsidRPr="00551193" w:rsidRDefault="00D5256C" w:rsidP="00D5256C">
      <w:pPr>
        <w:pStyle w:val="PL"/>
      </w:pPr>
      <w:r w:rsidRPr="00551193">
        <w:tab/>
        <w:t>maxnoofMBS</w:t>
      </w:r>
      <w:r>
        <w:t>FSAs</w:t>
      </w:r>
      <w:r w:rsidRPr="00551193">
        <w:t>,</w:t>
      </w:r>
    </w:p>
    <w:p w14:paraId="0C157402" w14:textId="77777777" w:rsidR="00D5256C" w:rsidRPr="001F5312" w:rsidRDefault="00D5256C" w:rsidP="00D5256C">
      <w:pPr>
        <w:pStyle w:val="PL"/>
        <w:rPr>
          <w:noProof w:val="0"/>
        </w:rPr>
      </w:pPr>
      <w:r w:rsidRPr="001F5312">
        <w:rPr>
          <w:noProof w:val="0"/>
        </w:rPr>
        <w:tab/>
        <w:t>maxnoofMBSQoSFlows,</w:t>
      </w:r>
    </w:p>
    <w:p w14:paraId="2E101644" w14:textId="77777777" w:rsidR="00D5256C" w:rsidRPr="001F5312" w:rsidRDefault="00D5256C" w:rsidP="00D5256C">
      <w:pPr>
        <w:pStyle w:val="PL"/>
        <w:rPr>
          <w:noProof w:val="0"/>
        </w:rPr>
      </w:pPr>
      <w:r w:rsidRPr="001F5312">
        <w:rPr>
          <w:noProof w:val="0"/>
        </w:rPr>
        <w:tab/>
        <w:t>maxnoofMBSServiceAreaInformation,</w:t>
      </w:r>
    </w:p>
    <w:p w14:paraId="3A33089E" w14:textId="77777777" w:rsidR="00D5256C" w:rsidRPr="001F5312" w:rsidRDefault="00D5256C" w:rsidP="00D5256C">
      <w:pPr>
        <w:pStyle w:val="PL"/>
        <w:rPr>
          <w:noProof w:val="0"/>
        </w:rPr>
      </w:pPr>
      <w:r w:rsidRPr="001F5312">
        <w:rPr>
          <w:noProof w:val="0"/>
        </w:rPr>
        <w:tab/>
        <w:t>maxnoofMBSAreaSessionIDs,</w:t>
      </w:r>
    </w:p>
    <w:p w14:paraId="52DE6E0A" w14:textId="77777777" w:rsidR="00D5256C" w:rsidRPr="001F5312" w:rsidRDefault="00D5256C" w:rsidP="00D5256C">
      <w:pPr>
        <w:pStyle w:val="PL"/>
        <w:rPr>
          <w:noProof w:val="0"/>
        </w:rPr>
      </w:pPr>
      <w:r w:rsidRPr="001F5312">
        <w:rPr>
          <w:noProof w:val="0"/>
        </w:rPr>
        <w:tab/>
        <w:t>maxnoofMBSSessions</w:t>
      </w:r>
      <w:r w:rsidRPr="001F5312">
        <w:rPr>
          <w:rFonts w:hint="eastAsia"/>
          <w:noProof w:val="0"/>
          <w:lang w:eastAsia="zh-CN"/>
        </w:rPr>
        <w:t>,</w:t>
      </w:r>
    </w:p>
    <w:p w14:paraId="3A304AE7" w14:textId="77777777" w:rsidR="00D5256C" w:rsidRPr="001F5312" w:rsidRDefault="00D5256C" w:rsidP="00D5256C">
      <w:pPr>
        <w:pStyle w:val="PL"/>
        <w:rPr>
          <w:noProof w:val="0"/>
        </w:rPr>
      </w:pPr>
      <w:r w:rsidRPr="001F5312">
        <w:rPr>
          <w:noProof w:val="0"/>
        </w:rPr>
        <w:tab/>
        <w:t>maxnoofMBSSessionsofUE,</w:t>
      </w:r>
    </w:p>
    <w:p w14:paraId="69B64E84" w14:textId="77777777" w:rsidR="00D5256C" w:rsidRDefault="00D5256C" w:rsidP="00D5256C">
      <w:pPr>
        <w:pStyle w:val="PL"/>
        <w:rPr>
          <w:noProof w:val="0"/>
        </w:rPr>
      </w:pPr>
      <w:r>
        <w:rPr>
          <w:noProof w:val="0"/>
        </w:rPr>
        <w:tab/>
      </w:r>
      <w:bookmarkStart w:id="1170" w:name="OLE_LINK134"/>
      <w:r>
        <w:rPr>
          <w:noProof w:val="0"/>
        </w:rPr>
        <w:t>maxnoofMDTPLMNs</w:t>
      </w:r>
      <w:bookmarkEnd w:id="1170"/>
      <w:r>
        <w:rPr>
          <w:noProof w:val="0"/>
        </w:rPr>
        <w:t>,</w:t>
      </w:r>
    </w:p>
    <w:p w14:paraId="11EF0C8D" w14:textId="77777777" w:rsidR="00D5256C" w:rsidRPr="001F5312" w:rsidRDefault="00D5256C" w:rsidP="00D5256C">
      <w:pPr>
        <w:pStyle w:val="PL"/>
        <w:rPr>
          <w:noProof w:val="0"/>
        </w:rPr>
      </w:pPr>
      <w:r w:rsidRPr="001F5312">
        <w:rPr>
          <w:noProof w:val="0"/>
        </w:rPr>
        <w:tab/>
        <w:t>maxnoofMRBs,</w:t>
      </w:r>
    </w:p>
    <w:p w14:paraId="1AC13499" w14:textId="77777777" w:rsidR="00D5256C" w:rsidRPr="00367E0D" w:rsidRDefault="00D5256C" w:rsidP="00D5256C">
      <w:pPr>
        <w:pStyle w:val="PL"/>
        <w:rPr>
          <w:noProof w:val="0"/>
        </w:rPr>
      </w:pPr>
      <w:r w:rsidRPr="001D2E49">
        <w:rPr>
          <w:noProof w:val="0"/>
        </w:rPr>
        <w:tab/>
        <w:t>m</w:t>
      </w:r>
      <w:r w:rsidRPr="00367E0D">
        <w:rPr>
          <w:noProof w:val="0"/>
        </w:rPr>
        <w:t>axnoofMultiConnectivity,</w:t>
      </w:r>
    </w:p>
    <w:p w14:paraId="010B8DFA" w14:textId="77777777" w:rsidR="00D5256C" w:rsidRPr="001D2E49" w:rsidRDefault="00D5256C" w:rsidP="00D5256C">
      <w:pPr>
        <w:pStyle w:val="PL"/>
        <w:rPr>
          <w:noProof w:val="0"/>
        </w:rPr>
      </w:pPr>
      <w:r w:rsidRPr="00367E0D">
        <w:rPr>
          <w:noProof w:val="0"/>
        </w:rPr>
        <w:tab/>
        <w:t>maxnoofMultiConnectivityMinusOne,</w:t>
      </w:r>
    </w:p>
    <w:p w14:paraId="335272BB" w14:textId="77777777" w:rsidR="00D5256C" w:rsidRPr="00367E0D" w:rsidRDefault="00D5256C" w:rsidP="00D5256C">
      <w:pPr>
        <w:pStyle w:val="PL"/>
        <w:rPr>
          <w:noProof w:val="0"/>
        </w:rPr>
      </w:pPr>
      <w:r w:rsidRPr="00367E0D">
        <w:rPr>
          <w:noProof w:val="0"/>
        </w:rPr>
        <w:tab/>
        <w:t>maxnoofNeighPCIforMDT,</w:t>
      </w:r>
    </w:p>
    <w:p w14:paraId="7D0851A3" w14:textId="77777777" w:rsidR="00D5256C" w:rsidRPr="00367E0D" w:rsidRDefault="00D5256C" w:rsidP="00D5256C">
      <w:pPr>
        <w:pStyle w:val="PL"/>
        <w:rPr>
          <w:noProof w:val="0"/>
        </w:rPr>
      </w:pPr>
      <w:r>
        <w:rPr>
          <w:noProof w:val="0"/>
        </w:rPr>
        <w:tab/>
      </w:r>
      <w:r>
        <w:rPr>
          <w:noProof w:val="0"/>
          <w:snapToGrid w:val="0"/>
        </w:rPr>
        <w:t>maxnoofNGAPIESupportInfo,</w:t>
      </w:r>
    </w:p>
    <w:p w14:paraId="4330E086" w14:textId="77777777" w:rsidR="00D5256C" w:rsidRPr="001D2E49" w:rsidRDefault="00D5256C" w:rsidP="00D5256C">
      <w:pPr>
        <w:pStyle w:val="PL"/>
        <w:rPr>
          <w:noProof w:val="0"/>
        </w:rPr>
      </w:pPr>
      <w:r w:rsidRPr="00367E0D">
        <w:rPr>
          <w:noProof w:val="0"/>
        </w:rPr>
        <w:tab/>
        <w:t>maxnoofNGConnectionsToReset,</w:t>
      </w:r>
    </w:p>
    <w:p w14:paraId="4522521E" w14:textId="77777777" w:rsidR="00D5256C" w:rsidRPr="00367E0D" w:rsidRDefault="00D5256C" w:rsidP="00D5256C">
      <w:pPr>
        <w:pStyle w:val="PL"/>
        <w:rPr>
          <w:noProof w:val="0"/>
        </w:rPr>
      </w:pPr>
      <w:r w:rsidRPr="00367E0D">
        <w:rPr>
          <w:noProof w:val="0"/>
        </w:rPr>
        <w:tab/>
        <w:t>maxNRARFCN</w:t>
      </w:r>
      <w:r>
        <w:rPr>
          <w:noProof w:val="0"/>
        </w:rPr>
        <w:t>,</w:t>
      </w:r>
    </w:p>
    <w:p w14:paraId="50B50FC8" w14:textId="77777777" w:rsidR="00D5256C" w:rsidRPr="00367E0D" w:rsidRDefault="00D5256C" w:rsidP="00D5256C">
      <w:pPr>
        <w:pStyle w:val="PL"/>
        <w:rPr>
          <w:noProof w:val="0"/>
        </w:rPr>
      </w:pPr>
      <w:r w:rsidRPr="00367E0D">
        <w:rPr>
          <w:noProof w:val="0"/>
        </w:rPr>
        <w:tab/>
        <w:t>maxnoofNRCellBands,</w:t>
      </w:r>
    </w:p>
    <w:p w14:paraId="4D2B3F0D" w14:textId="77777777" w:rsidR="00D5256C" w:rsidRPr="001C08CC" w:rsidRDefault="00D5256C" w:rsidP="00D5256C">
      <w:pPr>
        <w:pStyle w:val="PL"/>
      </w:pPr>
      <w:r w:rsidRPr="001C08CC">
        <w:tab/>
        <w:t>max</w:t>
      </w:r>
      <w:r>
        <w:t>noofNSAGs</w:t>
      </w:r>
      <w:r w:rsidRPr="001C08CC">
        <w:t>,</w:t>
      </w:r>
    </w:p>
    <w:p w14:paraId="0F1EB5EF" w14:textId="77777777" w:rsidR="00D5256C" w:rsidRPr="001F5312" w:rsidRDefault="00D5256C" w:rsidP="00D5256C">
      <w:pPr>
        <w:pStyle w:val="PL"/>
        <w:rPr>
          <w:noProof w:val="0"/>
        </w:rPr>
      </w:pPr>
      <w:r w:rsidRPr="001F5312">
        <w:rPr>
          <w:noProof w:val="0"/>
          <w:snapToGrid w:val="0"/>
        </w:rPr>
        <w:tab/>
        <w:t>maxnoofPagingAreas,</w:t>
      </w:r>
    </w:p>
    <w:p w14:paraId="28364DFE" w14:textId="77777777" w:rsidR="00D5256C" w:rsidRDefault="00D5256C" w:rsidP="00D5256C">
      <w:pPr>
        <w:pStyle w:val="PL"/>
        <w:rPr>
          <w:noProof w:val="0"/>
          <w:snapToGrid w:val="0"/>
          <w:lang w:eastAsia="zh-CN"/>
        </w:rPr>
      </w:pPr>
      <w:r>
        <w:rPr>
          <w:noProof w:val="0"/>
          <w:snapToGrid w:val="0"/>
        </w:rPr>
        <w:tab/>
      </w:r>
      <w:bookmarkStart w:id="1171" w:name="_Hlk44941446"/>
      <w:r w:rsidRPr="00685B1D">
        <w:rPr>
          <w:noProof w:val="0"/>
          <w:snapToGrid w:val="0"/>
        </w:rPr>
        <w:t>maxnoofP</w:t>
      </w:r>
      <w:r w:rsidRPr="00685B1D">
        <w:rPr>
          <w:rFonts w:hint="eastAsia"/>
          <w:noProof w:val="0"/>
          <w:snapToGrid w:val="0"/>
          <w:lang w:eastAsia="zh-CN"/>
        </w:rPr>
        <w:t>C5QoSFlows</w:t>
      </w:r>
      <w:bookmarkEnd w:id="1171"/>
      <w:r>
        <w:rPr>
          <w:noProof w:val="0"/>
          <w:snapToGrid w:val="0"/>
          <w:lang w:eastAsia="zh-CN"/>
        </w:rPr>
        <w:t>,</w:t>
      </w:r>
    </w:p>
    <w:p w14:paraId="465ADDA5" w14:textId="77777777" w:rsidR="00D5256C" w:rsidRPr="001D2E49" w:rsidRDefault="00D5256C" w:rsidP="00D5256C">
      <w:pPr>
        <w:pStyle w:val="PL"/>
        <w:rPr>
          <w:noProof w:val="0"/>
          <w:snapToGrid w:val="0"/>
        </w:rPr>
      </w:pPr>
      <w:r w:rsidRPr="001D2E49">
        <w:rPr>
          <w:noProof w:val="0"/>
          <w:snapToGrid w:val="0"/>
        </w:rPr>
        <w:tab/>
        <w:t>maxnoofPDUSessions,</w:t>
      </w:r>
    </w:p>
    <w:p w14:paraId="26F5CAA6" w14:textId="77777777" w:rsidR="00D5256C" w:rsidRPr="001D2E49" w:rsidRDefault="00D5256C" w:rsidP="00D5256C">
      <w:pPr>
        <w:pStyle w:val="PL"/>
        <w:rPr>
          <w:noProof w:val="0"/>
          <w:snapToGrid w:val="0"/>
        </w:rPr>
      </w:pPr>
      <w:r w:rsidRPr="001D2E49">
        <w:rPr>
          <w:noProof w:val="0"/>
          <w:snapToGrid w:val="0"/>
        </w:rPr>
        <w:tab/>
        <w:t>maxnoofPLMNs,</w:t>
      </w:r>
    </w:p>
    <w:p w14:paraId="3E6C15A0" w14:textId="77777777" w:rsidR="00D5256C" w:rsidRPr="008B235E" w:rsidRDefault="00D5256C" w:rsidP="00D5256C">
      <w:pPr>
        <w:pStyle w:val="PL"/>
        <w:rPr>
          <w:rFonts w:eastAsia="SimSun"/>
          <w:snapToGrid w:val="0"/>
        </w:rPr>
      </w:pPr>
      <w:r>
        <w:rPr>
          <w:rFonts w:eastAsia="SimSun"/>
          <w:snapToGrid w:val="0"/>
        </w:rPr>
        <w:tab/>
      </w:r>
      <w:r w:rsidRPr="009B0816">
        <w:rPr>
          <w:rFonts w:eastAsia="SimSun"/>
          <w:snapToGrid w:val="0"/>
        </w:rPr>
        <w:t>maxnoofPLMNforQMC,</w:t>
      </w:r>
    </w:p>
    <w:p w14:paraId="5386745D" w14:textId="77777777" w:rsidR="00D5256C" w:rsidRPr="001D2E49" w:rsidRDefault="00D5256C" w:rsidP="00D5256C">
      <w:pPr>
        <w:pStyle w:val="PL"/>
        <w:rPr>
          <w:noProof w:val="0"/>
          <w:snapToGrid w:val="0"/>
        </w:rPr>
      </w:pPr>
      <w:r w:rsidRPr="001D2E49">
        <w:rPr>
          <w:noProof w:val="0"/>
          <w:snapToGrid w:val="0"/>
        </w:rPr>
        <w:tab/>
        <w:t>maxnoofQosFlows,</w:t>
      </w:r>
    </w:p>
    <w:p w14:paraId="682AFA6F" w14:textId="77777777" w:rsidR="00D5256C" w:rsidRPr="001D2E49" w:rsidRDefault="00D5256C" w:rsidP="00D5256C">
      <w:pPr>
        <w:pStyle w:val="PL"/>
        <w:rPr>
          <w:noProof w:val="0"/>
          <w:snapToGrid w:val="0"/>
        </w:rPr>
      </w:pPr>
      <w:r w:rsidRPr="001D2E49">
        <w:rPr>
          <w:noProof w:val="0"/>
          <w:snapToGrid w:val="0"/>
        </w:rPr>
        <w:tab/>
      </w:r>
      <w:r w:rsidRPr="00367E0D">
        <w:rPr>
          <w:noProof w:val="0"/>
          <w:snapToGrid w:val="0"/>
        </w:rPr>
        <w:t>maxnoofQosParaSets,</w:t>
      </w:r>
    </w:p>
    <w:p w14:paraId="53D66EAE" w14:textId="77777777" w:rsidR="00D5256C" w:rsidRDefault="00D5256C" w:rsidP="00D5256C">
      <w:pPr>
        <w:pStyle w:val="PL"/>
        <w:rPr>
          <w:ins w:id="1172" w:author="Author"/>
          <w:noProof w:val="0"/>
          <w:snapToGrid w:val="0"/>
        </w:rPr>
      </w:pPr>
      <w:r w:rsidRPr="001D2E49">
        <w:rPr>
          <w:noProof w:val="0"/>
          <w:snapToGrid w:val="0"/>
        </w:rPr>
        <w:tab/>
        <w:t>maxnoofRANNodeinAoI,</w:t>
      </w:r>
    </w:p>
    <w:p w14:paraId="6460FACD" w14:textId="77777777" w:rsidR="00D5256C" w:rsidRPr="001D2E49" w:rsidRDefault="00D5256C" w:rsidP="00D5256C">
      <w:pPr>
        <w:pStyle w:val="PL"/>
        <w:rPr>
          <w:noProof w:val="0"/>
          <w:snapToGrid w:val="0"/>
        </w:rPr>
      </w:pPr>
      <w:ins w:id="1173" w:author="Author">
        <w:r>
          <w:rPr>
            <w:noProof w:val="0"/>
            <w:snapToGrid w:val="0"/>
          </w:rPr>
          <w:lastRenderedPageBreak/>
          <w:tab/>
        </w:r>
        <w:r w:rsidRPr="00AD58BC">
          <w:rPr>
            <w:noProof w:val="0"/>
            <w:snapToGrid w:val="0"/>
          </w:rPr>
          <w:t>maxnoofReaders</w:t>
        </w:r>
        <w:r>
          <w:rPr>
            <w:noProof w:val="0"/>
            <w:snapToGrid w:val="0"/>
          </w:rPr>
          <w:t>,</w:t>
        </w:r>
      </w:ins>
    </w:p>
    <w:p w14:paraId="77827265" w14:textId="77777777" w:rsidR="00D5256C" w:rsidRPr="001D2E49" w:rsidRDefault="00D5256C" w:rsidP="00D5256C">
      <w:pPr>
        <w:pStyle w:val="PL"/>
        <w:rPr>
          <w:noProof w:val="0"/>
        </w:rPr>
      </w:pPr>
      <w:r w:rsidRPr="001D2E49">
        <w:rPr>
          <w:noProof w:val="0"/>
        </w:rPr>
        <w:tab/>
        <w:t>maxnoofRecommendedCells,</w:t>
      </w:r>
    </w:p>
    <w:p w14:paraId="626B8A6B" w14:textId="77777777" w:rsidR="00D5256C" w:rsidRPr="001D2E49" w:rsidRDefault="00D5256C" w:rsidP="00D5256C">
      <w:pPr>
        <w:pStyle w:val="PL"/>
        <w:rPr>
          <w:noProof w:val="0"/>
        </w:rPr>
      </w:pPr>
      <w:r w:rsidRPr="001D2E49">
        <w:rPr>
          <w:noProof w:val="0"/>
        </w:rPr>
        <w:tab/>
      </w:r>
      <w:r w:rsidRPr="001D2E49">
        <w:rPr>
          <w:noProof w:val="0"/>
          <w:snapToGrid w:val="0"/>
        </w:rPr>
        <w:t>maxnoofRecommendedRANNodes,</w:t>
      </w:r>
    </w:p>
    <w:p w14:paraId="52AA2348" w14:textId="77777777" w:rsidR="00D5256C" w:rsidRPr="001D2E49" w:rsidRDefault="00D5256C" w:rsidP="00D5256C">
      <w:pPr>
        <w:pStyle w:val="PL"/>
        <w:rPr>
          <w:noProof w:val="0"/>
        </w:rPr>
      </w:pPr>
      <w:r w:rsidRPr="001D2E49">
        <w:rPr>
          <w:noProof w:val="0"/>
        </w:rPr>
        <w:tab/>
      </w:r>
      <w:r w:rsidRPr="001D2E49">
        <w:rPr>
          <w:rFonts w:eastAsia="Malgun Gothic" w:cs="Arial"/>
          <w:lang w:eastAsia="ja-JP"/>
        </w:rPr>
        <w:t>maxnoofAoI,</w:t>
      </w:r>
    </w:p>
    <w:p w14:paraId="64185706" w14:textId="77777777" w:rsidR="00D5256C" w:rsidRPr="00402ED9" w:rsidRDefault="00D5256C" w:rsidP="00D5256C">
      <w:pPr>
        <w:pStyle w:val="PL"/>
        <w:rPr>
          <w:snapToGrid w:val="0"/>
        </w:rPr>
      </w:pPr>
      <w:r>
        <w:rPr>
          <w:noProof w:val="0"/>
        </w:rPr>
        <w:tab/>
      </w:r>
      <w:r w:rsidRPr="00402ED9">
        <w:rPr>
          <w:snapToGrid w:val="0"/>
        </w:rPr>
        <w:t>maxnoofPSCellsPerPrimaryCellinUEHistoryInfo,</w:t>
      </w:r>
    </w:p>
    <w:p w14:paraId="14CF612A" w14:textId="77777777" w:rsidR="00D5256C" w:rsidRPr="00402ED9" w:rsidRDefault="00D5256C" w:rsidP="00D5256C">
      <w:pPr>
        <w:pStyle w:val="PL"/>
        <w:rPr>
          <w:snapToGrid w:val="0"/>
        </w:rPr>
      </w:pPr>
      <w:r w:rsidRPr="00402ED9">
        <w:rPr>
          <w:snapToGrid w:val="0"/>
        </w:rPr>
        <w:tab/>
        <w:t>maxnoofReportedCells,</w:t>
      </w:r>
    </w:p>
    <w:p w14:paraId="72CF55E1" w14:textId="77777777" w:rsidR="00D5256C" w:rsidRDefault="00D5256C" w:rsidP="00D5256C">
      <w:pPr>
        <w:pStyle w:val="PL"/>
        <w:rPr>
          <w:noProof w:val="0"/>
        </w:rPr>
      </w:pPr>
      <w:r>
        <w:rPr>
          <w:noProof w:val="0"/>
        </w:rPr>
        <w:tab/>
      </w:r>
      <w:r w:rsidRPr="00312810">
        <w:rPr>
          <w:noProof w:val="0"/>
        </w:rPr>
        <w:t>maxnoofSensorName</w:t>
      </w:r>
      <w:r>
        <w:rPr>
          <w:noProof w:val="0"/>
        </w:rPr>
        <w:t>,</w:t>
      </w:r>
    </w:p>
    <w:p w14:paraId="171E9FD6" w14:textId="77777777" w:rsidR="00D5256C" w:rsidRPr="001D2E49" w:rsidRDefault="00D5256C" w:rsidP="00D5256C">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0CE69B67" w14:textId="77777777" w:rsidR="00D5256C" w:rsidRPr="001D2E49" w:rsidRDefault="00D5256C" w:rsidP="00D5256C">
      <w:pPr>
        <w:pStyle w:val="PL"/>
        <w:rPr>
          <w:noProof w:val="0"/>
        </w:rPr>
      </w:pPr>
      <w:r w:rsidRPr="001D2E49">
        <w:rPr>
          <w:rFonts w:eastAsia="Batang"/>
          <w:noProof w:val="0"/>
          <w:snapToGrid w:val="0"/>
          <w:lang w:eastAsia="zh-CN"/>
        </w:rPr>
        <w:tab/>
        <w:t>maxnoofSliceItems,</w:t>
      </w:r>
    </w:p>
    <w:p w14:paraId="05E47CE9" w14:textId="77777777" w:rsidR="00D5256C" w:rsidRDefault="00D5256C" w:rsidP="00D5256C">
      <w:pPr>
        <w:pStyle w:val="PL"/>
      </w:pPr>
      <w:r>
        <w:rPr>
          <w:rFonts w:eastAsia="Batang"/>
          <w:snapToGrid w:val="0"/>
          <w:lang w:eastAsia="zh-CN"/>
        </w:rPr>
        <w:tab/>
        <w:t>maxnoofMDTSNPNs,</w:t>
      </w:r>
    </w:p>
    <w:p w14:paraId="2998BCDB" w14:textId="77777777" w:rsidR="00D5256C" w:rsidRPr="008B235E" w:rsidRDefault="00D5256C" w:rsidP="00D5256C">
      <w:pPr>
        <w:pStyle w:val="PL"/>
        <w:rPr>
          <w:rFonts w:eastAsia="SimSun"/>
        </w:rPr>
      </w:pPr>
      <w:r>
        <w:rPr>
          <w:rFonts w:eastAsia="SimSun"/>
        </w:rPr>
        <w:tab/>
      </w:r>
      <w:r w:rsidRPr="00B24208">
        <w:rPr>
          <w:rFonts w:eastAsia="SimSun"/>
        </w:rPr>
        <w:t>maxnoofSNSSAIforQMC</w:t>
      </w:r>
      <w:r>
        <w:rPr>
          <w:rFonts w:eastAsia="SimSun"/>
        </w:rPr>
        <w:t>,</w:t>
      </w:r>
    </w:p>
    <w:p w14:paraId="6391D89A" w14:textId="77777777" w:rsidR="00D5256C" w:rsidRPr="00402ED9" w:rsidRDefault="00D5256C" w:rsidP="00D5256C">
      <w:pPr>
        <w:pStyle w:val="PL"/>
        <w:rPr>
          <w:snapToGrid w:val="0"/>
        </w:rPr>
      </w:pPr>
      <w:r w:rsidRPr="00402ED9">
        <w:rPr>
          <w:snapToGrid w:val="0"/>
        </w:rPr>
        <w:tab/>
        <w:t>maxnoofSuccessfulHOReports,</w:t>
      </w:r>
    </w:p>
    <w:p w14:paraId="6D2F6AE1" w14:textId="77777777" w:rsidR="00D5256C" w:rsidRPr="00402ED9" w:rsidRDefault="00D5256C" w:rsidP="00D5256C">
      <w:pPr>
        <w:pStyle w:val="PL"/>
        <w:rPr>
          <w:noProof w:val="0"/>
        </w:rPr>
      </w:pPr>
      <w:r w:rsidRPr="00402ED9">
        <w:rPr>
          <w:noProof w:val="0"/>
        </w:rPr>
        <w:tab/>
        <w:t>maxnoofTACs,</w:t>
      </w:r>
    </w:p>
    <w:p w14:paraId="4F2418E6" w14:textId="77777777" w:rsidR="00D5256C" w:rsidRPr="00402ED9" w:rsidRDefault="00D5256C" w:rsidP="00D5256C">
      <w:pPr>
        <w:pStyle w:val="PL"/>
        <w:rPr>
          <w:noProof w:val="0"/>
          <w:snapToGrid w:val="0"/>
        </w:rPr>
      </w:pPr>
      <w:r w:rsidRPr="00402ED9">
        <w:rPr>
          <w:rFonts w:eastAsia="SimSun"/>
        </w:rPr>
        <w:tab/>
        <w:t>maxnoofTACsinNTN,</w:t>
      </w:r>
    </w:p>
    <w:p w14:paraId="36DBFD68" w14:textId="77777777" w:rsidR="00D5256C" w:rsidRPr="00402ED9" w:rsidRDefault="00D5256C" w:rsidP="00D5256C">
      <w:pPr>
        <w:pStyle w:val="PL"/>
        <w:rPr>
          <w:noProof w:val="0"/>
        </w:rPr>
      </w:pPr>
      <w:r w:rsidRPr="00402ED9">
        <w:rPr>
          <w:noProof w:val="0"/>
        </w:rPr>
        <w:tab/>
        <w:t>maxnoofTAforMDT,</w:t>
      </w:r>
    </w:p>
    <w:p w14:paraId="30954E0F" w14:textId="77777777" w:rsidR="00D5256C" w:rsidRPr="00402ED9" w:rsidRDefault="00D5256C" w:rsidP="00D5256C">
      <w:pPr>
        <w:pStyle w:val="PL"/>
        <w:rPr>
          <w:rFonts w:eastAsia="SimSun"/>
        </w:rPr>
      </w:pPr>
      <w:r w:rsidRPr="00402ED9">
        <w:rPr>
          <w:rFonts w:eastAsia="SimSun"/>
        </w:rPr>
        <w:tab/>
        <w:t>maxnoofTAforQMC,</w:t>
      </w:r>
    </w:p>
    <w:p w14:paraId="6AE04FAB" w14:textId="77777777" w:rsidR="00D5256C" w:rsidRPr="001D2E49" w:rsidRDefault="00D5256C" w:rsidP="00D5256C">
      <w:pPr>
        <w:pStyle w:val="PL"/>
        <w:rPr>
          <w:noProof w:val="0"/>
        </w:rPr>
      </w:pPr>
      <w:r w:rsidRPr="00402ED9">
        <w:rPr>
          <w:noProof w:val="0"/>
        </w:rPr>
        <w:tab/>
      </w:r>
      <w:r w:rsidRPr="001D2E49">
        <w:rPr>
          <w:noProof w:val="0"/>
        </w:rPr>
        <w:t>maxnoofTAIforInactive,</w:t>
      </w:r>
    </w:p>
    <w:p w14:paraId="3A5D3221" w14:textId="77777777" w:rsidR="00D5256C" w:rsidRPr="001F5312" w:rsidRDefault="00D5256C" w:rsidP="00D5256C">
      <w:pPr>
        <w:pStyle w:val="PL"/>
        <w:rPr>
          <w:noProof w:val="0"/>
        </w:rPr>
      </w:pPr>
      <w:r w:rsidRPr="001F5312">
        <w:rPr>
          <w:noProof w:val="0"/>
        </w:rPr>
        <w:tab/>
        <w:t>maxnoofTAIforMBS,</w:t>
      </w:r>
    </w:p>
    <w:p w14:paraId="2459021E" w14:textId="77777777" w:rsidR="00D5256C" w:rsidRPr="001D2E49" w:rsidRDefault="00D5256C" w:rsidP="00D5256C">
      <w:pPr>
        <w:pStyle w:val="PL"/>
        <w:rPr>
          <w:noProof w:val="0"/>
        </w:rPr>
      </w:pPr>
      <w:r w:rsidRPr="001D2E49">
        <w:rPr>
          <w:noProof w:val="0"/>
        </w:rPr>
        <w:tab/>
        <w:t>maxnoofTAIforPaging,</w:t>
      </w:r>
    </w:p>
    <w:p w14:paraId="05B3027B" w14:textId="77777777" w:rsidR="00D5256C" w:rsidRPr="001D2E49" w:rsidRDefault="00D5256C" w:rsidP="00D5256C">
      <w:pPr>
        <w:pStyle w:val="PL"/>
        <w:rPr>
          <w:noProof w:val="0"/>
        </w:rPr>
      </w:pPr>
      <w:r w:rsidRPr="001D2E49">
        <w:rPr>
          <w:noProof w:val="0"/>
        </w:rPr>
        <w:tab/>
        <w:t>maxnoofTAIforRestart,</w:t>
      </w:r>
    </w:p>
    <w:p w14:paraId="3F72EA65" w14:textId="77777777" w:rsidR="00D5256C" w:rsidRPr="001D2E49" w:rsidRDefault="00D5256C" w:rsidP="00D5256C">
      <w:pPr>
        <w:pStyle w:val="PL"/>
        <w:rPr>
          <w:noProof w:val="0"/>
        </w:rPr>
      </w:pPr>
      <w:r w:rsidRPr="001D2E49">
        <w:rPr>
          <w:noProof w:val="0"/>
        </w:rPr>
        <w:tab/>
        <w:t>maxnoofTAIforWarning,</w:t>
      </w:r>
    </w:p>
    <w:p w14:paraId="369709FF" w14:textId="77777777" w:rsidR="00D5256C" w:rsidRPr="001D2E49" w:rsidRDefault="00D5256C" w:rsidP="00D5256C">
      <w:pPr>
        <w:pStyle w:val="PL"/>
        <w:rPr>
          <w:noProof w:val="0"/>
        </w:rPr>
      </w:pPr>
      <w:r w:rsidRPr="001D2E49">
        <w:rPr>
          <w:noProof w:val="0"/>
        </w:rPr>
        <w:tab/>
        <w:t>maxnoofTAIinAoI,</w:t>
      </w:r>
    </w:p>
    <w:p w14:paraId="5B67454A" w14:textId="77777777" w:rsidR="00D5256C" w:rsidRPr="001D2E49" w:rsidRDefault="00D5256C" w:rsidP="00D5256C">
      <w:pPr>
        <w:pStyle w:val="PL"/>
        <w:rPr>
          <w:noProof w:val="0"/>
        </w:rPr>
      </w:pPr>
      <w:r w:rsidRPr="001D2E49">
        <w:rPr>
          <w:noProof w:val="0"/>
        </w:rPr>
        <w:tab/>
      </w:r>
      <w:r w:rsidRPr="00EF7290">
        <w:rPr>
          <w:noProof w:val="0"/>
        </w:rPr>
        <w:t>maxnoofTargetS-NSSAIs,</w:t>
      </w:r>
    </w:p>
    <w:p w14:paraId="23DA16EE" w14:textId="77777777" w:rsidR="00D5256C" w:rsidRPr="001D2E49" w:rsidRDefault="00D5256C" w:rsidP="00D5256C">
      <w:pPr>
        <w:pStyle w:val="PL"/>
        <w:rPr>
          <w:noProof w:val="0"/>
        </w:rPr>
      </w:pPr>
      <w:r w:rsidRPr="001D2E49">
        <w:rPr>
          <w:noProof w:val="0"/>
        </w:rPr>
        <w:tab/>
        <w:t>maxnoofTimePeriods,</w:t>
      </w:r>
    </w:p>
    <w:p w14:paraId="00AE6349" w14:textId="77777777" w:rsidR="00D5256C" w:rsidRPr="001D2E49" w:rsidRDefault="00D5256C" w:rsidP="00D5256C">
      <w:pPr>
        <w:pStyle w:val="PL"/>
        <w:rPr>
          <w:noProof w:val="0"/>
        </w:rPr>
      </w:pPr>
      <w:r w:rsidRPr="001D2E49">
        <w:rPr>
          <w:noProof w:val="0"/>
        </w:rPr>
        <w:tab/>
      </w:r>
      <w:r w:rsidRPr="001D2E49">
        <w:rPr>
          <w:noProof w:val="0"/>
          <w:snapToGrid w:val="0"/>
        </w:rPr>
        <w:t>maxnoofTNLAssociations,</w:t>
      </w:r>
    </w:p>
    <w:p w14:paraId="3D238B30" w14:textId="77777777" w:rsidR="00D5256C" w:rsidRPr="008B235E" w:rsidRDefault="00D5256C" w:rsidP="00D5256C">
      <w:pPr>
        <w:pStyle w:val="PL"/>
        <w:rPr>
          <w:rFonts w:eastAsia="SimSun"/>
        </w:rPr>
      </w:pPr>
      <w:r>
        <w:rPr>
          <w:rFonts w:eastAsia="SimSun"/>
        </w:rPr>
        <w:tab/>
      </w:r>
      <w:r>
        <w:rPr>
          <w:rFonts w:eastAsia="Malgun Gothic"/>
        </w:rPr>
        <w:t>maxnoofUEAppLayerMeas</w:t>
      </w:r>
      <w:r w:rsidRPr="009E6DF6">
        <w:rPr>
          <w:rFonts w:eastAsia="SimSun"/>
        </w:rPr>
        <w:t>,</w:t>
      </w:r>
    </w:p>
    <w:p w14:paraId="179F759A" w14:textId="77777777" w:rsidR="00D5256C" w:rsidRDefault="00D5256C" w:rsidP="00D5256C">
      <w:pPr>
        <w:pStyle w:val="PL"/>
        <w:rPr>
          <w:snapToGrid w:val="0"/>
        </w:rPr>
      </w:pPr>
      <w:r w:rsidRPr="001F5312">
        <w:rPr>
          <w:noProof w:val="0"/>
          <w:snapToGrid w:val="0"/>
        </w:rPr>
        <w:tab/>
        <w:t>maxnoofUEsforPaging,</w:t>
      </w:r>
    </w:p>
    <w:p w14:paraId="5B6F469F" w14:textId="77777777" w:rsidR="00D5256C" w:rsidRPr="001F5312" w:rsidRDefault="00D5256C" w:rsidP="00D5256C">
      <w:pPr>
        <w:pStyle w:val="PL"/>
        <w:rPr>
          <w:noProof w:val="0"/>
        </w:rPr>
      </w:pPr>
      <w:r>
        <w:rPr>
          <w:rFonts w:hint="eastAsia"/>
          <w:snapToGrid w:val="0"/>
        </w:rPr>
        <w:tab/>
        <w:t>maxnoofUETypes,</w:t>
      </w:r>
    </w:p>
    <w:p w14:paraId="56F52C02" w14:textId="77777777" w:rsidR="00D5256C" w:rsidRDefault="00D5256C" w:rsidP="00D5256C">
      <w:pPr>
        <w:pStyle w:val="PL"/>
        <w:rPr>
          <w:noProof w:val="0"/>
        </w:rPr>
      </w:pPr>
      <w:r>
        <w:rPr>
          <w:noProof w:val="0"/>
        </w:rPr>
        <w:tab/>
        <w:t>maxnoofWLANName,</w:t>
      </w:r>
    </w:p>
    <w:p w14:paraId="16A6384C" w14:textId="77777777" w:rsidR="00D5256C" w:rsidRPr="001D2E49" w:rsidRDefault="00D5256C" w:rsidP="00D5256C">
      <w:pPr>
        <w:pStyle w:val="PL"/>
        <w:rPr>
          <w:noProof w:val="0"/>
        </w:rPr>
      </w:pPr>
      <w:r w:rsidRPr="001D2E49">
        <w:rPr>
          <w:noProof w:val="0"/>
        </w:rPr>
        <w:tab/>
        <w:t>maxnoofXnExtTLAs,</w:t>
      </w:r>
    </w:p>
    <w:p w14:paraId="01CA80D9" w14:textId="77777777" w:rsidR="00D5256C" w:rsidRPr="001D2E49" w:rsidRDefault="00D5256C" w:rsidP="00D5256C">
      <w:pPr>
        <w:pStyle w:val="PL"/>
        <w:rPr>
          <w:noProof w:val="0"/>
        </w:rPr>
      </w:pPr>
      <w:r w:rsidRPr="001D2E49">
        <w:rPr>
          <w:noProof w:val="0"/>
        </w:rPr>
        <w:tab/>
        <w:t>maxnoofXnGTP-TLAs,</w:t>
      </w:r>
    </w:p>
    <w:p w14:paraId="50BDB203" w14:textId="77777777" w:rsidR="00D5256C" w:rsidRDefault="00D5256C" w:rsidP="00D5256C">
      <w:pPr>
        <w:pStyle w:val="PL"/>
      </w:pPr>
      <w:r w:rsidRPr="001D2E49">
        <w:tab/>
        <w:t>maxnoofXnTLAs</w:t>
      </w:r>
      <w:r>
        <w:t>,</w:t>
      </w:r>
    </w:p>
    <w:p w14:paraId="18630B3D" w14:textId="77777777" w:rsidR="00D5256C" w:rsidRPr="001D2E49" w:rsidRDefault="00D5256C" w:rsidP="00D5256C">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Pr>
          <w:rFonts w:eastAsia="SimSun"/>
        </w:rPr>
        <w:t>,</w:t>
      </w:r>
    </w:p>
    <w:p w14:paraId="2AB2EE17" w14:textId="77777777" w:rsidR="00D5256C" w:rsidRDefault="00D5256C" w:rsidP="00D5256C">
      <w:pPr>
        <w:pStyle w:val="PL"/>
      </w:pPr>
      <w:r w:rsidRPr="00F32326">
        <w:rPr>
          <w:noProof w:val="0"/>
        </w:rPr>
        <w:tab/>
      </w:r>
      <w:r w:rsidRPr="007C6E6A">
        <w:rPr>
          <w:noProof w:val="0"/>
          <w:snapToGrid w:val="0"/>
        </w:rPr>
        <w:t>maxnoofCandidateRelayUEs</w:t>
      </w:r>
      <w:r>
        <w:t>,</w:t>
      </w:r>
    </w:p>
    <w:p w14:paraId="2D64B469" w14:textId="77777777" w:rsidR="00D5256C" w:rsidRDefault="00D5256C" w:rsidP="00D5256C">
      <w:pPr>
        <w:pStyle w:val="PL"/>
      </w:pPr>
      <w:r>
        <w:tab/>
      </w:r>
      <w:r>
        <w:rPr>
          <w:rFonts w:hint="eastAsia"/>
          <w:lang w:val="en-US" w:eastAsia="zh-CN"/>
        </w:rPr>
        <w:t>maxnoofS</w:t>
      </w:r>
      <w:r>
        <w:rPr>
          <w:lang w:val="en-US" w:eastAsia="zh-CN"/>
        </w:rPr>
        <w:t>uccessfulPSCellChange</w:t>
      </w:r>
      <w:r>
        <w:rPr>
          <w:rFonts w:hint="eastAsia"/>
          <w:lang w:val="en-US" w:eastAsia="zh-CN"/>
        </w:rPr>
        <w:t>Reports</w:t>
      </w:r>
      <w:r>
        <w:t>,</w:t>
      </w:r>
    </w:p>
    <w:p w14:paraId="0B69E1A3" w14:textId="77777777" w:rsidR="00D5256C" w:rsidRDefault="00D5256C" w:rsidP="00D5256C">
      <w:pPr>
        <w:pStyle w:val="PL"/>
        <w:rPr>
          <w:snapToGrid w:val="0"/>
        </w:rPr>
      </w:pPr>
      <w:r>
        <w:tab/>
      </w:r>
      <w:r>
        <w:rPr>
          <w:snapToGrid w:val="0"/>
        </w:rPr>
        <w:t>maxnoof</w:t>
      </w:r>
      <w:r>
        <w:rPr>
          <w:rFonts w:hint="eastAsia"/>
          <w:snapToGrid w:val="0"/>
          <w:lang w:eastAsia="zh-CN"/>
        </w:rPr>
        <w:t>Ce</w:t>
      </w:r>
      <w:r>
        <w:rPr>
          <w:snapToGrid w:val="0"/>
        </w:rPr>
        <w:t>llsTSS,</w:t>
      </w:r>
    </w:p>
    <w:p w14:paraId="7801D43F" w14:textId="77777777" w:rsidR="00D5256C" w:rsidRDefault="00D5256C" w:rsidP="00D5256C">
      <w:pPr>
        <w:pStyle w:val="PL"/>
        <w:rPr>
          <w:rFonts w:eastAsia="SimSun"/>
        </w:rPr>
      </w:pPr>
      <w:r>
        <w:tab/>
      </w:r>
      <w:r>
        <w:rPr>
          <w:szCs w:val="16"/>
        </w:rPr>
        <w:t>maxnoofPeriodicities</w:t>
      </w:r>
      <w:r>
        <w:rPr>
          <w:rFonts w:eastAsia="SimSun"/>
        </w:rPr>
        <w:t>,</w:t>
      </w:r>
    </w:p>
    <w:p w14:paraId="79387144" w14:textId="77777777" w:rsidR="00D5256C" w:rsidRDefault="00D5256C" w:rsidP="00D5256C">
      <w:pPr>
        <w:pStyle w:val="PL"/>
      </w:pPr>
      <w:r>
        <w:rPr>
          <w:rFonts w:eastAsia="SimSun"/>
        </w:rPr>
        <w:tab/>
      </w:r>
      <w:r w:rsidRPr="004D654A">
        <w:rPr>
          <w:snapToGrid w:val="0"/>
        </w:rPr>
        <w:t>maxnoofPartiallyAllowedS-NSSAIs</w:t>
      </w:r>
      <w:bookmarkStart w:id="1174" w:name="MCCQCTEMPBM_00000163"/>
      <w:r>
        <w:rPr>
          <w:rFonts w:cs="Courier New" w:hint="eastAsia"/>
        </w:rPr>
        <w:t>,</w:t>
      </w:r>
      <w:bookmarkEnd w:id="1174"/>
    </w:p>
    <w:p w14:paraId="055E2BA0" w14:textId="77777777" w:rsidR="00D5256C" w:rsidRPr="006139CA" w:rsidRDefault="00D5256C" w:rsidP="00D5256C">
      <w:pPr>
        <w:pStyle w:val="PL"/>
      </w:pPr>
      <w:r>
        <w:rPr>
          <w:rFonts w:hint="eastAsia"/>
        </w:rPr>
        <w:tab/>
      </w:r>
      <w:r>
        <w:t>maxnoofRSPPQoSFlows</w:t>
      </w:r>
    </w:p>
    <w:p w14:paraId="08BC5E96" w14:textId="77777777" w:rsidR="00D5256C" w:rsidRPr="001D2E49" w:rsidRDefault="00D5256C" w:rsidP="00D5256C">
      <w:pPr>
        <w:pStyle w:val="PL"/>
        <w:rPr>
          <w:noProof w:val="0"/>
        </w:rPr>
      </w:pPr>
    </w:p>
    <w:bookmarkEnd w:id="1134"/>
    <w:p w14:paraId="3D856294" w14:textId="77777777" w:rsidR="00D5256C" w:rsidRPr="001D2E49" w:rsidRDefault="00D5256C" w:rsidP="00D5256C">
      <w:pPr>
        <w:pStyle w:val="PL"/>
        <w:rPr>
          <w:noProof w:val="0"/>
          <w:snapToGrid w:val="0"/>
        </w:rPr>
      </w:pPr>
    </w:p>
    <w:p w14:paraId="4123A98C" w14:textId="77777777" w:rsidR="00D5256C" w:rsidRPr="001D2E49" w:rsidRDefault="00D5256C" w:rsidP="00D5256C">
      <w:pPr>
        <w:pStyle w:val="PL"/>
        <w:rPr>
          <w:noProof w:val="0"/>
          <w:snapToGrid w:val="0"/>
        </w:rPr>
      </w:pPr>
      <w:r w:rsidRPr="001D2E49">
        <w:rPr>
          <w:noProof w:val="0"/>
          <w:snapToGrid w:val="0"/>
        </w:rPr>
        <w:t>FROM NGAP-Constants</w:t>
      </w:r>
    </w:p>
    <w:p w14:paraId="102C3B46" w14:textId="77777777" w:rsidR="00D5256C" w:rsidRPr="001D2E49" w:rsidRDefault="00D5256C" w:rsidP="00D5256C">
      <w:pPr>
        <w:pStyle w:val="PL"/>
        <w:rPr>
          <w:noProof w:val="0"/>
          <w:snapToGrid w:val="0"/>
        </w:rPr>
      </w:pPr>
    </w:p>
    <w:p w14:paraId="0BEAB6FD" w14:textId="77777777" w:rsidR="00D5256C" w:rsidRPr="001D2E49" w:rsidRDefault="00D5256C" w:rsidP="00D5256C">
      <w:pPr>
        <w:pStyle w:val="PL"/>
        <w:rPr>
          <w:noProof w:val="0"/>
          <w:snapToGrid w:val="0"/>
        </w:rPr>
      </w:pPr>
      <w:r w:rsidRPr="001D2E49">
        <w:rPr>
          <w:noProof w:val="0"/>
          <w:snapToGrid w:val="0"/>
        </w:rPr>
        <w:tab/>
        <w:t>Criticality,</w:t>
      </w:r>
    </w:p>
    <w:p w14:paraId="467AB11F" w14:textId="77777777" w:rsidR="00D5256C" w:rsidRPr="001D2E49" w:rsidRDefault="00D5256C" w:rsidP="00D5256C">
      <w:pPr>
        <w:pStyle w:val="PL"/>
        <w:rPr>
          <w:noProof w:val="0"/>
          <w:snapToGrid w:val="0"/>
        </w:rPr>
      </w:pPr>
      <w:r w:rsidRPr="001D2E49">
        <w:rPr>
          <w:noProof w:val="0"/>
          <w:snapToGrid w:val="0"/>
        </w:rPr>
        <w:tab/>
        <w:t>ProcedureCode,</w:t>
      </w:r>
    </w:p>
    <w:p w14:paraId="6BE9C85A" w14:textId="77777777" w:rsidR="00D5256C" w:rsidRPr="001D2E49" w:rsidRDefault="00D5256C" w:rsidP="00D5256C">
      <w:pPr>
        <w:pStyle w:val="PL"/>
        <w:rPr>
          <w:noProof w:val="0"/>
          <w:snapToGrid w:val="0"/>
        </w:rPr>
      </w:pPr>
      <w:r w:rsidRPr="001D2E49">
        <w:rPr>
          <w:noProof w:val="0"/>
          <w:snapToGrid w:val="0"/>
        </w:rPr>
        <w:tab/>
        <w:t>ProtocolIE-ID,</w:t>
      </w:r>
    </w:p>
    <w:p w14:paraId="02B81996" w14:textId="77777777" w:rsidR="00D5256C" w:rsidRPr="001D2E49" w:rsidRDefault="00D5256C" w:rsidP="00D5256C">
      <w:pPr>
        <w:pStyle w:val="PL"/>
        <w:rPr>
          <w:noProof w:val="0"/>
          <w:snapToGrid w:val="0"/>
        </w:rPr>
      </w:pPr>
      <w:r w:rsidRPr="001D2E49">
        <w:rPr>
          <w:noProof w:val="0"/>
          <w:snapToGrid w:val="0"/>
        </w:rPr>
        <w:tab/>
        <w:t>TriggeringMessage</w:t>
      </w:r>
    </w:p>
    <w:p w14:paraId="6BBA50C1" w14:textId="77777777" w:rsidR="00D5256C" w:rsidRPr="001D2E49" w:rsidRDefault="00D5256C" w:rsidP="00D5256C">
      <w:pPr>
        <w:pStyle w:val="PL"/>
        <w:rPr>
          <w:noProof w:val="0"/>
          <w:snapToGrid w:val="0"/>
        </w:rPr>
      </w:pPr>
      <w:r w:rsidRPr="001D2E49">
        <w:rPr>
          <w:noProof w:val="0"/>
          <w:snapToGrid w:val="0"/>
        </w:rPr>
        <w:t>FROM NGAP-CommonDataTypes</w:t>
      </w:r>
    </w:p>
    <w:p w14:paraId="65B8DDF8" w14:textId="77777777" w:rsidR="00D5256C" w:rsidRPr="001D2E49" w:rsidRDefault="00D5256C" w:rsidP="00D5256C">
      <w:pPr>
        <w:pStyle w:val="PL"/>
        <w:rPr>
          <w:noProof w:val="0"/>
          <w:snapToGrid w:val="0"/>
        </w:rPr>
      </w:pPr>
    </w:p>
    <w:p w14:paraId="00286C8F" w14:textId="77777777" w:rsidR="00D5256C" w:rsidRPr="00402ED9" w:rsidRDefault="00D5256C" w:rsidP="00D5256C">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29D947EC" w14:textId="77777777" w:rsidR="00D5256C" w:rsidRPr="00402ED9" w:rsidRDefault="00D5256C" w:rsidP="00D5256C">
      <w:pPr>
        <w:pStyle w:val="PL"/>
        <w:rPr>
          <w:noProof w:val="0"/>
          <w:snapToGrid w:val="0"/>
          <w:lang w:val="fr-FR"/>
        </w:rPr>
      </w:pPr>
      <w:r w:rsidRPr="00402ED9">
        <w:rPr>
          <w:noProof w:val="0"/>
          <w:snapToGrid w:val="0"/>
          <w:lang w:val="fr-FR"/>
        </w:rPr>
        <w:tab/>
        <w:t>ProtocolIE-Container{},</w:t>
      </w:r>
    </w:p>
    <w:p w14:paraId="0FA8F564" w14:textId="77777777" w:rsidR="00D5256C" w:rsidRPr="00402ED9" w:rsidRDefault="00D5256C" w:rsidP="00D5256C">
      <w:pPr>
        <w:pStyle w:val="PL"/>
        <w:rPr>
          <w:noProof w:val="0"/>
          <w:snapToGrid w:val="0"/>
          <w:lang w:val="fr-FR"/>
        </w:rPr>
      </w:pPr>
      <w:r w:rsidRPr="00402ED9">
        <w:rPr>
          <w:noProof w:val="0"/>
          <w:snapToGrid w:val="0"/>
          <w:lang w:val="fr-FR"/>
        </w:rPr>
        <w:tab/>
        <w:t>NGAP-PROTOCOL-EXTENSION,</w:t>
      </w:r>
    </w:p>
    <w:p w14:paraId="5FDAB838" w14:textId="77777777" w:rsidR="00D5256C" w:rsidRPr="001D2E49" w:rsidRDefault="00D5256C" w:rsidP="00D5256C">
      <w:pPr>
        <w:pStyle w:val="PL"/>
        <w:rPr>
          <w:noProof w:val="0"/>
          <w:snapToGrid w:val="0"/>
        </w:rPr>
      </w:pPr>
      <w:r w:rsidRPr="00402ED9">
        <w:rPr>
          <w:noProof w:val="0"/>
          <w:snapToGrid w:val="0"/>
          <w:lang w:val="fr-FR"/>
        </w:rPr>
        <w:tab/>
      </w:r>
      <w:r w:rsidRPr="001D2E49">
        <w:rPr>
          <w:noProof w:val="0"/>
          <w:snapToGrid w:val="0"/>
        </w:rPr>
        <w:t>ProtocolIE-SingleContainer{},</w:t>
      </w:r>
    </w:p>
    <w:p w14:paraId="64DA33B4" w14:textId="77777777" w:rsidR="00D5256C" w:rsidRPr="001D2E49" w:rsidRDefault="00D5256C" w:rsidP="00D5256C">
      <w:pPr>
        <w:pStyle w:val="PL"/>
        <w:rPr>
          <w:noProof w:val="0"/>
          <w:snapToGrid w:val="0"/>
        </w:rPr>
      </w:pPr>
      <w:r w:rsidRPr="001D2E49">
        <w:rPr>
          <w:noProof w:val="0"/>
          <w:snapToGrid w:val="0"/>
        </w:rPr>
        <w:lastRenderedPageBreak/>
        <w:tab/>
        <w:t>NGAP-PROTOCOL-IES</w:t>
      </w:r>
    </w:p>
    <w:p w14:paraId="21FE67CB" w14:textId="77777777" w:rsidR="00D5256C" w:rsidRPr="001D2E49" w:rsidRDefault="00D5256C" w:rsidP="00D5256C">
      <w:pPr>
        <w:pStyle w:val="PL"/>
        <w:rPr>
          <w:noProof w:val="0"/>
          <w:snapToGrid w:val="0"/>
        </w:rPr>
      </w:pPr>
      <w:r w:rsidRPr="001D2E49">
        <w:rPr>
          <w:noProof w:val="0"/>
          <w:snapToGrid w:val="0"/>
        </w:rPr>
        <w:t>FROM NGAP-Containers;</w:t>
      </w:r>
    </w:p>
    <w:p w14:paraId="37E0A3B3" w14:textId="77777777" w:rsidR="00D5256C" w:rsidRDefault="00D5256C" w:rsidP="00D5256C">
      <w:pPr>
        <w:pStyle w:val="PL"/>
        <w:rPr>
          <w:noProof w:val="0"/>
          <w:snapToGrid w:val="0"/>
          <w:lang w:eastAsia="zh-CN"/>
        </w:rPr>
      </w:pPr>
    </w:p>
    <w:p w14:paraId="3FF4D269" w14:textId="77777777" w:rsidR="00D5256C" w:rsidRDefault="00D5256C" w:rsidP="00D5256C">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2E38CB74" w14:textId="77777777" w:rsidR="000454DD" w:rsidRPr="001D2E49" w:rsidRDefault="000454DD" w:rsidP="000454DD">
      <w:pPr>
        <w:pStyle w:val="PL"/>
        <w:outlineLvl w:val="3"/>
        <w:rPr>
          <w:noProof w:val="0"/>
          <w:snapToGrid w:val="0"/>
          <w:lang w:eastAsia="zh-CN"/>
        </w:rPr>
      </w:pPr>
      <w:r>
        <w:rPr>
          <w:noProof w:val="0"/>
          <w:snapToGrid w:val="0"/>
        </w:rPr>
        <w:t xml:space="preserve">-- </w:t>
      </w:r>
      <w:r>
        <w:rPr>
          <w:rFonts w:hint="eastAsia"/>
          <w:noProof w:val="0"/>
          <w:snapToGrid w:val="0"/>
          <w:lang w:eastAsia="zh-CN"/>
        </w:rPr>
        <w:t>A</w:t>
      </w:r>
    </w:p>
    <w:p w14:paraId="53E1FBA7" w14:textId="77777777" w:rsidR="000454DD" w:rsidRDefault="000454DD" w:rsidP="000454DD">
      <w:pPr>
        <w:pStyle w:val="PL"/>
        <w:rPr>
          <w:ins w:id="1175" w:author="Author"/>
          <w:snapToGrid w:val="0"/>
        </w:rPr>
      </w:pPr>
      <w:ins w:id="1176" w:author="Author">
        <w:r>
          <w:rPr>
            <w:snapToGrid w:val="0"/>
          </w:rPr>
          <w:t>AI</w:t>
        </w:r>
        <w:r>
          <w:rPr>
            <w:rFonts w:hint="eastAsia"/>
            <w:snapToGrid w:val="0"/>
            <w:lang w:eastAsia="zh-CN"/>
          </w:rPr>
          <w:t>oT-</w:t>
        </w:r>
        <w:r w:rsidRPr="00677462">
          <w:rPr>
            <w:snapToGrid w:val="0"/>
          </w:rPr>
          <w:t>CorrelationIdentifier</w:t>
        </w:r>
        <w:r w:rsidRPr="00C9080E">
          <w:rPr>
            <w:rFonts w:eastAsia="DengXian"/>
          </w:rPr>
          <w:t xml:space="preserve"> ::= OCTET STRING</w:t>
        </w:r>
        <w:r>
          <w:rPr>
            <w:rFonts w:eastAsia="DengXian"/>
          </w:rPr>
          <w:tab/>
          <w:t>--</w:t>
        </w:r>
        <w:r w:rsidRPr="00976D19">
          <w:rPr>
            <w:rFonts w:eastAsia="DengXian"/>
            <w:highlight w:val="yellow"/>
          </w:rPr>
          <w:t>FFS</w:t>
        </w:r>
        <w:r>
          <w:rPr>
            <w:rFonts w:eastAsia="DengXian"/>
          </w:rPr>
          <w:t>--</w:t>
        </w:r>
      </w:ins>
    </w:p>
    <w:p w14:paraId="1F801FB2" w14:textId="77777777" w:rsidR="00D5256C" w:rsidRPr="000454DD" w:rsidRDefault="00D5256C" w:rsidP="00D5256C">
      <w:pPr>
        <w:pStyle w:val="PL"/>
        <w:rPr>
          <w:noProof w:val="0"/>
          <w:snapToGrid w:val="0"/>
          <w:lang w:eastAsia="zh-CN"/>
        </w:rPr>
      </w:pPr>
    </w:p>
    <w:p w14:paraId="114CA3F8" w14:textId="77777777" w:rsidR="000454DD" w:rsidRDefault="000454DD" w:rsidP="00D5256C">
      <w:pPr>
        <w:pStyle w:val="PL"/>
        <w:rPr>
          <w:noProof w:val="0"/>
          <w:snapToGrid w:val="0"/>
          <w:lang w:eastAsia="zh-CN"/>
        </w:rPr>
      </w:pPr>
    </w:p>
    <w:p w14:paraId="443B0C54" w14:textId="77777777" w:rsidR="000454DD" w:rsidRPr="001D2E49" w:rsidRDefault="000454DD" w:rsidP="000454DD">
      <w:pPr>
        <w:pStyle w:val="PL"/>
        <w:rPr>
          <w:ins w:id="1177" w:author="Author"/>
          <w:noProof w:val="0"/>
        </w:rPr>
      </w:pPr>
      <w:ins w:id="1178" w:author="Author">
        <w:r w:rsidRPr="009817E0">
          <w:rPr>
            <w:snapToGrid w:val="0"/>
          </w:rPr>
          <w:t>AIoT-DeviceIdentification</w:t>
        </w:r>
        <w:r>
          <w:rPr>
            <w:rFonts w:hint="eastAsia"/>
            <w:snapToGrid w:val="0"/>
            <w:lang w:eastAsia="zh-CN"/>
          </w:rPr>
          <w:t>Requested</w:t>
        </w:r>
        <w:r w:rsidRPr="00C9080E">
          <w:rPr>
            <w:rFonts w:eastAsia="DengXian"/>
          </w:rPr>
          <w:t xml:space="preserve"> ::= </w:t>
        </w:r>
        <w:r w:rsidRPr="001D2E49">
          <w:rPr>
            <w:noProof w:val="0"/>
          </w:rPr>
          <w:t>CHOICE {</w:t>
        </w:r>
      </w:ins>
    </w:p>
    <w:p w14:paraId="2854C4F0" w14:textId="77777777" w:rsidR="000454DD" w:rsidRDefault="000454DD" w:rsidP="000454DD">
      <w:pPr>
        <w:pStyle w:val="PL"/>
        <w:rPr>
          <w:ins w:id="1179" w:author="Author"/>
          <w:noProof w:val="0"/>
          <w:lang w:eastAsia="zh-CN"/>
        </w:rPr>
      </w:pPr>
      <w:ins w:id="1180" w:author="Author">
        <w:r w:rsidRPr="001D2E49">
          <w:rPr>
            <w:noProof w:val="0"/>
          </w:rPr>
          <w:tab/>
        </w:r>
        <w:r>
          <w:rPr>
            <w:rFonts w:hint="eastAsia"/>
            <w:noProof w:val="0"/>
            <w:lang w:eastAsia="zh-CN"/>
          </w:rPr>
          <w:t>singleDevice</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rFonts w:hint="eastAsia"/>
            <w:noProof w:val="0"/>
            <w:lang w:eastAsia="zh-CN"/>
          </w:rPr>
          <w:t>OCTET</w:t>
        </w:r>
        <w:r>
          <w:rPr>
            <w:noProof w:val="0"/>
            <w:lang w:eastAsia="zh-CN"/>
          </w:rPr>
          <w:t xml:space="preserve"> </w:t>
        </w:r>
        <w:r>
          <w:rPr>
            <w:rFonts w:hint="eastAsia"/>
            <w:noProof w:val="0"/>
            <w:lang w:eastAsia="zh-CN"/>
          </w:rPr>
          <w:t>STRING,</w:t>
        </w:r>
      </w:ins>
    </w:p>
    <w:p w14:paraId="5713FD88" w14:textId="77777777" w:rsidR="000454DD" w:rsidRPr="001D2E49" w:rsidRDefault="000454DD" w:rsidP="000454DD">
      <w:pPr>
        <w:pStyle w:val="PL"/>
        <w:rPr>
          <w:ins w:id="1181" w:author="Author"/>
          <w:noProof w:val="0"/>
        </w:rPr>
      </w:pPr>
      <w:ins w:id="1182" w:author="Author">
        <w:r>
          <w:rPr>
            <w:noProof w:val="0"/>
            <w:lang w:eastAsia="zh-CN"/>
          </w:rPr>
          <w:tab/>
          <w:t>groupDevices</w:t>
        </w:r>
        <w:r>
          <w:rPr>
            <w:noProof w:val="0"/>
            <w:lang w:eastAsia="zh-CN"/>
          </w:rPr>
          <w:tab/>
        </w:r>
        <w:r>
          <w:rPr>
            <w:noProof w:val="0"/>
            <w:lang w:eastAsia="zh-CN"/>
          </w:rPr>
          <w:tab/>
        </w:r>
        <w:r w:rsidRPr="001D2E49">
          <w:rPr>
            <w:noProof w:val="0"/>
          </w:rPr>
          <w:tab/>
        </w:r>
        <w:r w:rsidRPr="001D2E49">
          <w:rPr>
            <w:noProof w:val="0"/>
          </w:rPr>
          <w:tab/>
        </w:r>
        <w:r w:rsidRPr="001D2E49">
          <w:rPr>
            <w:noProof w:val="0"/>
          </w:rPr>
          <w:tab/>
        </w:r>
        <w:r w:rsidRPr="00744CFA">
          <w:rPr>
            <w:noProof w:val="0"/>
            <w:highlight w:val="yellow"/>
            <w:lang w:eastAsia="zh-CN"/>
          </w:rPr>
          <w:t>FFS</w:t>
        </w:r>
        <w:r>
          <w:rPr>
            <w:rFonts w:hint="eastAsia"/>
            <w:noProof w:val="0"/>
            <w:lang w:eastAsia="zh-CN"/>
          </w:rPr>
          <w:t>,</w:t>
        </w:r>
      </w:ins>
    </w:p>
    <w:p w14:paraId="34F23C26" w14:textId="77777777" w:rsidR="000454DD" w:rsidRPr="001D2E49" w:rsidRDefault="000454DD" w:rsidP="000454DD">
      <w:pPr>
        <w:pStyle w:val="PL"/>
        <w:rPr>
          <w:ins w:id="1183" w:author="Author"/>
          <w:noProof w:val="0"/>
        </w:rPr>
      </w:pPr>
      <w:ins w:id="1184" w:author="Author">
        <w:r>
          <w:rPr>
            <w:noProof w:val="0"/>
          </w:rPr>
          <w:tab/>
          <w:t>allDevices</w:t>
        </w:r>
        <w:r>
          <w:rPr>
            <w:noProof w:val="0"/>
          </w:rPr>
          <w:tab/>
        </w:r>
        <w:r>
          <w:rPr>
            <w:noProof w:val="0"/>
          </w:rPr>
          <w:tab/>
        </w:r>
        <w:r>
          <w:rPr>
            <w:noProof w:val="0"/>
          </w:rPr>
          <w:tab/>
        </w:r>
        <w:r>
          <w:rPr>
            <w:noProof w:val="0"/>
          </w:rPr>
          <w:tab/>
        </w:r>
        <w:r>
          <w:rPr>
            <w:noProof w:val="0"/>
          </w:rPr>
          <w:tab/>
        </w:r>
        <w:r>
          <w:rPr>
            <w:noProof w:val="0"/>
          </w:rPr>
          <w:tab/>
          <w:t>NULL,</w:t>
        </w:r>
      </w:ins>
    </w:p>
    <w:p w14:paraId="4BFA4D4E" w14:textId="77777777" w:rsidR="000454DD" w:rsidRPr="001D2E49" w:rsidRDefault="000454DD" w:rsidP="000454DD">
      <w:pPr>
        <w:pStyle w:val="PL"/>
        <w:rPr>
          <w:ins w:id="1185" w:author="Author"/>
          <w:noProof w:val="0"/>
          <w:snapToGrid w:val="0"/>
        </w:rPr>
      </w:pPr>
      <w:ins w:id="1186" w:author="Autho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8D5DD5">
          <w:rPr>
            <w:snapToGrid w:val="0"/>
          </w:rPr>
          <w:t xml:space="preserve"> </w:t>
        </w:r>
        <w:r w:rsidRPr="009817E0">
          <w:rPr>
            <w:snapToGrid w:val="0"/>
          </w:rPr>
          <w:t>AIoT-DeviceIdentification</w:t>
        </w:r>
        <w:r>
          <w:rPr>
            <w:rFonts w:hint="eastAsia"/>
            <w:snapToGrid w:val="0"/>
            <w:lang w:eastAsia="zh-CN"/>
          </w:rPr>
          <w:t>Requested</w:t>
        </w:r>
        <w:r w:rsidRPr="001D2E49">
          <w:rPr>
            <w:noProof w:val="0"/>
            <w:snapToGrid w:val="0"/>
          </w:rPr>
          <w:t>-ExtIEs} }</w:t>
        </w:r>
      </w:ins>
    </w:p>
    <w:p w14:paraId="5C747875" w14:textId="77777777" w:rsidR="000454DD" w:rsidRPr="001D2E49" w:rsidRDefault="000454DD" w:rsidP="000454DD">
      <w:pPr>
        <w:pStyle w:val="PL"/>
        <w:rPr>
          <w:ins w:id="1187" w:author="Author"/>
          <w:noProof w:val="0"/>
          <w:snapToGrid w:val="0"/>
        </w:rPr>
      </w:pPr>
      <w:ins w:id="1188" w:author="Author">
        <w:r w:rsidRPr="001D2E49">
          <w:rPr>
            <w:noProof w:val="0"/>
            <w:snapToGrid w:val="0"/>
          </w:rPr>
          <w:t>}</w:t>
        </w:r>
      </w:ins>
    </w:p>
    <w:p w14:paraId="7B3E1983" w14:textId="77777777" w:rsidR="000454DD" w:rsidRDefault="000454DD" w:rsidP="00D5256C">
      <w:pPr>
        <w:pStyle w:val="PL"/>
        <w:rPr>
          <w:noProof w:val="0"/>
          <w:snapToGrid w:val="0"/>
          <w:lang w:eastAsia="zh-CN"/>
        </w:rPr>
      </w:pPr>
    </w:p>
    <w:p w14:paraId="18659DD8" w14:textId="77777777" w:rsidR="000454DD" w:rsidRDefault="000454DD" w:rsidP="00D5256C">
      <w:pPr>
        <w:pStyle w:val="PL"/>
        <w:rPr>
          <w:noProof w:val="0"/>
          <w:snapToGrid w:val="0"/>
          <w:lang w:eastAsia="zh-CN"/>
        </w:rPr>
      </w:pPr>
    </w:p>
    <w:p w14:paraId="0D6526A3" w14:textId="77777777" w:rsidR="000454DD" w:rsidRDefault="000454DD" w:rsidP="000454DD">
      <w:pPr>
        <w:pStyle w:val="PL"/>
        <w:rPr>
          <w:ins w:id="1189" w:author="孙建成" w:date="2025-08-27T18:15:00Z"/>
          <w:rFonts w:eastAsia="DengXian"/>
          <w:lang w:eastAsia="zh-CN"/>
        </w:rPr>
      </w:pPr>
      <w:ins w:id="1190" w:author="Author">
        <w:r w:rsidRPr="00677462">
          <w:rPr>
            <w:snapToGrid w:val="0"/>
          </w:rPr>
          <w:t>AIOTFIdentifier</w:t>
        </w:r>
        <w:r w:rsidRPr="00C9080E">
          <w:rPr>
            <w:rFonts w:eastAsia="DengXian"/>
          </w:rPr>
          <w:t xml:space="preserve"> ::= OCTET STRING</w:t>
        </w:r>
        <w:r>
          <w:rPr>
            <w:rFonts w:eastAsia="DengXian"/>
          </w:rPr>
          <w:tab/>
          <w:t>--</w:t>
        </w:r>
        <w:r w:rsidRPr="00976D19">
          <w:rPr>
            <w:rFonts w:eastAsia="DengXian"/>
            <w:highlight w:val="yellow"/>
          </w:rPr>
          <w:t>FFS</w:t>
        </w:r>
      </w:ins>
    </w:p>
    <w:p w14:paraId="0C6CF237" w14:textId="3823FB83" w:rsidR="00606D26" w:rsidRPr="00A55ED4" w:rsidRDefault="00486DC0" w:rsidP="00606D26">
      <w:pPr>
        <w:pStyle w:val="PL"/>
        <w:rPr>
          <w:ins w:id="1191" w:author="Ericsson User" w:date="2025-08-27T14:14:00Z" w16du:dateUtc="2025-08-27T12:14:00Z"/>
          <w:snapToGrid w:val="0"/>
        </w:rPr>
      </w:pPr>
      <w:ins w:id="1192" w:author="孙建成" w:date="2025-08-27T18:16:00Z">
        <w:r>
          <w:rPr>
            <w:noProof w:val="0"/>
            <w:snapToGrid w:val="0"/>
          </w:rPr>
          <w:t>AIOTF</w:t>
        </w:r>
      </w:ins>
      <w:ins w:id="1193" w:author="孙建成" w:date="2025-08-27T18:15:00Z">
        <w:r w:rsidRPr="001D2E49">
          <w:rPr>
            <w:noProof w:val="0"/>
            <w:snapToGrid w:val="0"/>
          </w:rPr>
          <w:t xml:space="preserve">Name ::= </w:t>
        </w:r>
      </w:ins>
      <w:ins w:id="1194" w:author="Ericsson User" w:date="2025-08-27T14:14:00Z" w16du:dateUtc="2025-08-27T12:14:00Z">
        <w:r w:rsidR="00606D26" w:rsidRPr="001D2E49">
          <w:rPr>
            <w:noProof w:val="0"/>
            <w:snapToGrid w:val="0"/>
          </w:rPr>
          <w:t xml:space="preserve">SEQUENCE </w:t>
        </w:r>
        <w:r w:rsidR="00606D26" w:rsidRPr="00A55ED4">
          <w:rPr>
            <w:snapToGrid w:val="0"/>
          </w:rPr>
          <w:t>{</w:t>
        </w:r>
      </w:ins>
    </w:p>
    <w:p w14:paraId="4A94E592" w14:textId="14E6A771" w:rsidR="00606D26" w:rsidRPr="00A55ED4" w:rsidRDefault="00606D26" w:rsidP="00606D26">
      <w:pPr>
        <w:pStyle w:val="PL"/>
        <w:rPr>
          <w:ins w:id="1195" w:author="Ericsson User" w:date="2025-08-27T14:14:00Z" w16du:dateUtc="2025-08-27T12:14:00Z"/>
          <w:snapToGrid w:val="0"/>
        </w:rPr>
      </w:pPr>
      <w:ins w:id="1196" w:author="Ericsson User" w:date="2025-08-27T14:14:00Z" w16du:dateUtc="2025-08-27T12:14:00Z">
        <w:r w:rsidRPr="00A55ED4">
          <w:rPr>
            <w:snapToGrid w:val="0"/>
          </w:rPr>
          <w:tab/>
        </w:r>
        <w:r>
          <w:rPr>
            <w:noProof w:val="0"/>
            <w:snapToGrid w:val="0"/>
          </w:rPr>
          <w:t>a</w:t>
        </w:r>
      </w:ins>
      <w:ins w:id="1197" w:author="Ericsson User" w:date="2025-08-27T14:15:00Z" w16du:dateUtc="2025-08-27T12:15:00Z">
        <w:r>
          <w:rPr>
            <w:noProof w:val="0"/>
            <w:snapToGrid w:val="0"/>
          </w:rPr>
          <w:t>IOTF</w:t>
        </w:r>
      </w:ins>
      <w:ins w:id="1198" w:author="Ericsson User" w:date="2025-08-27T14:14:00Z" w16du:dateUtc="2025-08-27T12:14:00Z">
        <w:r w:rsidRPr="001D2E49">
          <w:rPr>
            <w:noProof w:val="0"/>
            <w:snapToGrid w:val="0"/>
          </w:rPr>
          <w:t>Name</w:t>
        </w:r>
        <w:r w:rsidRPr="004D77E0">
          <w:rPr>
            <w:snapToGrid w:val="0"/>
          </w:rPr>
          <w:t>VisibleString</w:t>
        </w:r>
        <w:r>
          <w:rPr>
            <w:snapToGrid w:val="0"/>
          </w:rPr>
          <w:tab/>
        </w:r>
        <w:r>
          <w:rPr>
            <w:snapToGrid w:val="0"/>
          </w:rPr>
          <w:tab/>
        </w:r>
      </w:ins>
      <w:ins w:id="1199" w:author="Ericsson User" w:date="2025-08-27T14:15:00Z" w16du:dateUtc="2025-08-27T12:15:00Z">
        <w:r>
          <w:rPr>
            <w:snapToGrid w:val="0"/>
          </w:rPr>
          <w:t>AIOTF</w:t>
        </w:r>
      </w:ins>
      <w:ins w:id="1200" w:author="Ericsson User" w:date="2025-08-27T14:14:00Z" w16du:dateUtc="2025-08-27T12:14:00Z">
        <w:r w:rsidRPr="001D2E49">
          <w:rPr>
            <w:noProof w:val="0"/>
            <w:snapToGrid w:val="0"/>
          </w:rPr>
          <w:t>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ins>
    </w:p>
    <w:p w14:paraId="4D37F7B7" w14:textId="1937CF6E" w:rsidR="00606D26" w:rsidRPr="00A55ED4" w:rsidRDefault="00606D26" w:rsidP="00606D26">
      <w:pPr>
        <w:pStyle w:val="PL"/>
        <w:rPr>
          <w:ins w:id="1201" w:author="Ericsson User" w:date="2025-08-27T14:14:00Z" w16du:dateUtc="2025-08-27T12:14:00Z"/>
          <w:snapToGrid w:val="0"/>
        </w:rPr>
      </w:pPr>
      <w:ins w:id="1202" w:author="Ericsson User" w:date="2025-08-27T14:14:00Z" w16du:dateUtc="2025-08-27T12:14:00Z">
        <w:r w:rsidRPr="00A55ED4">
          <w:rPr>
            <w:snapToGrid w:val="0"/>
          </w:rPr>
          <w:tab/>
        </w:r>
        <w:r>
          <w:rPr>
            <w:noProof w:val="0"/>
            <w:snapToGrid w:val="0"/>
          </w:rPr>
          <w:t>a</w:t>
        </w:r>
      </w:ins>
      <w:ins w:id="1203" w:author="Ericsson User" w:date="2025-08-27T14:15:00Z" w16du:dateUtc="2025-08-27T12:15:00Z">
        <w:r>
          <w:rPr>
            <w:noProof w:val="0"/>
            <w:snapToGrid w:val="0"/>
          </w:rPr>
          <w:t>IOTF</w:t>
        </w:r>
      </w:ins>
      <w:ins w:id="1204" w:author="Ericsson User" w:date="2025-08-27T14:14:00Z" w16du:dateUtc="2025-08-27T12:14:00Z">
        <w:r w:rsidRPr="001D2E49">
          <w:rPr>
            <w:noProof w:val="0"/>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w:t>
        </w:r>
      </w:ins>
      <w:ins w:id="1205" w:author="Ericsson User" w:date="2025-08-27T14:15:00Z" w16du:dateUtc="2025-08-27T12:15:00Z">
        <w:r>
          <w:rPr>
            <w:noProof w:val="0"/>
            <w:snapToGrid w:val="0"/>
          </w:rPr>
          <w:t>IOTF</w:t>
        </w:r>
      </w:ins>
      <w:ins w:id="1206" w:author="Ericsson User" w:date="2025-08-27T14:14:00Z" w16du:dateUtc="2025-08-27T12:14:00Z">
        <w:r w:rsidRPr="001D2E49">
          <w:rPr>
            <w:noProof w:val="0"/>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ins>
    </w:p>
    <w:p w14:paraId="772713F9" w14:textId="2FA211D1" w:rsidR="00606D26" w:rsidRDefault="00606D26" w:rsidP="00606D26">
      <w:pPr>
        <w:pStyle w:val="PL"/>
        <w:rPr>
          <w:ins w:id="1207" w:author="Ericsson User" w:date="2025-08-27T14:14:00Z" w16du:dateUtc="2025-08-27T12:14:00Z"/>
          <w:noProof w:val="0"/>
          <w:snapToGrid w:val="0"/>
        </w:rPr>
      </w:pPr>
      <w:ins w:id="1208" w:author="Ericsson User" w:date="2025-08-27T14:14:00Z" w16du:dateUtc="2025-08-27T12:14:00Z">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sidRPr="001D2E49">
          <w:rPr>
            <w:noProof w:val="0"/>
            <w:snapToGrid w:val="0"/>
          </w:rPr>
          <w:t>A</w:t>
        </w:r>
      </w:ins>
      <w:ins w:id="1209" w:author="Ericsson User" w:date="2025-08-27T14:15:00Z" w16du:dateUtc="2025-08-27T12:15:00Z">
        <w:r>
          <w:rPr>
            <w:noProof w:val="0"/>
            <w:snapToGrid w:val="0"/>
          </w:rPr>
          <w:t>IOTF</w:t>
        </w:r>
      </w:ins>
      <w:ins w:id="1210" w:author="Ericsson User" w:date="2025-08-27T14:14:00Z" w16du:dateUtc="2025-08-27T12:14:00Z">
        <w:r w:rsidRPr="001D2E49">
          <w:rPr>
            <w:noProof w:val="0"/>
            <w:snapToGrid w:val="0"/>
          </w:rPr>
          <w:t>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ins>
    </w:p>
    <w:p w14:paraId="31363843" w14:textId="77777777" w:rsidR="00606D26" w:rsidRPr="00A55ED4" w:rsidRDefault="00606D26" w:rsidP="00606D26">
      <w:pPr>
        <w:pStyle w:val="PL"/>
        <w:rPr>
          <w:ins w:id="1211" w:author="Ericsson User" w:date="2025-08-27T14:14:00Z" w16du:dateUtc="2025-08-27T12:14:00Z"/>
          <w:noProof w:val="0"/>
          <w:snapToGrid w:val="0"/>
        </w:rPr>
      </w:pPr>
      <w:ins w:id="1212" w:author="Ericsson User" w:date="2025-08-27T14:14:00Z" w16du:dateUtc="2025-08-27T12:14:00Z">
        <w:r>
          <w:rPr>
            <w:noProof w:val="0"/>
            <w:snapToGrid w:val="0"/>
          </w:rPr>
          <w:tab/>
          <w:t>...</w:t>
        </w:r>
      </w:ins>
    </w:p>
    <w:p w14:paraId="08191F1C" w14:textId="77777777" w:rsidR="00606D26" w:rsidRPr="00A55ED4" w:rsidRDefault="00606D26" w:rsidP="00606D26">
      <w:pPr>
        <w:pStyle w:val="PL"/>
        <w:rPr>
          <w:ins w:id="1213" w:author="Ericsson User" w:date="2025-08-27T14:14:00Z" w16du:dateUtc="2025-08-27T12:14:00Z"/>
          <w:snapToGrid w:val="0"/>
        </w:rPr>
      </w:pPr>
      <w:ins w:id="1214" w:author="Ericsson User" w:date="2025-08-27T14:14:00Z" w16du:dateUtc="2025-08-27T12:14:00Z">
        <w:r w:rsidRPr="00A55ED4">
          <w:rPr>
            <w:snapToGrid w:val="0"/>
          </w:rPr>
          <w:t>}</w:t>
        </w:r>
      </w:ins>
    </w:p>
    <w:p w14:paraId="46CB3490" w14:textId="77777777" w:rsidR="00606D26" w:rsidRPr="00EA5FA7" w:rsidRDefault="00606D26" w:rsidP="00606D26">
      <w:pPr>
        <w:pStyle w:val="PL"/>
        <w:rPr>
          <w:ins w:id="1215" w:author="Ericsson User" w:date="2025-08-27T14:14:00Z" w16du:dateUtc="2025-08-27T12:14:00Z"/>
        </w:rPr>
      </w:pPr>
    </w:p>
    <w:p w14:paraId="7CAC4569" w14:textId="622EF44D" w:rsidR="00606D26" w:rsidRPr="00A55ED4" w:rsidRDefault="00606D26" w:rsidP="00606D26">
      <w:pPr>
        <w:pStyle w:val="PL"/>
        <w:rPr>
          <w:ins w:id="1216" w:author="Ericsson User" w:date="2025-08-27T14:14:00Z" w16du:dateUtc="2025-08-27T12:14:00Z"/>
          <w:snapToGrid w:val="0"/>
        </w:rPr>
      </w:pPr>
      <w:ins w:id="1217" w:author="Ericsson User" w:date="2025-08-27T14:15:00Z" w16du:dateUtc="2025-08-27T12:15:00Z">
        <w:r>
          <w:rPr>
            <w:snapToGrid w:val="0"/>
          </w:rPr>
          <w:t>AIOTF</w:t>
        </w:r>
      </w:ins>
      <w:ins w:id="1218" w:author="Ericsson User" w:date="2025-08-27T14:14:00Z" w16du:dateUtc="2025-08-27T12:14:00Z">
        <w:r w:rsidRPr="001D2E49">
          <w:rPr>
            <w:noProof w:val="0"/>
            <w:snapToGrid w:val="0"/>
          </w:rPr>
          <w:t>Name</w:t>
        </w:r>
        <w:r w:rsidRPr="00A55ED4">
          <w:rPr>
            <w:snapToGrid w:val="0"/>
          </w:rPr>
          <w:t xml:space="preserve">-ExtIEs </w:t>
        </w:r>
        <w:r w:rsidRPr="001D2E49">
          <w:rPr>
            <w:noProof w:val="0"/>
            <w:snapToGrid w:val="0"/>
          </w:rPr>
          <w:t>NGAP-PROTOCOL-EXTENSION</w:t>
        </w:r>
        <w:r w:rsidRPr="00A55ED4">
          <w:rPr>
            <w:snapToGrid w:val="0"/>
          </w:rPr>
          <w:t xml:space="preserve"> ::= {</w:t>
        </w:r>
      </w:ins>
    </w:p>
    <w:p w14:paraId="77EFC9D2" w14:textId="77777777" w:rsidR="00606D26" w:rsidRPr="00A55ED4" w:rsidRDefault="00606D26" w:rsidP="00606D26">
      <w:pPr>
        <w:pStyle w:val="PL"/>
        <w:rPr>
          <w:ins w:id="1219" w:author="Ericsson User" w:date="2025-08-27T14:14:00Z" w16du:dateUtc="2025-08-27T12:14:00Z"/>
          <w:snapToGrid w:val="0"/>
        </w:rPr>
      </w:pPr>
      <w:ins w:id="1220" w:author="Ericsson User" w:date="2025-08-27T14:14:00Z" w16du:dateUtc="2025-08-27T12:14:00Z">
        <w:r w:rsidRPr="00A55ED4">
          <w:rPr>
            <w:snapToGrid w:val="0"/>
          </w:rPr>
          <w:tab/>
          <w:t>...</w:t>
        </w:r>
      </w:ins>
    </w:p>
    <w:p w14:paraId="451E8715" w14:textId="77777777" w:rsidR="00606D26" w:rsidRDefault="00606D26" w:rsidP="00606D26">
      <w:pPr>
        <w:pStyle w:val="PL"/>
        <w:rPr>
          <w:ins w:id="1221" w:author="Ericsson User" w:date="2025-08-27T14:14:00Z" w16du:dateUtc="2025-08-27T12:14:00Z"/>
          <w:snapToGrid w:val="0"/>
        </w:rPr>
      </w:pPr>
      <w:ins w:id="1222" w:author="Ericsson User" w:date="2025-08-27T14:14:00Z" w16du:dateUtc="2025-08-27T12:14:00Z">
        <w:r w:rsidRPr="00A55ED4">
          <w:rPr>
            <w:snapToGrid w:val="0"/>
          </w:rPr>
          <w:t>}</w:t>
        </w:r>
      </w:ins>
    </w:p>
    <w:p w14:paraId="767B48CE" w14:textId="57A4ECAE" w:rsidR="00606D26" w:rsidRPr="001D2E49" w:rsidRDefault="00486DC0" w:rsidP="00486DC0">
      <w:pPr>
        <w:pStyle w:val="PL"/>
        <w:rPr>
          <w:ins w:id="1223" w:author="孙建成" w:date="2025-08-27T18:15:00Z"/>
          <w:noProof w:val="0"/>
          <w:snapToGrid w:val="0"/>
        </w:rPr>
      </w:pPr>
      <w:ins w:id="1224" w:author="孙建成" w:date="2025-08-27T18:15:00Z">
        <w:del w:id="1225" w:author="Ericsson User" w:date="2025-08-27T14:14:00Z" w16du:dateUtc="2025-08-27T12:14:00Z">
          <w:r w:rsidRPr="001D2E49" w:rsidDel="00606D26">
            <w:rPr>
              <w:noProof w:val="0"/>
              <w:snapToGrid w:val="0"/>
            </w:rPr>
            <w:delText>PrintableString (SIZE(1..150, ...))</w:delText>
          </w:r>
        </w:del>
      </w:ins>
    </w:p>
    <w:p w14:paraId="00578EB8" w14:textId="341951FD" w:rsidR="00606D26" w:rsidRDefault="00606D26" w:rsidP="00606D26">
      <w:pPr>
        <w:pStyle w:val="PL"/>
        <w:rPr>
          <w:ins w:id="1226" w:author="Ericsson User" w:date="2025-08-27T14:13:00Z" w16du:dateUtc="2025-08-27T12:13:00Z"/>
        </w:rPr>
      </w:pPr>
      <w:ins w:id="1227" w:author="Ericsson User" w:date="2025-08-27T14:13:00Z" w16du:dateUtc="2025-08-27T12:13:00Z">
        <w:r w:rsidRPr="001D2E49">
          <w:rPr>
            <w:noProof w:val="0"/>
            <w:snapToGrid w:val="0"/>
          </w:rPr>
          <w:t>A</w:t>
        </w:r>
        <w:r>
          <w:rPr>
            <w:noProof w:val="0"/>
            <w:snapToGrid w:val="0"/>
          </w:rPr>
          <w:t>IOTFN</w:t>
        </w:r>
        <w:r w:rsidRPr="001D2E49">
          <w:rPr>
            <w:noProof w:val="0"/>
            <w:snapToGrid w:val="0"/>
          </w:rPr>
          <w:t>ame</w:t>
        </w:r>
        <w:r w:rsidRPr="004D77E0">
          <w:rPr>
            <w:snapToGrid w:val="0"/>
          </w:rPr>
          <w:t>VisibleString</w:t>
        </w:r>
        <w:r w:rsidRPr="00EA5FA7">
          <w:t xml:space="preserve"> ::= </w:t>
        </w:r>
        <w:r>
          <w:t>Visi</w:t>
        </w:r>
        <w:r w:rsidRPr="00EA5FA7">
          <w:t>bleString</w:t>
        </w:r>
        <w:r>
          <w:t xml:space="preserve"> </w:t>
        </w:r>
        <w:r w:rsidRPr="00EA5FA7">
          <w:t>(SIZE(1..150,</w:t>
        </w:r>
        <w:r>
          <w:t xml:space="preserve"> </w:t>
        </w:r>
        <w:r w:rsidRPr="00EA5FA7">
          <w:t>...))</w:t>
        </w:r>
      </w:ins>
    </w:p>
    <w:p w14:paraId="3A0ADECB" w14:textId="77777777" w:rsidR="00606D26" w:rsidRPr="004D77E0" w:rsidRDefault="00606D26" w:rsidP="00606D26">
      <w:pPr>
        <w:pStyle w:val="PL"/>
        <w:rPr>
          <w:ins w:id="1228" w:author="Ericsson User" w:date="2025-08-27T14:13:00Z" w16du:dateUtc="2025-08-27T12:13:00Z"/>
        </w:rPr>
      </w:pPr>
    </w:p>
    <w:p w14:paraId="4E11E332" w14:textId="1F623645" w:rsidR="00606D26" w:rsidRDefault="00606D26" w:rsidP="00606D26">
      <w:pPr>
        <w:pStyle w:val="PL"/>
        <w:rPr>
          <w:ins w:id="1229" w:author="Ericsson User" w:date="2025-08-27T14:13:00Z" w16du:dateUtc="2025-08-27T12:13:00Z"/>
        </w:rPr>
      </w:pPr>
      <w:ins w:id="1230" w:author="Ericsson User" w:date="2025-08-27T14:13:00Z" w16du:dateUtc="2025-08-27T12:13:00Z">
        <w:r w:rsidRPr="001D2E49">
          <w:rPr>
            <w:noProof w:val="0"/>
            <w:snapToGrid w:val="0"/>
          </w:rPr>
          <w:t>A</w:t>
        </w:r>
        <w:r>
          <w:rPr>
            <w:noProof w:val="0"/>
            <w:snapToGrid w:val="0"/>
          </w:rPr>
          <w:t>IOTF</w:t>
        </w:r>
        <w:r w:rsidRPr="001D2E49">
          <w:rPr>
            <w:noProof w:val="0"/>
            <w:snapToGrid w:val="0"/>
          </w:rPr>
          <w:t>Name</w:t>
        </w:r>
        <w:r>
          <w:rPr>
            <w:snapToGrid w:val="0"/>
          </w:rPr>
          <w:t>UTF8</w:t>
        </w:r>
        <w:r w:rsidRPr="004D77E0">
          <w:rPr>
            <w:snapToGrid w:val="0"/>
          </w:rPr>
          <w:t>String</w:t>
        </w:r>
        <w:r w:rsidRPr="00EA5FA7">
          <w:t xml:space="preserve"> ::= </w:t>
        </w:r>
        <w:r>
          <w:rPr>
            <w:snapToGrid w:val="0"/>
          </w:rPr>
          <w:t>UTF8</w:t>
        </w:r>
        <w:r w:rsidRPr="004D77E0">
          <w:rPr>
            <w:snapToGrid w:val="0"/>
          </w:rPr>
          <w:t>String</w:t>
        </w:r>
        <w:r>
          <w:rPr>
            <w:snapToGrid w:val="0"/>
          </w:rPr>
          <w:t xml:space="preserve"> </w:t>
        </w:r>
        <w:r w:rsidRPr="00EA5FA7">
          <w:t>(SIZE(1..150,</w:t>
        </w:r>
        <w:r>
          <w:t xml:space="preserve"> </w:t>
        </w:r>
        <w:r w:rsidRPr="00EA5FA7">
          <w:t>...))</w:t>
        </w:r>
      </w:ins>
    </w:p>
    <w:p w14:paraId="0691E5D4" w14:textId="77777777" w:rsidR="00486DC0" w:rsidRPr="00486DC0" w:rsidRDefault="00486DC0" w:rsidP="000454DD">
      <w:pPr>
        <w:pStyle w:val="PL"/>
        <w:rPr>
          <w:ins w:id="1231" w:author="Author"/>
          <w:snapToGrid w:val="0"/>
          <w:lang w:eastAsia="zh-CN"/>
        </w:rPr>
      </w:pPr>
    </w:p>
    <w:p w14:paraId="262AB209" w14:textId="77777777" w:rsidR="000454DD" w:rsidRDefault="000454DD" w:rsidP="00D5256C">
      <w:pPr>
        <w:pStyle w:val="PL"/>
        <w:rPr>
          <w:noProof w:val="0"/>
          <w:snapToGrid w:val="0"/>
          <w:lang w:eastAsia="zh-CN"/>
        </w:rPr>
      </w:pPr>
    </w:p>
    <w:p w14:paraId="4EFCC9B4" w14:textId="77777777" w:rsidR="00F35391" w:rsidRPr="001D2E49" w:rsidRDefault="00F35391" w:rsidP="00F35391">
      <w:pPr>
        <w:pStyle w:val="PL"/>
        <w:rPr>
          <w:ins w:id="1232" w:author="Author"/>
          <w:noProof w:val="0"/>
          <w:snapToGrid w:val="0"/>
        </w:rPr>
      </w:pPr>
      <w:ins w:id="1233" w:author="Author">
        <w:r>
          <w:rPr>
            <w:snapToGrid w:val="0"/>
          </w:rPr>
          <w:t>AIoT-</w:t>
        </w:r>
        <w:r w:rsidRPr="00ED0A28">
          <w:rPr>
            <w:snapToGrid w:val="0"/>
          </w:rPr>
          <w:t>InventoryAssistanceInformation</w:t>
        </w:r>
        <w:r w:rsidRPr="001D2E49">
          <w:rPr>
            <w:noProof w:val="0"/>
            <w:snapToGrid w:val="0"/>
          </w:rPr>
          <w:t xml:space="preserve"> ::= SEQUENCE {</w:t>
        </w:r>
      </w:ins>
    </w:p>
    <w:p w14:paraId="52D2CE57" w14:textId="77777777" w:rsidR="00F35391" w:rsidRDefault="00F35391" w:rsidP="00F35391">
      <w:pPr>
        <w:pStyle w:val="PL"/>
        <w:rPr>
          <w:noProof w:val="0"/>
          <w:snapToGrid w:val="0"/>
          <w:lang w:eastAsia="zh-CN"/>
        </w:rPr>
      </w:pPr>
      <w:ins w:id="1234" w:author="Author">
        <w:r w:rsidRPr="001D2E49">
          <w:rPr>
            <w:noProof w:val="0"/>
            <w:snapToGrid w:val="0"/>
          </w:rPr>
          <w:tab/>
        </w:r>
        <w:r>
          <w:rPr>
            <w:noProof w:val="0"/>
            <w:snapToGrid w:val="0"/>
            <w:lang w:eastAsia="zh-CN"/>
          </w:rPr>
          <w:t>approximateNoofTargetDevic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t>INTEGER (1..</w:t>
        </w:r>
        <w:r>
          <w:rPr>
            <w:rFonts w:cs="Arial"/>
            <w:lang w:eastAsia="ja-JP"/>
          </w:rPr>
          <w:t>2048</w:t>
        </w:r>
        <w:r>
          <w:t>, ...)</w:t>
        </w:r>
        <w:r>
          <w:tab/>
        </w:r>
        <w:r>
          <w:tab/>
        </w:r>
        <w:r>
          <w:tab/>
        </w:r>
        <w:r>
          <w:tab/>
        </w:r>
        <w:r w:rsidRPr="001D2E49">
          <w:rPr>
            <w:noProof w:val="0"/>
            <w:snapToGrid w:val="0"/>
          </w:rPr>
          <w:t>OPTIONAL,</w:t>
        </w:r>
      </w:ins>
    </w:p>
    <w:p w14:paraId="7C42B22C" w14:textId="77777777" w:rsidR="00F35391" w:rsidRPr="001D2E49" w:rsidRDefault="00F35391" w:rsidP="00F35391">
      <w:pPr>
        <w:pStyle w:val="PL"/>
        <w:rPr>
          <w:ins w:id="1235" w:author="Author"/>
          <w:noProof w:val="0"/>
          <w:snapToGrid w:val="0"/>
        </w:rPr>
      </w:pPr>
      <w:ins w:id="1236" w:author="Author">
        <w:r w:rsidRPr="001D2E49">
          <w:rPr>
            <w:noProof w:val="0"/>
            <w:snapToGrid w:val="0"/>
          </w:rPr>
          <w:tab/>
          <w:t>iE-Extensions</w:t>
        </w:r>
        <w:r w:rsidRPr="001D2E49">
          <w:rPr>
            <w:noProof w:val="0"/>
            <w:snapToGrid w:val="0"/>
          </w:rPr>
          <w:tab/>
        </w:r>
        <w:r w:rsidRPr="001D2E49">
          <w:rPr>
            <w:noProof w:val="0"/>
            <w:snapToGrid w:val="0"/>
          </w:rPr>
          <w:tab/>
          <w:t>ProtocolExtensionContainer { {</w:t>
        </w:r>
        <w:r w:rsidRPr="00ED0A28">
          <w:rPr>
            <w:snapToGrid w:val="0"/>
          </w:rPr>
          <w:t xml:space="preserve"> </w:t>
        </w:r>
        <w:r>
          <w:rPr>
            <w:snapToGrid w:val="0"/>
          </w:rPr>
          <w:t>AIoT-</w:t>
        </w:r>
        <w:r w:rsidRPr="00ED0A28">
          <w:rPr>
            <w:snapToGrid w:val="0"/>
          </w:rPr>
          <w:t>InventoryAssistanceInformation</w:t>
        </w:r>
        <w:r w:rsidRPr="001D2E49">
          <w:rPr>
            <w:noProof w:val="0"/>
            <w:snapToGrid w:val="0"/>
          </w:rPr>
          <w:t>-ExtIEs} } OPTIONAL,</w:t>
        </w:r>
      </w:ins>
    </w:p>
    <w:p w14:paraId="25BA48A2" w14:textId="77777777" w:rsidR="00F35391" w:rsidRPr="001D2E49" w:rsidRDefault="00F35391" w:rsidP="00F35391">
      <w:pPr>
        <w:pStyle w:val="PL"/>
        <w:rPr>
          <w:ins w:id="1237" w:author="Author"/>
          <w:noProof w:val="0"/>
          <w:snapToGrid w:val="0"/>
        </w:rPr>
      </w:pPr>
      <w:ins w:id="1238" w:author="Author">
        <w:r w:rsidRPr="001D2E49">
          <w:rPr>
            <w:noProof w:val="0"/>
            <w:snapToGrid w:val="0"/>
          </w:rPr>
          <w:tab/>
          <w:t>...</w:t>
        </w:r>
      </w:ins>
    </w:p>
    <w:p w14:paraId="7681320F" w14:textId="77777777" w:rsidR="00F35391" w:rsidRPr="001D2E49" w:rsidRDefault="00F35391" w:rsidP="00F35391">
      <w:pPr>
        <w:pStyle w:val="PL"/>
        <w:rPr>
          <w:ins w:id="1239" w:author="Author"/>
          <w:noProof w:val="0"/>
          <w:snapToGrid w:val="0"/>
        </w:rPr>
      </w:pPr>
      <w:ins w:id="1240" w:author="Author">
        <w:r w:rsidRPr="001D2E49">
          <w:rPr>
            <w:noProof w:val="0"/>
            <w:snapToGrid w:val="0"/>
          </w:rPr>
          <w:t>}</w:t>
        </w:r>
      </w:ins>
    </w:p>
    <w:p w14:paraId="556A6707" w14:textId="77777777" w:rsidR="00F35391" w:rsidRPr="001D2E49" w:rsidRDefault="00F35391" w:rsidP="00F35391">
      <w:pPr>
        <w:pStyle w:val="PL"/>
        <w:rPr>
          <w:ins w:id="1241" w:author="Author"/>
          <w:noProof w:val="0"/>
          <w:snapToGrid w:val="0"/>
        </w:rPr>
      </w:pPr>
    </w:p>
    <w:p w14:paraId="6DFF61DD" w14:textId="77777777" w:rsidR="00F35391" w:rsidRPr="001D2E49" w:rsidRDefault="00F35391" w:rsidP="00F35391">
      <w:pPr>
        <w:pStyle w:val="PL"/>
        <w:rPr>
          <w:ins w:id="1242" w:author="Author"/>
          <w:noProof w:val="0"/>
          <w:snapToGrid w:val="0"/>
        </w:rPr>
      </w:pPr>
      <w:ins w:id="1243" w:author="Author">
        <w:r>
          <w:rPr>
            <w:snapToGrid w:val="0"/>
          </w:rPr>
          <w:t>AIoT-</w:t>
        </w:r>
        <w:r w:rsidRPr="00ED0A28">
          <w:rPr>
            <w:snapToGrid w:val="0"/>
          </w:rPr>
          <w:t>InventoryAssistanceInformation</w:t>
        </w:r>
        <w:r w:rsidRPr="001D2E49">
          <w:rPr>
            <w:noProof w:val="0"/>
            <w:snapToGrid w:val="0"/>
          </w:rPr>
          <w:t>-ExtIEs NGAP-PROTOCOL-EXTENSION ::= {</w:t>
        </w:r>
      </w:ins>
    </w:p>
    <w:p w14:paraId="795A51D2" w14:textId="77777777" w:rsidR="00F35391" w:rsidRPr="001D2E49" w:rsidRDefault="00F35391" w:rsidP="00F35391">
      <w:pPr>
        <w:pStyle w:val="PL"/>
        <w:rPr>
          <w:ins w:id="1244" w:author="Author"/>
          <w:noProof w:val="0"/>
          <w:snapToGrid w:val="0"/>
        </w:rPr>
      </w:pPr>
      <w:ins w:id="1245" w:author="Author">
        <w:r w:rsidRPr="001D2E49">
          <w:rPr>
            <w:noProof w:val="0"/>
            <w:snapToGrid w:val="0"/>
          </w:rPr>
          <w:tab/>
          <w:t>...</w:t>
        </w:r>
      </w:ins>
    </w:p>
    <w:p w14:paraId="1901CCEB" w14:textId="77777777" w:rsidR="00F35391" w:rsidRPr="001D2E49" w:rsidRDefault="00F35391" w:rsidP="00F35391">
      <w:pPr>
        <w:pStyle w:val="PL"/>
        <w:rPr>
          <w:ins w:id="1246" w:author="Author"/>
          <w:noProof w:val="0"/>
          <w:snapToGrid w:val="0"/>
        </w:rPr>
      </w:pPr>
      <w:ins w:id="1247" w:author="Author">
        <w:r w:rsidRPr="001D2E49">
          <w:rPr>
            <w:noProof w:val="0"/>
            <w:snapToGrid w:val="0"/>
          </w:rPr>
          <w:t>}</w:t>
        </w:r>
      </w:ins>
    </w:p>
    <w:p w14:paraId="751F0EF0" w14:textId="77777777" w:rsidR="00F35391" w:rsidRDefault="00F35391" w:rsidP="00D5256C">
      <w:pPr>
        <w:pStyle w:val="PL"/>
        <w:rPr>
          <w:noProof w:val="0"/>
          <w:snapToGrid w:val="0"/>
          <w:lang w:eastAsia="zh-CN"/>
        </w:rPr>
      </w:pPr>
    </w:p>
    <w:p w14:paraId="438CF689" w14:textId="77777777" w:rsidR="00F35391" w:rsidRDefault="00F35391" w:rsidP="00D5256C">
      <w:pPr>
        <w:pStyle w:val="PL"/>
        <w:rPr>
          <w:noProof w:val="0"/>
          <w:snapToGrid w:val="0"/>
          <w:lang w:eastAsia="zh-CN"/>
        </w:rPr>
      </w:pPr>
    </w:p>
    <w:p w14:paraId="11DACE99" w14:textId="77777777" w:rsidR="000454DD" w:rsidRDefault="000454DD" w:rsidP="000454DD">
      <w:pPr>
        <w:pStyle w:val="PL"/>
        <w:rPr>
          <w:ins w:id="1248" w:author="Author"/>
          <w:rFonts w:eastAsia="DengXian"/>
          <w:lang w:eastAsia="zh-CN"/>
        </w:rPr>
      </w:pPr>
      <w:ins w:id="1249" w:author="Author">
        <w:r>
          <w:rPr>
            <w:snapToGrid w:val="0"/>
          </w:rPr>
          <w:t>AIoT-</w:t>
        </w:r>
        <w:r>
          <w:rPr>
            <w:rFonts w:eastAsia="DengXian"/>
            <w:lang w:eastAsia="zh-CN"/>
          </w:rPr>
          <w:t>InventoryExpectedD2RMessageSize</w:t>
        </w:r>
        <w:r w:rsidRPr="00402ED9">
          <w:t xml:space="preserve"> </w:t>
        </w:r>
        <w:r w:rsidRPr="00402ED9">
          <w:rPr>
            <w:snapToGrid w:val="0"/>
          </w:rPr>
          <w:t>::=</w:t>
        </w:r>
        <w:r>
          <w:rPr>
            <w:snapToGrid w:val="0"/>
          </w:rPr>
          <w:t xml:space="preserve"> </w:t>
        </w:r>
        <w:r w:rsidRPr="00744CFA">
          <w:rPr>
            <w:rFonts w:cs="Arial"/>
            <w:highlight w:val="yellow"/>
          </w:rPr>
          <w:t>FFS</w:t>
        </w:r>
      </w:ins>
    </w:p>
    <w:p w14:paraId="12347B7B" w14:textId="77777777" w:rsidR="000454DD" w:rsidRPr="000454DD" w:rsidRDefault="000454DD" w:rsidP="00D5256C">
      <w:pPr>
        <w:pStyle w:val="PL"/>
        <w:rPr>
          <w:noProof w:val="0"/>
          <w:snapToGrid w:val="0"/>
          <w:lang w:eastAsia="zh-CN"/>
        </w:rPr>
      </w:pPr>
    </w:p>
    <w:p w14:paraId="0271E47F" w14:textId="77777777" w:rsidR="000454DD" w:rsidRDefault="000454DD" w:rsidP="000454DD">
      <w:pPr>
        <w:jc w:val="left"/>
        <w:rPr>
          <w:rFonts w:ascii="Times New Roman" w:eastAsia="DengXian" w:hAnsi="Times New Roman"/>
          <w:b/>
          <w:sz w:val="22"/>
          <w:szCs w:val="22"/>
        </w:rPr>
      </w:pPr>
      <w:r>
        <w:rPr>
          <w:rFonts w:ascii="Times New Roman" w:eastAsia="DengXian" w:hAnsi="Times New Roman" w:hint="eastAsia"/>
          <w:b/>
          <w:sz w:val="22"/>
          <w:szCs w:val="22"/>
        </w:rPr>
        <w:t>[skip]</w:t>
      </w:r>
    </w:p>
    <w:p w14:paraId="66578233" w14:textId="77777777" w:rsidR="001F1DCB" w:rsidRPr="001D2E49" w:rsidRDefault="001F1DCB" w:rsidP="001F1DCB">
      <w:pPr>
        <w:pStyle w:val="PL"/>
        <w:outlineLvl w:val="3"/>
        <w:rPr>
          <w:noProof w:val="0"/>
          <w:snapToGrid w:val="0"/>
          <w:lang w:eastAsia="zh-CN"/>
        </w:rPr>
      </w:pPr>
      <w:r>
        <w:rPr>
          <w:noProof w:val="0"/>
          <w:snapToGrid w:val="0"/>
        </w:rPr>
        <w:t xml:space="preserve">-- </w:t>
      </w:r>
      <w:r>
        <w:rPr>
          <w:rFonts w:hint="eastAsia"/>
          <w:noProof w:val="0"/>
          <w:snapToGrid w:val="0"/>
          <w:lang w:eastAsia="zh-CN"/>
        </w:rPr>
        <w:t>C</w:t>
      </w:r>
    </w:p>
    <w:p w14:paraId="462AC2DC" w14:textId="77777777" w:rsidR="001F1DCB" w:rsidRPr="00402ED9" w:rsidRDefault="001F1DCB" w:rsidP="001F1DCB">
      <w:pPr>
        <w:pStyle w:val="PL"/>
        <w:rPr>
          <w:ins w:id="1250" w:author="Author"/>
          <w:noProof w:val="0"/>
          <w:snapToGrid w:val="0"/>
          <w:lang w:val="fr-FR"/>
        </w:rPr>
      </w:pPr>
      <w:ins w:id="1251" w:author="Author">
        <w:r>
          <w:rPr>
            <w:rFonts w:eastAsia="Malgun Gothic"/>
            <w:snapToGrid w:val="0"/>
            <w:lang w:val="fr-FR"/>
          </w:rPr>
          <w:t>CommandRequestTransfer</w:t>
        </w:r>
        <w:r w:rsidRPr="00402ED9">
          <w:rPr>
            <w:noProof w:val="0"/>
            <w:snapToGrid w:val="0"/>
            <w:lang w:val="fr-FR"/>
          </w:rPr>
          <w:t xml:space="preserve"> ::= SEQUENCE {</w:t>
        </w:r>
      </w:ins>
    </w:p>
    <w:p w14:paraId="718244B7" w14:textId="77777777" w:rsidR="001F1DCB" w:rsidRPr="00402ED9" w:rsidRDefault="001F1DCB" w:rsidP="001F1DCB">
      <w:pPr>
        <w:pStyle w:val="PL"/>
        <w:rPr>
          <w:ins w:id="1252" w:author="Author"/>
          <w:noProof w:val="0"/>
          <w:snapToGrid w:val="0"/>
          <w:lang w:val="fr-FR"/>
        </w:rPr>
      </w:pPr>
      <w:ins w:id="1253" w:author="Autho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w:t>
        </w:r>
        <w:r w:rsidRPr="00414CE5">
          <w:rPr>
            <w:rFonts w:eastAsia="Malgun Gothic"/>
            <w:snapToGrid w:val="0"/>
            <w:lang w:val="fr-FR"/>
          </w:rPr>
          <w:t xml:space="preserve"> </w:t>
        </w:r>
        <w:r>
          <w:rPr>
            <w:rFonts w:eastAsia="Malgun Gothic"/>
            <w:snapToGrid w:val="0"/>
            <w:lang w:val="fr-FR"/>
          </w:rPr>
          <w:t>CommandRequestTransfer</w:t>
        </w:r>
        <w:r w:rsidRPr="00402ED9">
          <w:rPr>
            <w:noProof w:val="0"/>
            <w:snapToGrid w:val="0"/>
            <w:lang w:val="fr-FR"/>
          </w:rPr>
          <w:t>IEs} },</w:t>
        </w:r>
      </w:ins>
    </w:p>
    <w:p w14:paraId="2D9315AB" w14:textId="77777777" w:rsidR="001F1DCB" w:rsidRPr="001D2E49" w:rsidRDefault="001F1DCB" w:rsidP="001F1DCB">
      <w:pPr>
        <w:pStyle w:val="PL"/>
        <w:rPr>
          <w:ins w:id="1254" w:author="Author"/>
          <w:noProof w:val="0"/>
          <w:snapToGrid w:val="0"/>
        </w:rPr>
      </w:pPr>
      <w:ins w:id="1255" w:author="Author">
        <w:r w:rsidRPr="00402ED9">
          <w:rPr>
            <w:noProof w:val="0"/>
            <w:snapToGrid w:val="0"/>
            <w:lang w:val="fr-FR"/>
          </w:rPr>
          <w:lastRenderedPageBreak/>
          <w:tab/>
        </w:r>
        <w:r w:rsidRPr="001D2E49">
          <w:rPr>
            <w:noProof w:val="0"/>
            <w:snapToGrid w:val="0"/>
          </w:rPr>
          <w:t>...</w:t>
        </w:r>
      </w:ins>
    </w:p>
    <w:p w14:paraId="7EB31E41" w14:textId="77777777" w:rsidR="001F1DCB" w:rsidRPr="001D2E49" w:rsidRDefault="001F1DCB" w:rsidP="001F1DCB">
      <w:pPr>
        <w:pStyle w:val="PL"/>
        <w:rPr>
          <w:ins w:id="1256" w:author="Author"/>
          <w:noProof w:val="0"/>
          <w:snapToGrid w:val="0"/>
        </w:rPr>
      </w:pPr>
      <w:ins w:id="1257" w:author="Author">
        <w:r w:rsidRPr="001D2E49">
          <w:rPr>
            <w:noProof w:val="0"/>
            <w:snapToGrid w:val="0"/>
          </w:rPr>
          <w:t>}</w:t>
        </w:r>
      </w:ins>
    </w:p>
    <w:p w14:paraId="389C9B59" w14:textId="77777777" w:rsidR="001F1DCB" w:rsidRPr="001D2E49" w:rsidRDefault="001F1DCB" w:rsidP="001F1DCB">
      <w:pPr>
        <w:pStyle w:val="PL"/>
        <w:rPr>
          <w:ins w:id="1258" w:author="Author"/>
          <w:noProof w:val="0"/>
          <w:snapToGrid w:val="0"/>
        </w:rPr>
      </w:pPr>
    </w:p>
    <w:p w14:paraId="6B00895C" w14:textId="77777777" w:rsidR="001F1DCB" w:rsidRPr="001D2E49" w:rsidRDefault="001F1DCB" w:rsidP="001F1DCB">
      <w:pPr>
        <w:pStyle w:val="PL"/>
        <w:rPr>
          <w:ins w:id="1259" w:author="Author"/>
          <w:noProof w:val="0"/>
          <w:snapToGrid w:val="0"/>
        </w:rPr>
      </w:pPr>
      <w:ins w:id="1260" w:author="Author">
        <w:r>
          <w:rPr>
            <w:rFonts w:eastAsia="Malgun Gothic"/>
            <w:snapToGrid w:val="0"/>
            <w:lang w:val="fr-FR"/>
          </w:rPr>
          <w:t>CommandRequestTransfer</w:t>
        </w:r>
        <w:r w:rsidRPr="001D2E49">
          <w:rPr>
            <w:noProof w:val="0"/>
            <w:snapToGrid w:val="0"/>
          </w:rPr>
          <w:t>IEs NGAP-PROTOCOL-IES ::= {</w:t>
        </w:r>
      </w:ins>
    </w:p>
    <w:p w14:paraId="0EA27B12" w14:textId="77777777" w:rsidR="001F1DCB" w:rsidRPr="001D2E49" w:rsidRDefault="001F1DCB" w:rsidP="001F1DCB">
      <w:pPr>
        <w:pStyle w:val="PL"/>
        <w:rPr>
          <w:ins w:id="1261" w:author="Author"/>
          <w:snapToGrid w:val="0"/>
        </w:rPr>
      </w:pPr>
      <w:ins w:id="1262" w:author="Author">
        <w:r w:rsidRPr="001D2E49">
          <w:rPr>
            <w:snapToGrid w:val="0"/>
          </w:rPr>
          <w:tab/>
          <w:t>{ ID id-</w:t>
        </w:r>
        <w:r>
          <w:rPr>
            <w:snapToGrid w:val="0"/>
          </w:rPr>
          <w:t>AIoT-</w:t>
        </w:r>
        <w:r w:rsidRPr="00ED0A28">
          <w:rPr>
            <w:snapToGrid w:val="0"/>
          </w:rPr>
          <w:t>CorrelationIdentifier</w:t>
        </w:r>
        <w:r w:rsidRPr="001D2E49">
          <w:rPr>
            <w:snapToGrid w:val="0"/>
          </w:rPr>
          <w:tab/>
        </w:r>
        <w:r>
          <w:rPr>
            <w:snapToGrid w:val="0"/>
          </w:rPr>
          <w:tab/>
        </w:r>
        <w:r>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snapToGrid w:val="0"/>
          </w:rPr>
          <w:t>AIoT-</w:t>
        </w:r>
        <w:r w:rsidRPr="00ED0A28">
          <w:rPr>
            <w:snapToGrid w:val="0"/>
          </w:rPr>
          <w:t>CorrelationIdentifier</w:t>
        </w:r>
        <w:r w:rsidRPr="001D2E49">
          <w:rPr>
            <w:snapToGrid w:val="0"/>
          </w:rPr>
          <w:tab/>
        </w:r>
        <w:r w:rsidRPr="001D2E49">
          <w:rPr>
            <w:snapToGrid w:val="0"/>
          </w:rPr>
          <w:tab/>
        </w:r>
        <w:r>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0A5823B4" w14:textId="77777777" w:rsidR="001F1DCB" w:rsidRPr="001D2E49" w:rsidRDefault="001F1DCB" w:rsidP="001F1DCB">
      <w:pPr>
        <w:pStyle w:val="PL"/>
        <w:rPr>
          <w:ins w:id="1263" w:author="Author"/>
          <w:snapToGrid w:val="0"/>
        </w:rPr>
      </w:pPr>
      <w:ins w:id="1264" w:author="Author">
        <w:r w:rsidRPr="001D2E49">
          <w:rPr>
            <w:snapToGrid w:val="0"/>
          </w:rPr>
          <w:tab/>
          <w:t>{ ID id-</w:t>
        </w:r>
        <w:r w:rsidRPr="006F11E6">
          <w:rPr>
            <w:snapToGrid w:val="0"/>
          </w:rPr>
          <w:t>RAN-AIOT-Device-NGAP-ID</w:t>
        </w:r>
        <w:r w:rsidRPr="001D2E49">
          <w:rPr>
            <w:snapToGrid w:val="0"/>
          </w:rPr>
          <w:tab/>
        </w:r>
        <w:r>
          <w:rPr>
            <w:snapToGrid w:val="0"/>
          </w:rPr>
          <w:tab/>
        </w:r>
        <w:r>
          <w:rPr>
            <w:snapToGrid w:val="0"/>
          </w:rPr>
          <w:tab/>
        </w:r>
        <w:r>
          <w:rPr>
            <w:snapToGrid w:val="0"/>
          </w:rPr>
          <w:tab/>
        </w:r>
        <w:r>
          <w:rPr>
            <w:snapToGrid w:val="0"/>
          </w:rPr>
          <w:tab/>
        </w:r>
        <w:r w:rsidRPr="001D2E49">
          <w:rPr>
            <w:snapToGrid w:val="0"/>
          </w:rPr>
          <w:t>CRITICALITY reject</w:t>
        </w:r>
        <w:r w:rsidRPr="001D2E49">
          <w:rPr>
            <w:snapToGrid w:val="0"/>
          </w:rPr>
          <w:tab/>
          <w:t xml:space="preserve">TYPE </w:t>
        </w:r>
        <w:r w:rsidRPr="006F11E6">
          <w:rPr>
            <w:snapToGrid w:val="0"/>
          </w:rPr>
          <w:t>RAN-AIOT-Device-NGAP-ID</w:t>
        </w:r>
        <w:r w:rsidRPr="001D2E49">
          <w:rPr>
            <w:snapToGrid w:val="0"/>
          </w:rPr>
          <w:tab/>
        </w:r>
        <w:r w:rsidRPr="001D2E49">
          <w:rPr>
            <w:snapToGrid w:val="0"/>
          </w:rPr>
          <w:tab/>
        </w:r>
        <w:r w:rsidRPr="001D2E49">
          <w:rPr>
            <w:snapToGrid w:val="0"/>
          </w:rPr>
          <w:tab/>
        </w:r>
        <w:r w:rsidRPr="001D2E49">
          <w:rPr>
            <w:snapToGrid w:val="0"/>
          </w:rPr>
          <w:tab/>
        </w:r>
        <w:r>
          <w:rPr>
            <w:snapToGrid w:val="0"/>
          </w:rPr>
          <w:tab/>
        </w:r>
        <w:r w:rsidRPr="001D2E49">
          <w:rPr>
            <w:snapToGrid w:val="0"/>
          </w:rPr>
          <w:t>PRESENCE</w:t>
        </w:r>
        <w:r w:rsidRPr="001D2E49">
          <w:rPr>
            <w:snapToGrid w:val="0"/>
          </w:rPr>
          <w:tab/>
          <w:t>mandatory</w:t>
        </w:r>
        <w:r w:rsidRPr="001D2E49">
          <w:rPr>
            <w:snapToGrid w:val="0"/>
          </w:rPr>
          <w:tab/>
          <w:t>}|</w:t>
        </w:r>
      </w:ins>
    </w:p>
    <w:p w14:paraId="725E72C6" w14:textId="77777777" w:rsidR="001F1DCB" w:rsidRDefault="001F1DCB" w:rsidP="001F1DCB">
      <w:pPr>
        <w:pStyle w:val="PL"/>
        <w:rPr>
          <w:ins w:id="1265" w:author="Author"/>
          <w:snapToGrid w:val="0"/>
        </w:rPr>
      </w:pPr>
      <w:ins w:id="1266" w:author="Author">
        <w:r w:rsidRPr="001D2E49">
          <w:rPr>
            <w:snapToGrid w:val="0"/>
          </w:rPr>
          <w:tab/>
          <w:t>{ ID id-</w:t>
        </w:r>
        <w:r>
          <w:rPr>
            <w:noProof w:val="0"/>
          </w:rPr>
          <w:t>AIoT-NA</w:t>
        </w:r>
        <w:r>
          <w:rPr>
            <w:rFonts w:hint="eastAsia"/>
            <w:noProof w:val="0"/>
            <w:lang w:eastAsia="zh-CN"/>
          </w:rPr>
          <w:t>SPDU</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Pr="001D2E49">
          <w:rPr>
            <w:snapToGrid w:val="0"/>
          </w:rPr>
          <w:tab/>
        </w:r>
        <w:r>
          <w:rPr>
            <w:snapToGrid w:val="0"/>
          </w:rPr>
          <w:tab/>
        </w:r>
        <w:r w:rsidRPr="001D2E49">
          <w:rPr>
            <w:snapToGrid w:val="0"/>
          </w:rPr>
          <w:t>CRITICALITY reject</w:t>
        </w:r>
        <w:r w:rsidRPr="001D2E49">
          <w:rPr>
            <w:snapToGrid w:val="0"/>
          </w:rPr>
          <w:tab/>
          <w:t xml:space="preserve">TYPE </w:t>
        </w:r>
        <w:r>
          <w:rPr>
            <w:snapToGrid w:val="0"/>
          </w:rPr>
          <w:t>AIoT-</w:t>
        </w:r>
        <w:r>
          <w:rPr>
            <w:rFonts w:eastAsia="DengXian"/>
            <w:lang w:eastAsia="zh-CN"/>
          </w:rPr>
          <w:t>NASPDU</w:t>
        </w:r>
        <w:r>
          <w:rPr>
            <w:rFonts w:eastAsia="DengXian"/>
            <w:lang w:eastAsia="zh-CN"/>
          </w:rPr>
          <w:tab/>
        </w:r>
        <w:r>
          <w:rPr>
            <w:rFonts w:eastAsia="DengXian"/>
            <w:lang w:eastAsia="zh-CN"/>
          </w:rPr>
          <w:tab/>
        </w:r>
        <w:r>
          <w:rPr>
            <w:rFonts w:eastAsia="DengXian"/>
            <w:lang w:eastAsia="zh-CN"/>
          </w:rPr>
          <w:tab/>
        </w:r>
        <w:r>
          <w:rPr>
            <w:rFonts w:eastAsia="DengXian"/>
            <w:lang w:eastAsia="zh-CN"/>
          </w:rPr>
          <w:tab/>
        </w:r>
        <w:r w:rsidRPr="001D2E49">
          <w:rPr>
            <w:snapToGrid w:val="0"/>
          </w:rPr>
          <w:tab/>
        </w:r>
        <w:r w:rsidRPr="001D2E49">
          <w:rPr>
            <w:snapToGrid w:val="0"/>
          </w:rPr>
          <w:tab/>
        </w:r>
        <w:r w:rsidRPr="001D2E49">
          <w:rPr>
            <w:snapToGrid w:val="0"/>
          </w:rPr>
          <w:tab/>
        </w:r>
        <w:r>
          <w:rPr>
            <w:snapToGrid w:val="0"/>
          </w:rPr>
          <w:tab/>
        </w:r>
        <w:r w:rsidRPr="001D2E49">
          <w:rPr>
            <w:snapToGrid w:val="0"/>
          </w:rPr>
          <w:t>PRESENCE mandatory</w:t>
        </w:r>
        <w:r w:rsidRPr="001D2E49">
          <w:rPr>
            <w:snapToGrid w:val="0"/>
          </w:rPr>
          <w:tab/>
          <w:t>}|</w:t>
        </w:r>
      </w:ins>
    </w:p>
    <w:p w14:paraId="2C661396" w14:textId="77777777" w:rsidR="001F1DCB" w:rsidRPr="001D2E49" w:rsidRDefault="001F1DCB" w:rsidP="00915249">
      <w:pPr>
        <w:pStyle w:val="PL"/>
        <w:rPr>
          <w:ins w:id="1267" w:author="Author"/>
          <w:snapToGrid w:val="0"/>
        </w:rPr>
      </w:pPr>
      <w:ins w:id="1268" w:author="Author">
        <w:r w:rsidRPr="001D2E49">
          <w:rPr>
            <w:snapToGrid w:val="0"/>
          </w:rPr>
          <w:tab/>
          <w:t>{ ID id-</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sidRPr="001D2E49">
          <w:rPr>
            <w:snapToGrid w:val="0"/>
          </w:rPr>
          <w:tab/>
        </w:r>
        <w:r>
          <w:rPr>
            <w:snapToGrid w:val="0"/>
          </w:rPr>
          <w:tab/>
        </w:r>
        <w:r w:rsidRPr="001D2E49">
          <w:rPr>
            <w:snapToGrid w:val="0"/>
          </w:rPr>
          <w:t xml:space="preserve">CRITICALITY </w:t>
        </w:r>
        <w:r w:rsidRPr="001D2E49">
          <w:rPr>
            <w:rFonts w:hint="eastAsia"/>
            <w:snapToGrid w:val="0"/>
          </w:rPr>
          <w:t>reject</w:t>
        </w:r>
        <w:r w:rsidRPr="001D2E49">
          <w:rPr>
            <w:snapToGrid w:val="0"/>
          </w:rPr>
          <w:tab/>
          <w:t xml:space="preserve">TYPE </w:t>
        </w:r>
        <w:r>
          <w:rPr>
            <w:rFonts w:hint="eastAsia"/>
            <w:noProof w:val="0"/>
            <w:snapToGrid w:val="0"/>
            <w:lang w:eastAsia="zh-CN"/>
          </w:rPr>
          <w:t>AIoT-</w:t>
        </w:r>
        <w:r>
          <w:rPr>
            <w:noProof w:val="0"/>
            <w:snapToGrid w:val="0"/>
            <w:lang w:eastAsia="zh-CN"/>
          </w:rPr>
          <w:t>Command</w:t>
        </w:r>
        <w:r>
          <w:rPr>
            <w:rFonts w:hint="eastAsia"/>
            <w:noProof w:val="0"/>
            <w:snapToGrid w:val="0"/>
            <w:lang w:eastAsia="zh-CN"/>
          </w:rPr>
          <w:t>AssistanceInformation</w:t>
        </w:r>
        <w:r>
          <w:rPr>
            <w:snapToGrid w:val="0"/>
          </w:rPr>
          <w:tab/>
        </w:r>
        <w:r w:rsidRPr="001D2E49">
          <w:rPr>
            <w:snapToGrid w:val="0"/>
          </w:rPr>
          <w:t>PRESENCE</w:t>
        </w:r>
        <w:r w:rsidRPr="001D2E49">
          <w:rPr>
            <w:snapToGrid w:val="0"/>
          </w:rPr>
          <w:tab/>
        </w:r>
        <w:r>
          <w:rPr>
            <w:snapToGrid w:val="0"/>
          </w:rPr>
          <w:t>optional</w:t>
        </w:r>
        <w:r>
          <w:rPr>
            <w:snapToGrid w:val="0"/>
          </w:rPr>
          <w:tab/>
        </w:r>
        <w:r w:rsidRPr="001D2E49">
          <w:rPr>
            <w:snapToGrid w:val="0"/>
          </w:rPr>
          <w:tab/>
          <w:t>}</w:t>
        </w:r>
        <w:r>
          <w:rPr>
            <w:rFonts w:hint="eastAsia"/>
            <w:snapToGrid w:val="0"/>
            <w:lang w:eastAsia="zh-CN"/>
          </w:rPr>
          <w:t>,</w:t>
        </w:r>
      </w:ins>
    </w:p>
    <w:p w14:paraId="630A2C7E" w14:textId="77777777" w:rsidR="001F1DCB" w:rsidRDefault="001F1DCB" w:rsidP="001F1DCB">
      <w:pPr>
        <w:pStyle w:val="PL"/>
        <w:rPr>
          <w:ins w:id="1269" w:author="Author"/>
          <w:rFonts w:eastAsia="Malgun Gothic"/>
          <w:snapToGrid w:val="0"/>
        </w:rPr>
      </w:pPr>
      <w:ins w:id="1270" w:author="Author">
        <w:r>
          <w:rPr>
            <w:rFonts w:eastAsia="Malgun Gothic"/>
            <w:snapToGrid w:val="0"/>
            <w:lang w:val="fr-FR"/>
          </w:rPr>
          <w:tab/>
        </w:r>
        <w:r>
          <w:rPr>
            <w:rFonts w:eastAsia="Malgun Gothic"/>
            <w:snapToGrid w:val="0"/>
          </w:rPr>
          <w:t>...</w:t>
        </w:r>
      </w:ins>
    </w:p>
    <w:p w14:paraId="1859D729" w14:textId="77777777" w:rsidR="001F1DCB" w:rsidRDefault="001F1DCB" w:rsidP="001F1DCB">
      <w:pPr>
        <w:pStyle w:val="PL"/>
        <w:rPr>
          <w:ins w:id="1271" w:author="Author"/>
          <w:rFonts w:eastAsia="Malgun Gothic"/>
          <w:snapToGrid w:val="0"/>
        </w:rPr>
      </w:pPr>
      <w:ins w:id="1272" w:author="Author">
        <w:r>
          <w:rPr>
            <w:rFonts w:eastAsia="Malgun Gothic"/>
            <w:snapToGrid w:val="0"/>
          </w:rPr>
          <w:t>}</w:t>
        </w:r>
      </w:ins>
    </w:p>
    <w:p w14:paraId="499FFD43" w14:textId="77777777" w:rsidR="000044E4" w:rsidRDefault="00AF000F" w:rsidP="000044E4">
      <w:pPr>
        <w:jc w:val="left"/>
        <w:rPr>
          <w:rFonts w:ascii="Times New Roman" w:eastAsia="DengXian" w:hAnsi="Times New Roman"/>
          <w:b/>
          <w:sz w:val="22"/>
          <w:szCs w:val="22"/>
        </w:rPr>
      </w:pPr>
      <w:r>
        <w:rPr>
          <w:rFonts w:ascii="Times New Roman" w:eastAsia="DengXian" w:hAnsi="Times New Roman" w:hint="eastAsia"/>
          <w:b/>
          <w:sz w:val="22"/>
          <w:szCs w:val="22"/>
        </w:rPr>
        <w:t xml:space="preserve"> </w:t>
      </w:r>
      <w:r w:rsidR="000044E4">
        <w:rPr>
          <w:rFonts w:ascii="Times New Roman" w:eastAsia="DengXian" w:hAnsi="Times New Roman" w:hint="eastAsia"/>
          <w:b/>
          <w:sz w:val="22"/>
          <w:szCs w:val="22"/>
        </w:rPr>
        <w:t>[skip]</w:t>
      </w:r>
    </w:p>
    <w:p w14:paraId="19C3C41D" w14:textId="77777777" w:rsidR="003D7B11" w:rsidRDefault="003D7B11" w:rsidP="0027340E">
      <w:pPr>
        <w:jc w:val="left"/>
        <w:rPr>
          <w:rFonts w:ascii="Times New Roman" w:eastAsia="DengXian" w:hAnsi="Times New Roman"/>
          <w:b/>
          <w:sz w:val="22"/>
          <w:szCs w:val="22"/>
          <w:lang w:val="fr-FR"/>
        </w:rPr>
      </w:pPr>
    </w:p>
    <w:p w14:paraId="06475F09" w14:textId="77777777" w:rsidR="003D7B11" w:rsidRPr="001D2E49" w:rsidRDefault="003D7B11" w:rsidP="003D7B11">
      <w:pPr>
        <w:pStyle w:val="Heading3"/>
      </w:pPr>
      <w:bookmarkStart w:id="1273" w:name="_Toc20955358"/>
      <w:bookmarkStart w:id="1274" w:name="_Toc29503811"/>
      <w:bookmarkStart w:id="1275" w:name="_Toc29504395"/>
      <w:bookmarkStart w:id="1276" w:name="_Toc29504979"/>
      <w:bookmarkStart w:id="1277" w:name="_Toc36553432"/>
      <w:bookmarkStart w:id="1278" w:name="_Toc36555159"/>
      <w:bookmarkStart w:id="1279" w:name="_Toc45652558"/>
      <w:bookmarkStart w:id="1280" w:name="_Toc45658990"/>
      <w:bookmarkStart w:id="1281" w:name="_Toc45720810"/>
      <w:bookmarkStart w:id="1282" w:name="_Toc45798690"/>
      <w:bookmarkStart w:id="1283" w:name="_Toc45898079"/>
      <w:bookmarkStart w:id="1284" w:name="_Toc51746286"/>
      <w:bookmarkStart w:id="1285" w:name="_Toc64446551"/>
      <w:bookmarkStart w:id="1286" w:name="_Toc73982421"/>
      <w:bookmarkStart w:id="1287" w:name="_Toc88652511"/>
      <w:bookmarkStart w:id="1288" w:name="_Toc97891555"/>
      <w:bookmarkStart w:id="1289" w:name="_Toc99123760"/>
      <w:bookmarkStart w:id="1290" w:name="_Toc99662566"/>
      <w:bookmarkStart w:id="1291" w:name="_Toc105152645"/>
      <w:bookmarkStart w:id="1292" w:name="_Toc105174451"/>
      <w:bookmarkStart w:id="1293" w:name="_Toc106109449"/>
      <w:bookmarkStart w:id="1294" w:name="_Toc107409907"/>
      <w:bookmarkStart w:id="1295" w:name="_Toc112757096"/>
      <w:bookmarkStart w:id="1296" w:name="_Toc192695745"/>
      <w:r w:rsidRPr="001D2E49">
        <w:t>9.4.7</w:t>
      </w:r>
      <w:r w:rsidRPr="001D2E49">
        <w:tab/>
        <w:t>Constant Definitions</w:t>
      </w:r>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p>
    <w:p w14:paraId="7B158F38" w14:textId="77777777" w:rsidR="003D7B11" w:rsidRPr="001D2E49" w:rsidRDefault="003D7B11" w:rsidP="003D7B11">
      <w:pPr>
        <w:pStyle w:val="PL"/>
        <w:rPr>
          <w:noProof w:val="0"/>
          <w:snapToGrid w:val="0"/>
        </w:rPr>
      </w:pPr>
      <w:r w:rsidRPr="001D2E49">
        <w:rPr>
          <w:noProof w:val="0"/>
          <w:snapToGrid w:val="0"/>
        </w:rPr>
        <w:t>-- ASN1START</w:t>
      </w:r>
    </w:p>
    <w:p w14:paraId="052444F8" w14:textId="77777777" w:rsidR="003D7B11" w:rsidRPr="001D2E49" w:rsidRDefault="003D7B11" w:rsidP="003D7B11">
      <w:pPr>
        <w:pStyle w:val="PL"/>
        <w:rPr>
          <w:noProof w:val="0"/>
          <w:snapToGrid w:val="0"/>
        </w:rPr>
      </w:pPr>
      <w:r w:rsidRPr="001D2E49">
        <w:rPr>
          <w:noProof w:val="0"/>
          <w:snapToGrid w:val="0"/>
        </w:rPr>
        <w:t>-- **************************************************************</w:t>
      </w:r>
    </w:p>
    <w:p w14:paraId="5B7687AD" w14:textId="77777777" w:rsidR="003D7B11" w:rsidRPr="001D2E49" w:rsidRDefault="003D7B11" w:rsidP="003D7B11">
      <w:pPr>
        <w:pStyle w:val="PL"/>
        <w:rPr>
          <w:noProof w:val="0"/>
          <w:snapToGrid w:val="0"/>
        </w:rPr>
      </w:pPr>
      <w:r w:rsidRPr="001D2E49">
        <w:rPr>
          <w:noProof w:val="0"/>
          <w:snapToGrid w:val="0"/>
        </w:rPr>
        <w:t>--</w:t>
      </w:r>
    </w:p>
    <w:p w14:paraId="6D3FF0C8" w14:textId="77777777" w:rsidR="003D7B11" w:rsidRPr="001D2E49" w:rsidRDefault="003D7B11" w:rsidP="003D7B11">
      <w:pPr>
        <w:pStyle w:val="PL"/>
        <w:rPr>
          <w:noProof w:val="0"/>
          <w:snapToGrid w:val="0"/>
        </w:rPr>
      </w:pPr>
      <w:r w:rsidRPr="001D2E49">
        <w:rPr>
          <w:noProof w:val="0"/>
          <w:snapToGrid w:val="0"/>
        </w:rPr>
        <w:t>-- Constant definitions</w:t>
      </w:r>
    </w:p>
    <w:p w14:paraId="490508F0" w14:textId="77777777" w:rsidR="003D7B11" w:rsidRPr="001D2E49" w:rsidRDefault="003D7B11" w:rsidP="003D7B11">
      <w:pPr>
        <w:pStyle w:val="PL"/>
        <w:rPr>
          <w:noProof w:val="0"/>
          <w:snapToGrid w:val="0"/>
        </w:rPr>
      </w:pPr>
      <w:r w:rsidRPr="001D2E49">
        <w:rPr>
          <w:noProof w:val="0"/>
          <w:snapToGrid w:val="0"/>
        </w:rPr>
        <w:t>--</w:t>
      </w:r>
    </w:p>
    <w:p w14:paraId="6134C8C2" w14:textId="77777777" w:rsidR="003D7B11" w:rsidRPr="001D2E49" w:rsidRDefault="003D7B11" w:rsidP="003D7B11">
      <w:pPr>
        <w:pStyle w:val="PL"/>
        <w:rPr>
          <w:noProof w:val="0"/>
          <w:snapToGrid w:val="0"/>
        </w:rPr>
      </w:pPr>
      <w:r w:rsidRPr="001D2E49">
        <w:rPr>
          <w:noProof w:val="0"/>
          <w:snapToGrid w:val="0"/>
        </w:rPr>
        <w:t>-- **************************************************************</w:t>
      </w:r>
    </w:p>
    <w:p w14:paraId="4106B80E" w14:textId="77777777" w:rsidR="003D7B11" w:rsidRPr="001D2E49" w:rsidRDefault="003D7B11" w:rsidP="003D7B11">
      <w:pPr>
        <w:pStyle w:val="PL"/>
        <w:rPr>
          <w:noProof w:val="0"/>
          <w:snapToGrid w:val="0"/>
        </w:rPr>
      </w:pPr>
    </w:p>
    <w:p w14:paraId="39CFDB69" w14:textId="77777777" w:rsidR="003D7B11" w:rsidRPr="001D2E49" w:rsidRDefault="003D7B11" w:rsidP="003D7B11">
      <w:pPr>
        <w:pStyle w:val="PL"/>
        <w:rPr>
          <w:noProof w:val="0"/>
          <w:snapToGrid w:val="0"/>
        </w:rPr>
      </w:pPr>
      <w:r w:rsidRPr="001D2E49">
        <w:rPr>
          <w:noProof w:val="0"/>
          <w:snapToGrid w:val="0"/>
        </w:rPr>
        <w:t xml:space="preserve">NGAP-Constants { </w:t>
      </w:r>
    </w:p>
    <w:p w14:paraId="76211B51" w14:textId="77777777" w:rsidR="003D7B11" w:rsidRPr="001D2E49" w:rsidRDefault="003D7B11" w:rsidP="003D7B11">
      <w:pPr>
        <w:pStyle w:val="PL"/>
        <w:rPr>
          <w:noProof w:val="0"/>
          <w:snapToGrid w:val="0"/>
        </w:rPr>
      </w:pPr>
      <w:r w:rsidRPr="001D2E49">
        <w:rPr>
          <w:noProof w:val="0"/>
          <w:snapToGrid w:val="0"/>
        </w:rPr>
        <w:t xml:space="preserve">itu-t (0) identified-organization (4) etsi (0) mobileDomain (0) </w:t>
      </w:r>
    </w:p>
    <w:p w14:paraId="6F21D9E6" w14:textId="77777777" w:rsidR="003D7B11" w:rsidRPr="001D2E49" w:rsidRDefault="003D7B11" w:rsidP="003D7B11">
      <w:pPr>
        <w:pStyle w:val="PL"/>
        <w:rPr>
          <w:noProof w:val="0"/>
          <w:snapToGrid w:val="0"/>
        </w:rPr>
      </w:pPr>
      <w:r w:rsidRPr="001D2E49">
        <w:rPr>
          <w:noProof w:val="0"/>
          <w:snapToGrid w:val="0"/>
        </w:rPr>
        <w:t xml:space="preserve">ngran-Access (22) modules (3) ngap (1) version1 (1) ngap-Constants (4) } </w:t>
      </w:r>
    </w:p>
    <w:p w14:paraId="00B146EB" w14:textId="77777777" w:rsidR="003D7B11" w:rsidRPr="001D2E49" w:rsidRDefault="003D7B11" w:rsidP="003D7B11">
      <w:pPr>
        <w:pStyle w:val="PL"/>
        <w:rPr>
          <w:noProof w:val="0"/>
          <w:snapToGrid w:val="0"/>
        </w:rPr>
      </w:pPr>
    </w:p>
    <w:p w14:paraId="2BFA4A50" w14:textId="77777777" w:rsidR="003D7B11" w:rsidRPr="001D2E49" w:rsidRDefault="003D7B11" w:rsidP="003D7B11">
      <w:pPr>
        <w:pStyle w:val="PL"/>
        <w:rPr>
          <w:noProof w:val="0"/>
          <w:snapToGrid w:val="0"/>
        </w:rPr>
      </w:pPr>
      <w:r w:rsidRPr="001D2E49">
        <w:rPr>
          <w:noProof w:val="0"/>
          <w:snapToGrid w:val="0"/>
        </w:rPr>
        <w:t xml:space="preserve">DEFINITIONS AUTOMATIC TAGS ::= </w:t>
      </w:r>
    </w:p>
    <w:p w14:paraId="3C01A798" w14:textId="77777777" w:rsidR="003D7B11" w:rsidRPr="001D2E49" w:rsidRDefault="003D7B11" w:rsidP="003D7B11">
      <w:pPr>
        <w:pStyle w:val="PL"/>
        <w:rPr>
          <w:noProof w:val="0"/>
          <w:snapToGrid w:val="0"/>
        </w:rPr>
      </w:pPr>
    </w:p>
    <w:p w14:paraId="268750F8" w14:textId="77777777" w:rsidR="003D7B11" w:rsidRPr="001D2E49" w:rsidRDefault="003D7B11" w:rsidP="003D7B11">
      <w:pPr>
        <w:pStyle w:val="PL"/>
        <w:rPr>
          <w:noProof w:val="0"/>
          <w:snapToGrid w:val="0"/>
        </w:rPr>
      </w:pPr>
      <w:r w:rsidRPr="001D2E49">
        <w:rPr>
          <w:noProof w:val="0"/>
          <w:snapToGrid w:val="0"/>
        </w:rPr>
        <w:t>BEGIN</w:t>
      </w:r>
    </w:p>
    <w:p w14:paraId="3039F4B0" w14:textId="77777777" w:rsidR="003D7B11" w:rsidRPr="001D2E49" w:rsidRDefault="003D7B11" w:rsidP="003D7B11">
      <w:pPr>
        <w:pStyle w:val="PL"/>
        <w:rPr>
          <w:noProof w:val="0"/>
          <w:snapToGrid w:val="0"/>
        </w:rPr>
      </w:pPr>
    </w:p>
    <w:p w14:paraId="3A6CDF6D" w14:textId="77777777" w:rsidR="003D7B11" w:rsidRPr="001D2E49" w:rsidRDefault="003D7B11" w:rsidP="003D7B11">
      <w:pPr>
        <w:pStyle w:val="PL"/>
        <w:rPr>
          <w:noProof w:val="0"/>
          <w:snapToGrid w:val="0"/>
        </w:rPr>
      </w:pPr>
      <w:r w:rsidRPr="001D2E49">
        <w:rPr>
          <w:noProof w:val="0"/>
          <w:snapToGrid w:val="0"/>
        </w:rPr>
        <w:t>-- **************************************************************</w:t>
      </w:r>
    </w:p>
    <w:p w14:paraId="7DC42A1E" w14:textId="77777777" w:rsidR="003D7B11" w:rsidRPr="001D2E49" w:rsidRDefault="003D7B11" w:rsidP="003D7B11">
      <w:pPr>
        <w:pStyle w:val="PL"/>
        <w:rPr>
          <w:noProof w:val="0"/>
          <w:snapToGrid w:val="0"/>
        </w:rPr>
      </w:pPr>
      <w:r w:rsidRPr="001D2E49">
        <w:rPr>
          <w:noProof w:val="0"/>
          <w:snapToGrid w:val="0"/>
        </w:rPr>
        <w:t>--</w:t>
      </w:r>
    </w:p>
    <w:p w14:paraId="6990B2B6" w14:textId="77777777" w:rsidR="003D7B11" w:rsidRPr="001D2E49" w:rsidRDefault="003D7B11" w:rsidP="003D7B11">
      <w:pPr>
        <w:pStyle w:val="PL"/>
        <w:outlineLvl w:val="3"/>
        <w:rPr>
          <w:noProof w:val="0"/>
          <w:snapToGrid w:val="0"/>
        </w:rPr>
      </w:pPr>
      <w:r w:rsidRPr="001D2E49">
        <w:rPr>
          <w:noProof w:val="0"/>
          <w:snapToGrid w:val="0"/>
        </w:rPr>
        <w:t>-- IE parameter types from other modules.</w:t>
      </w:r>
    </w:p>
    <w:p w14:paraId="6F24ED05" w14:textId="77777777" w:rsidR="003D7B11" w:rsidRPr="001D2E49" w:rsidRDefault="003D7B11" w:rsidP="003D7B11">
      <w:pPr>
        <w:pStyle w:val="PL"/>
        <w:rPr>
          <w:noProof w:val="0"/>
          <w:snapToGrid w:val="0"/>
        </w:rPr>
      </w:pPr>
      <w:r w:rsidRPr="001D2E49">
        <w:rPr>
          <w:noProof w:val="0"/>
          <w:snapToGrid w:val="0"/>
        </w:rPr>
        <w:t>--</w:t>
      </w:r>
    </w:p>
    <w:p w14:paraId="76A5D126" w14:textId="77777777" w:rsidR="003D7B11" w:rsidRPr="001D2E49" w:rsidRDefault="003D7B11" w:rsidP="003D7B11">
      <w:pPr>
        <w:pStyle w:val="PL"/>
        <w:rPr>
          <w:noProof w:val="0"/>
          <w:snapToGrid w:val="0"/>
        </w:rPr>
      </w:pPr>
      <w:r w:rsidRPr="001D2E49">
        <w:rPr>
          <w:noProof w:val="0"/>
          <w:snapToGrid w:val="0"/>
        </w:rPr>
        <w:t>-- **************************************************************</w:t>
      </w:r>
    </w:p>
    <w:p w14:paraId="52559437" w14:textId="77777777" w:rsidR="003D7B11" w:rsidRPr="001D2E49" w:rsidRDefault="003D7B11" w:rsidP="003D7B11">
      <w:pPr>
        <w:pStyle w:val="PL"/>
        <w:rPr>
          <w:noProof w:val="0"/>
          <w:snapToGrid w:val="0"/>
        </w:rPr>
      </w:pPr>
    </w:p>
    <w:p w14:paraId="3823F419" w14:textId="77777777" w:rsidR="003D7B11" w:rsidRPr="001D2E49" w:rsidRDefault="003D7B11" w:rsidP="003D7B11">
      <w:pPr>
        <w:pStyle w:val="PL"/>
        <w:rPr>
          <w:rFonts w:eastAsia="SimSun"/>
          <w:noProof w:val="0"/>
          <w:lang w:eastAsia="zh-CN"/>
        </w:rPr>
      </w:pPr>
      <w:r w:rsidRPr="001D2E49">
        <w:rPr>
          <w:rFonts w:eastAsia="SimSun"/>
          <w:noProof w:val="0"/>
          <w:lang w:eastAsia="zh-CN"/>
        </w:rPr>
        <w:t>IMPORTS</w:t>
      </w:r>
    </w:p>
    <w:p w14:paraId="56582F0F" w14:textId="77777777" w:rsidR="003D7B11" w:rsidRPr="001D2E49" w:rsidRDefault="003D7B11" w:rsidP="003D7B11">
      <w:pPr>
        <w:pStyle w:val="PL"/>
        <w:rPr>
          <w:rFonts w:eastAsia="SimSun"/>
          <w:noProof w:val="0"/>
          <w:lang w:eastAsia="zh-CN"/>
        </w:rPr>
      </w:pPr>
    </w:p>
    <w:p w14:paraId="10123356" w14:textId="77777777" w:rsidR="003D7B11" w:rsidRPr="001D2E49" w:rsidRDefault="003D7B11" w:rsidP="003D7B11">
      <w:pPr>
        <w:pStyle w:val="PL"/>
        <w:rPr>
          <w:rFonts w:eastAsia="SimSun"/>
          <w:noProof w:val="0"/>
          <w:lang w:eastAsia="zh-CN"/>
        </w:rPr>
      </w:pPr>
      <w:r w:rsidRPr="001D2E49">
        <w:rPr>
          <w:rFonts w:eastAsia="SimSun"/>
          <w:noProof w:val="0"/>
          <w:lang w:eastAsia="zh-CN"/>
        </w:rPr>
        <w:tab/>
        <w:t>ProcedureCode,</w:t>
      </w:r>
    </w:p>
    <w:p w14:paraId="25481866" w14:textId="77777777" w:rsidR="003D7B11" w:rsidRPr="001D2E49" w:rsidRDefault="003D7B11" w:rsidP="003D7B11">
      <w:pPr>
        <w:pStyle w:val="PL"/>
        <w:rPr>
          <w:rFonts w:eastAsia="SimSun"/>
          <w:noProof w:val="0"/>
          <w:lang w:eastAsia="zh-CN"/>
        </w:rPr>
      </w:pPr>
      <w:r w:rsidRPr="001D2E49">
        <w:rPr>
          <w:rFonts w:eastAsia="SimSun"/>
          <w:noProof w:val="0"/>
          <w:lang w:eastAsia="zh-CN"/>
        </w:rPr>
        <w:tab/>
        <w:t>ProtocolIE-ID</w:t>
      </w:r>
    </w:p>
    <w:p w14:paraId="59DCD6B2" w14:textId="77777777" w:rsidR="003D7B11" w:rsidRPr="001D2E49" w:rsidRDefault="003D7B11" w:rsidP="003D7B11">
      <w:pPr>
        <w:pStyle w:val="PL"/>
        <w:rPr>
          <w:rFonts w:eastAsia="SimSun"/>
          <w:noProof w:val="0"/>
          <w:lang w:eastAsia="zh-CN"/>
        </w:rPr>
      </w:pPr>
      <w:r w:rsidRPr="001D2E49">
        <w:rPr>
          <w:rFonts w:eastAsia="SimSun"/>
          <w:noProof w:val="0"/>
          <w:lang w:eastAsia="zh-CN"/>
        </w:rPr>
        <w:t>FROM NGAP-CommonDataTypes;</w:t>
      </w:r>
    </w:p>
    <w:p w14:paraId="08255C1C" w14:textId="77777777" w:rsidR="003D7B11" w:rsidRPr="001D2E49" w:rsidRDefault="003D7B11" w:rsidP="003D7B11">
      <w:pPr>
        <w:pStyle w:val="PL"/>
        <w:rPr>
          <w:noProof w:val="0"/>
          <w:snapToGrid w:val="0"/>
        </w:rPr>
      </w:pPr>
    </w:p>
    <w:p w14:paraId="1C4B51CD" w14:textId="77777777" w:rsidR="003D7B11" w:rsidRPr="001D2E49" w:rsidRDefault="003D7B11" w:rsidP="003D7B11">
      <w:pPr>
        <w:pStyle w:val="PL"/>
        <w:rPr>
          <w:noProof w:val="0"/>
          <w:snapToGrid w:val="0"/>
        </w:rPr>
      </w:pPr>
    </w:p>
    <w:p w14:paraId="108DDEB9" w14:textId="77777777" w:rsidR="003D7B11" w:rsidRPr="001D2E49" w:rsidRDefault="003D7B11" w:rsidP="003D7B11">
      <w:pPr>
        <w:pStyle w:val="PL"/>
        <w:rPr>
          <w:noProof w:val="0"/>
          <w:snapToGrid w:val="0"/>
        </w:rPr>
      </w:pPr>
      <w:r w:rsidRPr="001D2E49">
        <w:rPr>
          <w:noProof w:val="0"/>
          <w:snapToGrid w:val="0"/>
        </w:rPr>
        <w:t>-- **************************************************************</w:t>
      </w:r>
    </w:p>
    <w:p w14:paraId="2DA609FE" w14:textId="77777777" w:rsidR="003D7B11" w:rsidRPr="001D2E49" w:rsidRDefault="003D7B11" w:rsidP="003D7B11">
      <w:pPr>
        <w:pStyle w:val="PL"/>
        <w:rPr>
          <w:noProof w:val="0"/>
          <w:snapToGrid w:val="0"/>
        </w:rPr>
      </w:pPr>
      <w:r w:rsidRPr="001D2E49">
        <w:rPr>
          <w:noProof w:val="0"/>
          <w:snapToGrid w:val="0"/>
        </w:rPr>
        <w:t>--</w:t>
      </w:r>
    </w:p>
    <w:p w14:paraId="55DA243F" w14:textId="77777777" w:rsidR="003D7B11" w:rsidRPr="001D2E49" w:rsidRDefault="003D7B11" w:rsidP="003D7B11">
      <w:pPr>
        <w:pStyle w:val="PL"/>
        <w:outlineLvl w:val="3"/>
        <w:rPr>
          <w:noProof w:val="0"/>
          <w:snapToGrid w:val="0"/>
        </w:rPr>
      </w:pPr>
      <w:r w:rsidRPr="001D2E49">
        <w:rPr>
          <w:noProof w:val="0"/>
          <w:snapToGrid w:val="0"/>
        </w:rPr>
        <w:t>-- Elementary Procedures</w:t>
      </w:r>
    </w:p>
    <w:p w14:paraId="2CAD6FF6" w14:textId="77777777" w:rsidR="003D7B11" w:rsidRPr="001D2E49" w:rsidRDefault="003D7B11" w:rsidP="003D7B11">
      <w:pPr>
        <w:pStyle w:val="PL"/>
        <w:rPr>
          <w:noProof w:val="0"/>
          <w:snapToGrid w:val="0"/>
        </w:rPr>
      </w:pPr>
      <w:r w:rsidRPr="001D2E49">
        <w:rPr>
          <w:noProof w:val="0"/>
          <w:snapToGrid w:val="0"/>
        </w:rPr>
        <w:t>--</w:t>
      </w:r>
    </w:p>
    <w:p w14:paraId="14ACF980" w14:textId="77777777" w:rsidR="003D7B11" w:rsidRPr="001D2E49" w:rsidRDefault="003D7B11" w:rsidP="003D7B11">
      <w:pPr>
        <w:pStyle w:val="PL"/>
        <w:rPr>
          <w:noProof w:val="0"/>
          <w:snapToGrid w:val="0"/>
        </w:rPr>
      </w:pPr>
      <w:r w:rsidRPr="001D2E49">
        <w:rPr>
          <w:noProof w:val="0"/>
          <w:snapToGrid w:val="0"/>
        </w:rPr>
        <w:t>-- **************************************************************</w:t>
      </w:r>
    </w:p>
    <w:p w14:paraId="4AEC61C4" w14:textId="77777777" w:rsidR="003D7B11" w:rsidRPr="001D2E49" w:rsidRDefault="003D7B11" w:rsidP="003D7B11">
      <w:pPr>
        <w:pStyle w:val="PL"/>
        <w:rPr>
          <w:noProof w:val="0"/>
          <w:snapToGrid w:val="0"/>
        </w:rPr>
      </w:pPr>
    </w:p>
    <w:p w14:paraId="696F73DE" w14:textId="77777777" w:rsidR="003D7B11" w:rsidRPr="001D2E49" w:rsidRDefault="003D7B11" w:rsidP="003D7B11">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73BCF96A" w14:textId="77777777" w:rsidR="003D7B11" w:rsidRPr="001D2E49" w:rsidRDefault="003D7B11" w:rsidP="003D7B11">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33B95BAF" w14:textId="77777777" w:rsidR="003D7B11" w:rsidRPr="001D2E49" w:rsidRDefault="003D7B11" w:rsidP="003D7B11">
      <w:pPr>
        <w:pStyle w:val="PL"/>
        <w:rPr>
          <w:noProof w:val="0"/>
          <w:snapToGrid w:val="0"/>
          <w:lang w:eastAsia="zh-CN"/>
        </w:rPr>
      </w:pPr>
      <w:r w:rsidRPr="001D2E49">
        <w:rPr>
          <w:noProof w:val="0"/>
          <w:snapToGrid w:val="0"/>
          <w:lang w:eastAsia="zh-CN"/>
        </w:rPr>
        <w:lastRenderedPageBreak/>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68FF0BEF" w14:textId="77777777" w:rsidR="003D7B11" w:rsidRPr="001D2E49" w:rsidRDefault="003D7B11" w:rsidP="003D7B11">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1B79B4FB" w14:textId="77777777" w:rsidR="003D7B11" w:rsidRPr="001D2E49" w:rsidRDefault="003D7B11" w:rsidP="003D7B11">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720BCE7"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2DFBBAD8" w14:textId="77777777" w:rsidR="003D7B11" w:rsidRPr="001D2E49" w:rsidRDefault="003D7B11" w:rsidP="003D7B11">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2D3BAA8A" w14:textId="77777777" w:rsidR="003D7B11" w:rsidRPr="001D2E49" w:rsidRDefault="003D7B11" w:rsidP="003D7B11">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650A4134" w14:textId="77777777" w:rsidR="003D7B11" w:rsidRPr="001D2E49" w:rsidRDefault="003D7B11" w:rsidP="003D7B11">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55745642" w14:textId="77777777" w:rsidR="003D7B11" w:rsidRPr="001D2E49" w:rsidRDefault="003D7B11" w:rsidP="003D7B11">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6B1E112B" w14:textId="77777777" w:rsidR="003D7B11" w:rsidRPr="001D2E49" w:rsidRDefault="003D7B11" w:rsidP="003D7B11">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7B858DBD" w14:textId="77777777" w:rsidR="003D7B11" w:rsidRPr="001D2E49" w:rsidRDefault="003D7B11" w:rsidP="003D7B11">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4D9B73E3" w14:textId="77777777" w:rsidR="003D7B11" w:rsidRPr="001D2E49" w:rsidRDefault="003D7B11" w:rsidP="003D7B11">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FB9986A" w14:textId="77777777" w:rsidR="003D7B11" w:rsidRPr="001D2E49" w:rsidRDefault="003D7B11" w:rsidP="003D7B11">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6E190940" w14:textId="77777777" w:rsidR="003D7B11" w:rsidRPr="001D2E49" w:rsidRDefault="003D7B11" w:rsidP="003D7B11">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5184C7EC" w14:textId="77777777" w:rsidR="003D7B11" w:rsidRPr="001D2E49" w:rsidRDefault="003D7B11" w:rsidP="003D7B11">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6DF68352"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2518D1C8" w14:textId="77777777" w:rsidR="003D7B11" w:rsidRPr="001D2E49" w:rsidRDefault="003D7B11" w:rsidP="003D7B11">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4434BC33" w14:textId="77777777" w:rsidR="003D7B11" w:rsidRPr="001D2E49" w:rsidRDefault="003D7B11" w:rsidP="003D7B11">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3624C280" w14:textId="77777777" w:rsidR="003D7B11" w:rsidRPr="001D2E49" w:rsidRDefault="003D7B11" w:rsidP="003D7B11">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3B467766" w14:textId="77777777" w:rsidR="003D7B11" w:rsidRPr="001D2E49" w:rsidRDefault="003D7B11" w:rsidP="003D7B11">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195F6829" w14:textId="77777777" w:rsidR="003D7B11" w:rsidRPr="001D2E49" w:rsidRDefault="003D7B11" w:rsidP="003D7B11">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7C2BBA24" w14:textId="77777777" w:rsidR="003D7B11" w:rsidRPr="001D2E49" w:rsidRDefault="003D7B11" w:rsidP="003D7B11">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349101B2" w14:textId="77777777" w:rsidR="003D7B11" w:rsidRPr="001D2E49" w:rsidRDefault="003D7B11" w:rsidP="003D7B11">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39FAE501" w14:textId="77777777" w:rsidR="003D7B11" w:rsidRPr="001D2E49" w:rsidRDefault="003D7B11" w:rsidP="003D7B11">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69301AF2" w14:textId="77777777" w:rsidR="003D7B11" w:rsidRPr="001D2E49" w:rsidRDefault="003D7B11" w:rsidP="003D7B11">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586AFF8" w14:textId="77777777" w:rsidR="003D7B11" w:rsidRPr="001D2E49" w:rsidRDefault="003D7B11" w:rsidP="003D7B11">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B19B92D" w14:textId="77777777" w:rsidR="003D7B11" w:rsidRPr="001D2E49" w:rsidRDefault="003D7B11" w:rsidP="003D7B11">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34E1C565" w14:textId="77777777" w:rsidR="003D7B11" w:rsidRPr="001D2E49" w:rsidRDefault="003D7B11" w:rsidP="003D7B11">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545E898F" w14:textId="77777777" w:rsidR="003D7B11" w:rsidRPr="001D2E49" w:rsidRDefault="003D7B11" w:rsidP="003D7B11">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9D012EF" w14:textId="77777777" w:rsidR="003D7B11" w:rsidRPr="001D2E49" w:rsidRDefault="003D7B11" w:rsidP="003D7B11">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4E732873" w14:textId="77777777" w:rsidR="003D7B11" w:rsidRPr="001D2E49" w:rsidRDefault="003D7B11" w:rsidP="003D7B11">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32E3A483" w14:textId="77777777" w:rsidR="003D7B11" w:rsidRPr="001D2E49" w:rsidRDefault="003D7B11" w:rsidP="003D7B11">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622AFC2C" w14:textId="77777777" w:rsidR="003D7B11" w:rsidRPr="001D2E49" w:rsidRDefault="003D7B11" w:rsidP="003D7B11">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261901DF" w14:textId="77777777" w:rsidR="003D7B11" w:rsidRPr="001D2E49" w:rsidRDefault="003D7B11" w:rsidP="003D7B11">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28699258" w14:textId="77777777" w:rsidR="003D7B11" w:rsidRPr="001D2E49" w:rsidRDefault="003D7B11" w:rsidP="003D7B11">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751FF4A2" w14:textId="77777777" w:rsidR="003D7B11" w:rsidRPr="001D2E49" w:rsidRDefault="003D7B11" w:rsidP="003D7B11">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65F8F3AB" w14:textId="77777777" w:rsidR="003D7B11" w:rsidRPr="001D2E49" w:rsidRDefault="003D7B11" w:rsidP="003D7B11">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1AA8DB0A" w14:textId="77777777" w:rsidR="003D7B11" w:rsidRPr="001D2E49" w:rsidRDefault="003D7B11" w:rsidP="003D7B11">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5AE7C208" w14:textId="77777777" w:rsidR="003D7B11" w:rsidRPr="001D2E49" w:rsidRDefault="003D7B11" w:rsidP="003D7B11">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80B9DFA" w14:textId="77777777" w:rsidR="003D7B11" w:rsidRPr="001D2E49" w:rsidRDefault="003D7B11" w:rsidP="003D7B11">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40B836F8" w14:textId="77777777" w:rsidR="003D7B11" w:rsidRPr="001D2E49" w:rsidRDefault="003D7B11" w:rsidP="003D7B11">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762195F1" w14:textId="77777777" w:rsidR="003D7B11" w:rsidRPr="001D2E49" w:rsidRDefault="003D7B11" w:rsidP="003D7B11">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01823431" w14:textId="77777777" w:rsidR="003D7B11" w:rsidRPr="001D2E49" w:rsidRDefault="003D7B11" w:rsidP="003D7B11">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7B18F62B" w14:textId="77777777" w:rsidR="003D7B11" w:rsidRPr="001D2E49" w:rsidRDefault="003D7B11" w:rsidP="003D7B11">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07A8BC92" w14:textId="77777777" w:rsidR="003D7B11" w:rsidRPr="001D2E49" w:rsidRDefault="003D7B11" w:rsidP="003D7B11">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6F56F019" w14:textId="77777777" w:rsidR="003D7B11" w:rsidRPr="001D2E49" w:rsidRDefault="003D7B11" w:rsidP="003D7B11">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7545DEB9" w14:textId="77777777" w:rsidR="003D7B11" w:rsidRPr="001D2E49" w:rsidDel="00D14275" w:rsidRDefault="003D7B11" w:rsidP="003D7B11">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147E51ED" w14:textId="77777777" w:rsidR="003D7B11" w:rsidRPr="001D2E49" w:rsidRDefault="003D7B11" w:rsidP="003D7B11">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4D19A82B" w14:textId="77777777" w:rsidR="003D7B11" w:rsidRPr="001D2E49" w:rsidRDefault="003D7B11" w:rsidP="003D7B11">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6C5566DD" w14:textId="77777777" w:rsidR="003D7B11" w:rsidRPr="001D2E49" w:rsidRDefault="003D7B11" w:rsidP="003D7B11">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2358260C" w14:textId="77777777" w:rsidR="003D7B11" w:rsidRPr="001D2E49" w:rsidRDefault="003D7B11" w:rsidP="003D7B11">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7B85448" w14:textId="77777777" w:rsidR="003D7B11" w:rsidRPr="001D2E49" w:rsidRDefault="003D7B11" w:rsidP="003D7B11">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4586114B" w14:textId="77777777" w:rsidR="003D7B11" w:rsidRPr="001D2E49" w:rsidRDefault="003D7B11" w:rsidP="003D7B11">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43523A7F" w14:textId="77777777" w:rsidR="003D7B11" w:rsidRPr="001D2E49" w:rsidRDefault="003D7B11" w:rsidP="003D7B11">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449AE238" w14:textId="77777777" w:rsidR="003D7B11" w:rsidRPr="00240CAD" w:rsidRDefault="003D7B11" w:rsidP="003D7B11">
      <w:pPr>
        <w:pStyle w:val="PL"/>
        <w:rPr>
          <w:noProof w:val="0"/>
          <w:snapToGrid w:val="0"/>
        </w:rPr>
      </w:pPr>
      <w:r w:rsidRPr="00240CAD">
        <w:rPr>
          <w:noProof w:val="0"/>
          <w:snapToGrid w:val="0"/>
        </w:rPr>
        <w:lastRenderedPageBreak/>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04E54E25" w14:textId="77777777" w:rsidR="003D7B11" w:rsidRPr="00240CAD" w:rsidRDefault="003D7B11" w:rsidP="003D7B11">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6BF3A613" w14:textId="77777777" w:rsidR="003D7B11" w:rsidRPr="001D2E49" w:rsidRDefault="003D7B11" w:rsidP="003D7B11">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7D370F6D" w14:textId="77777777" w:rsidR="003D7B11" w:rsidRPr="00556C4F" w:rsidRDefault="003D7B11" w:rsidP="003D7B11">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4457B16C" w14:textId="77777777" w:rsidR="003D7B11" w:rsidRPr="00556C4F" w:rsidRDefault="003D7B11" w:rsidP="003D7B11">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33E5A91" w14:textId="77777777" w:rsidR="003D7B11" w:rsidRPr="001D2E49" w:rsidRDefault="003D7B11" w:rsidP="003D7B11">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3A2560D1" w14:textId="77777777" w:rsidR="003D7B11" w:rsidRPr="007635A1" w:rsidRDefault="003D7B11" w:rsidP="003D7B11">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46FFFA62" w14:textId="77777777" w:rsidR="003D7B11" w:rsidRPr="007635A1" w:rsidRDefault="003D7B11" w:rsidP="003D7B11">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65354DE0" w14:textId="77777777" w:rsidR="003D7B11" w:rsidRPr="00AD521A" w:rsidRDefault="003D7B11" w:rsidP="003D7B11">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48F98721" w14:textId="77777777" w:rsidR="003D7B11" w:rsidRDefault="003D7B11" w:rsidP="003D7B11">
      <w:pPr>
        <w:pStyle w:val="PL"/>
        <w:rPr>
          <w:noProof w:val="0"/>
          <w:snapToGrid w:val="0"/>
        </w:rPr>
      </w:pPr>
      <w:bookmarkStart w:id="1297" w:name="_Hlk44941722"/>
      <w:r w:rsidRPr="00240CAD">
        <w:rPr>
          <w:noProof w:val="0"/>
          <w:snapToGrid w:val="0"/>
        </w:rPr>
        <w:t>id-</w:t>
      </w:r>
      <w:r>
        <w:rPr>
          <w:noProof w:val="0"/>
          <w:snapToGrid w:val="0"/>
        </w:rPr>
        <w:t>AMF</w:t>
      </w:r>
      <w:r w:rsidRPr="00240CAD">
        <w:rPr>
          <w:noProof w:val="0"/>
          <w:snapToGrid w:val="0"/>
        </w:rPr>
        <w:t>CPRelocationIndication</w:t>
      </w:r>
      <w:bookmarkEnd w:id="1297"/>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7C1E763" w14:textId="77777777" w:rsidR="003D7B11" w:rsidRPr="00AD521A" w:rsidRDefault="003D7B11" w:rsidP="003D7B11">
      <w:pPr>
        <w:pStyle w:val="PL"/>
        <w:rPr>
          <w:noProof w:val="0"/>
          <w:snapToGrid w:val="0"/>
        </w:rPr>
      </w:pPr>
      <w:bookmarkStart w:id="1298" w:name="_Hlk44941731"/>
      <w:r>
        <w:rPr>
          <w:noProof w:val="0"/>
          <w:snapToGrid w:val="0"/>
        </w:rPr>
        <w:t>id-ConnectionEstablishmentIndication</w:t>
      </w:r>
      <w:bookmarkEnd w:id="1298"/>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54D6981B" w14:textId="77777777" w:rsidR="003D7B11" w:rsidRPr="001F5312" w:rsidRDefault="003D7B11" w:rsidP="003D7B11">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4796272A" w14:textId="77777777" w:rsidR="003D7B11" w:rsidRPr="001F5312" w:rsidRDefault="003D7B11" w:rsidP="003D7B11">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66694A8D" w14:textId="77777777" w:rsidR="003D7B11" w:rsidRPr="001F5312" w:rsidRDefault="003D7B11" w:rsidP="003D7B11">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705DEA52" w14:textId="77777777" w:rsidR="003D7B11" w:rsidRPr="001F5312" w:rsidRDefault="003D7B11" w:rsidP="003D7B11">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5DF34998" w14:textId="77777777" w:rsidR="003D7B11" w:rsidRPr="001F5312" w:rsidRDefault="003D7B11" w:rsidP="003D7B11">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595B2528" w14:textId="77777777" w:rsidR="003D7B11" w:rsidRPr="001F5312" w:rsidRDefault="003D7B11" w:rsidP="003D7B11">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8AD60AD" w14:textId="77777777" w:rsidR="003D7B11" w:rsidRPr="001F5312" w:rsidRDefault="003D7B11" w:rsidP="003D7B11">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4E628AF6" w14:textId="77777777" w:rsidR="003D7B11" w:rsidRPr="001F5312" w:rsidRDefault="003D7B11" w:rsidP="003D7B11">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3579EF76" w14:textId="77777777" w:rsidR="003D7B11" w:rsidRPr="001F5312" w:rsidRDefault="003D7B11" w:rsidP="003D7B11">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21E45185" w14:textId="77777777" w:rsidR="003D7B11" w:rsidRDefault="003D7B11" w:rsidP="003D7B11">
      <w:pPr>
        <w:pStyle w:val="PL"/>
        <w:rPr>
          <w:snapToGrid w:val="0"/>
        </w:rPr>
      </w:pPr>
      <w:r>
        <w:rPr>
          <w:rFonts w:hint="eastAsia"/>
          <w:noProof w:val="0"/>
          <w:snapToGrid w:val="0"/>
          <w:lang w:eastAsia="zh-CN"/>
        </w:rPr>
        <w:t>i</w:t>
      </w:r>
      <w:r>
        <w:rPr>
          <w:noProof w:val="0"/>
          <w:snapToGrid w:val="0"/>
          <w:lang w:eastAsia="zh-CN"/>
        </w:rPr>
        <w:t>d-BroadcastSessionRe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4F181203" w14:textId="77777777" w:rsidR="003D7B11" w:rsidRDefault="003D7B11" w:rsidP="003D7B11">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6977EDDB" w14:textId="77777777" w:rsidR="003D7B11" w:rsidRDefault="003D7B11" w:rsidP="003D7B11">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8ECD28F" w14:textId="77777777" w:rsidR="003D7B11" w:rsidRPr="00366D0D" w:rsidRDefault="003D7B11" w:rsidP="003D7B11">
      <w:pPr>
        <w:pStyle w:val="PL"/>
      </w:pPr>
      <w:r w:rsidRPr="00366D0D">
        <w:t>id-MTCommunicationHandling</w:t>
      </w:r>
      <w:r w:rsidRPr="00366D0D">
        <w:tab/>
      </w:r>
      <w:r w:rsidRPr="00366D0D">
        <w:tab/>
      </w:r>
      <w:r w:rsidRPr="00366D0D">
        <w:tab/>
      </w:r>
      <w:r w:rsidRPr="00366D0D">
        <w:tab/>
      </w:r>
      <w:r w:rsidRPr="00366D0D">
        <w:tab/>
        <w:t xml:space="preserve">ProcedureCode ::= </w:t>
      </w:r>
      <w:r>
        <w:t>78</w:t>
      </w:r>
    </w:p>
    <w:p w14:paraId="70569648" w14:textId="77777777" w:rsidR="003D7B11" w:rsidRPr="002A5B5F" w:rsidRDefault="003D7B11" w:rsidP="003D7B11">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t xml:space="preserve">ProcedureCode ::= </w:t>
      </w:r>
      <w:r>
        <w:t>79</w:t>
      </w:r>
    </w:p>
    <w:p w14:paraId="44D03C4C" w14:textId="77777777" w:rsidR="003D7B11" w:rsidRDefault="003D7B11" w:rsidP="003D7B11">
      <w:pPr>
        <w:pStyle w:val="PL"/>
        <w:rPr>
          <w:ins w:id="1299" w:author="Author"/>
          <w:snapToGrid w:val="0"/>
          <w:lang w:eastAsia="zh-CN"/>
        </w:rPr>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t xml:space="preserve">ProcedureCode ::= </w:t>
      </w:r>
      <w:r>
        <w:rPr>
          <w:snapToGrid w:val="0"/>
          <w:lang w:eastAsia="zh-CN"/>
        </w:rPr>
        <w:t>80</w:t>
      </w:r>
    </w:p>
    <w:p w14:paraId="03A5F812" w14:textId="77777777" w:rsidR="003D7B11" w:rsidRPr="00366D0D" w:rsidRDefault="003D7B11" w:rsidP="003D7B11">
      <w:pPr>
        <w:pStyle w:val="PL"/>
        <w:tabs>
          <w:tab w:val="clear" w:pos="4608"/>
        </w:tabs>
      </w:pPr>
      <w:ins w:id="1300" w:author="Author">
        <w:r>
          <w:rPr>
            <w:rFonts w:hint="eastAsia"/>
            <w:snapToGrid w:val="0"/>
            <w:lang w:eastAsia="zh-CN"/>
          </w:rPr>
          <w:t>i</w:t>
        </w:r>
        <w:r>
          <w:rPr>
            <w:snapToGrid w:val="0"/>
            <w:lang w:eastAsia="zh-CN"/>
          </w:rPr>
          <w:t>d-Inventory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3 --to be allocated</w:t>
        </w:r>
      </w:ins>
    </w:p>
    <w:p w14:paraId="112A7075" w14:textId="77777777" w:rsidR="003D7B11" w:rsidRPr="00366D0D" w:rsidRDefault="003D7B11" w:rsidP="003D7B11">
      <w:pPr>
        <w:pStyle w:val="PL"/>
        <w:tabs>
          <w:tab w:val="clear" w:pos="4608"/>
        </w:tabs>
        <w:rPr>
          <w:ins w:id="1301" w:author="Author"/>
        </w:rPr>
      </w:pPr>
      <w:ins w:id="1302" w:author="Author">
        <w:r>
          <w:rPr>
            <w:rFonts w:hint="eastAsia"/>
            <w:snapToGrid w:val="0"/>
            <w:lang w:eastAsia="zh-CN"/>
          </w:rPr>
          <w:t>i</w:t>
        </w:r>
        <w:r>
          <w:rPr>
            <w:snapToGrid w:val="0"/>
            <w:lang w:eastAsia="zh-CN"/>
          </w:rPr>
          <w:t>d-InventoryRepor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6 --to be allocated</w:t>
        </w:r>
      </w:ins>
    </w:p>
    <w:p w14:paraId="2428E889" w14:textId="77777777" w:rsidR="003D7B11" w:rsidRPr="00366D0D" w:rsidRDefault="003D7B11" w:rsidP="003D7B11">
      <w:pPr>
        <w:pStyle w:val="PL"/>
        <w:tabs>
          <w:tab w:val="clear" w:pos="4608"/>
        </w:tabs>
        <w:rPr>
          <w:ins w:id="1303" w:author="Author"/>
        </w:rPr>
      </w:pPr>
      <w:ins w:id="1304" w:author="Author">
        <w:r>
          <w:rPr>
            <w:rFonts w:hint="eastAsia"/>
            <w:snapToGrid w:val="0"/>
            <w:lang w:eastAsia="zh-CN"/>
          </w:rPr>
          <w:t>i</w:t>
        </w:r>
        <w:r>
          <w:rPr>
            <w:snapToGrid w:val="0"/>
            <w:lang w:eastAsia="zh-CN"/>
          </w:rPr>
          <w:t>d-CommandRequest</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2A5B5F">
          <w:rPr>
            <w:snapToGrid w:val="0"/>
          </w:rPr>
          <w:t xml:space="preserve">ProcedureCode ::= </w:t>
        </w:r>
        <w:r>
          <w:rPr>
            <w:snapToGrid w:val="0"/>
            <w:lang w:eastAsia="zh-CN"/>
          </w:rPr>
          <w:t>197 --to be allocated</w:t>
        </w:r>
      </w:ins>
    </w:p>
    <w:p w14:paraId="506D93CE" w14:textId="77777777" w:rsidR="003D7B11" w:rsidRPr="004864BB" w:rsidRDefault="003D7B11" w:rsidP="003D7B11">
      <w:pPr>
        <w:pStyle w:val="PL"/>
        <w:rPr>
          <w:ins w:id="1305" w:author="Author"/>
          <w:snapToGrid w:val="0"/>
          <w:lang w:eastAsia="zh-CN"/>
        </w:rPr>
      </w:pPr>
      <w:ins w:id="1306" w:author="Author">
        <w:r w:rsidRPr="004864BB">
          <w:rPr>
            <w:snapToGrid w:val="0"/>
            <w:lang w:eastAsia="zh-CN"/>
          </w:rPr>
          <w:t>id-AIOTSessionRelease</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8 --to be allocated</w:t>
        </w:r>
      </w:ins>
    </w:p>
    <w:p w14:paraId="16CC1CFB" w14:textId="77777777" w:rsidR="003D7B11" w:rsidRPr="004864BB" w:rsidRDefault="003D7B11" w:rsidP="003D7B11">
      <w:pPr>
        <w:pStyle w:val="PL"/>
        <w:rPr>
          <w:snapToGrid w:val="0"/>
          <w:lang w:eastAsia="zh-CN"/>
        </w:rPr>
      </w:pPr>
      <w:ins w:id="1307" w:author="Author">
        <w:r w:rsidRPr="004864BB">
          <w:rPr>
            <w:snapToGrid w:val="0"/>
            <w:lang w:eastAsia="zh-CN"/>
          </w:rPr>
          <w:t>id-AIOTSessionReleaseRequest</w:t>
        </w:r>
        <w:r w:rsidRPr="004864BB">
          <w:rPr>
            <w:snapToGrid w:val="0"/>
            <w:lang w:eastAsia="zh-CN"/>
          </w:rPr>
          <w:tab/>
        </w:r>
        <w:r w:rsidRPr="004864BB">
          <w:rPr>
            <w:snapToGrid w:val="0"/>
            <w:lang w:eastAsia="zh-CN"/>
          </w:rPr>
          <w:tab/>
        </w:r>
        <w:r w:rsidRPr="004864BB">
          <w:rPr>
            <w:snapToGrid w:val="0"/>
            <w:lang w:eastAsia="zh-CN"/>
          </w:rPr>
          <w:tab/>
        </w:r>
        <w:r w:rsidRPr="004864BB">
          <w:rPr>
            <w:snapToGrid w:val="0"/>
            <w:lang w:eastAsia="zh-CN"/>
          </w:rPr>
          <w:tab/>
          <w:t>ProcedureCode ::= 199 --to be allocated</w:t>
        </w:r>
      </w:ins>
    </w:p>
    <w:p w14:paraId="2F80862D" w14:textId="77777777" w:rsidR="003D7B11" w:rsidRPr="00FE44DC" w:rsidRDefault="003D7B11" w:rsidP="003D7B11">
      <w:pPr>
        <w:pStyle w:val="PL"/>
        <w:rPr>
          <w:noProof w:val="0"/>
          <w:snapToGrid w:val="0"/>
          <w:lang w:eastAsia="zh-CN"/>
        </w:rPr>
      </w:pPr>
    </w:p>
    <w:p w14:paraId="70A840A4" w14:textId="77777777" w:rsidR="003D7B11" w:rsidRPr="001D2E49" w:rsidRDefault="003D7B11" w:rsidP="003D7B11">
      <w:pPr>
        <w:pStyle w:val="PL"/>
        <w:rPr>
          <w:noProof w:val="0"/>
          <w:snapToGrid w:val="0"/>
        </w:rPr>
      </w:pPr>
    </w:p>
    <w:p w14:paraId="01C4BAAF" w14:textId="77777777" w:rsidR="003D7B11" w:rsidRPr="001D2E49" w:rsidRDefault="003D7B11" w:rsidP="003D7B11">
      <w:pPr>
        <w:pStyle w:val="PL"/>
        <w:rPr>
          <w:noProof w:val="0"/>
          <w:snapToGrid w:val="0"/>
        </w:rPr>
      </w:pPr>
      <w:r w:rsidRPr="001D2E49">
        <w:rPr>
          <w:noProof w:val="0"/>
          <w:snapToGrid w:val="0"/>
        </w:rPr>
        <w:t>-- **************************************************************</w:t>
      </w:r>
    </w:p>
    <w:p w14:paraId="733A7CA6" w14:textId="77777777" w:rsidR="003D7B11" w:rsidRPr="001D2E49" w:rsidRDefault="003D7B11" w:rsidP="003D7B11">
      <w:pPr>
        <w:pStyle w:val="PL"/>
        <w:rPr>
          <w:noProof w:val="0"/>
          <w:snapToGrid w:val="0"/>
        </w:rPr>
      </w:pPr>
      <w:r w:rsidRPr="001D2E49">
        <w:rPr>
          <w:noProof w:val="0"/>
          <w:snapToGrid w:val="0"/>
        </w:rPr>
        <w:t>--</w:t>
      </w:r>
    </w:p>
    <w:p w14:paraId="25CCEB8A" w14:textId="77777777" w:rsidR="003D7B11" w:rsidRPr="001D2E49" w:rsidRDefault="003D7B11" w:rsidP="003D7B11">
      <w:pPr>
        <w:pStyle w:val="PL"/>
        <w:outlineLvl w:val="3"/>
        <w:rPr>
          <w:noProof w:val="0"/>
          <w:snapToGrid w:val="0"/>
        </w:rPr>
      </w:pPr>
      <w:r w:rsidRPr="001D2E49">
        <w:rPr>
          <w:noProof w:val="0"/>
          <w:snapToGrid w:val="0"/>
        </w:rPr>
        <w:t>-- Extension constants</w:t>
      </w:r>
    </w:p>
    <w:p w14:paraId="4174C1A8" w14:textId="77777777" w:rsidR="003D7B11" w:rsidRPr="001D2E49" w:rsidRDefault="003D7B11" w:rsidP="003D7B11">
      <w:pPr>
        <w:pStyle w:val="PL"/>
        <w:rPr>
          <w:noProof w:val="0"/>
          <w:snapToGrid w:val="0"/>
        </w:rPr>
      </w:pPr>
      <w:r w:rsidRPr="001D2E49">
        <w:rPr>
          <w:noProof w:val="0"/>
          <w:snapToGrid w:val="0"/>
        </w:rPr>
        <w:t>--</w:t>
      </w:r>
    </w:p>
    <w:p w14:paraId="37363089" w14:textId="77777777" w:rsidR="003D7B11" w:rsidRPr="001D2E49" w:rsidRDefault="003D7B11" w:rsidP="003D7B11">
      <w:pPr>
        <w:pStyle w:val="PL"/>
        <w:rPr>
          <w:noProof w:val="0"/>
          <w:snapToGrid w:val="0"/>
        </w:rPr>
      </w:pPr>
      <w:r w:rsidRPr="001D2E49">
        <w:rPr>
          <w:noProof w:val="0"/>
          <w:snapToGrid w:val="0"/>
        </w:rPr>
        <w:t>-- **************************************************************</w:t>
      </w:r>
    </w:p>
    <w:p w14:paraId="34F0BDD4" w14:textId="77777777" w:rsidR="003D7B11" w:rsidRPr="001D2E49" w:rsidRDefault="003D7B11" w:rsidP="003D7B11">
      <w:pPr>
        <w:pStyle w:val="PL"/>
        <w:rPr>
          <w:noProof w:val="0"/>
          <w:snapToGrid w:val="0"/>
        </w:rPr>
      </w:pPr>
    </w:p>
    <w:p w14:paraId="12AF417D" w14:textId="77777777" w:rsidR="003D7B11" w:rsidRPr="001D2E49" w:rsidRDefault="003D7B11" w:rsidP="003D7B11">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68701939" w14:textId="77777777" w:rsidR="003D7B11" w:rsidRPr="001D2E49" w:rsidRDefault="003D7B11" w:rsidP="003D7B11">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2F847E1E" w14:textId="77777777" w:rsidR="003D7B11" w:rsidRPr="001D2E49" w:rsidRDefault="003D7B11" w:rsidP="003D7B11">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08E719A5" w14:textId="77777777" w:rsidR="003D7B11" w:rsidRPr="001D2E49" w:rsidRDefault="003D7B11" w:rsidP="003D7B11">
      <w:pPr>
        <w:pStyle w:val="PL"/>
        <w:rPr>
          <w:noProof w:val="0"/>
          <w:snapToGrid w:val="0"/>
        </w:rPr>
      </w:pPr>
    </w:p>
    <w:p w14:paraId="24CF9321" w14:textId="77777777" w:rsidR="003D7B11" w:rsidRPr="001D2E49" w:rsidRDefault="003D7B11" w:rsidP="003D7B11">
      <w:pPr>
        <w:pStyle w:val="PL"/>
        <w:rPr>
          <w:noProof w:val="0"/>
          <w:snapToGrid w:val="0"/>
        </w:rPr>
      </w:pPr>
      <w:r w:rsidRPr="001D2E49">
        <w:rPr>
          <w:noProof w:val="0"/>
          <w:snapToGrid w:val="0"/>
        </w:rPr>
        <w:t>-- **************************************************************</w:t>
      </w:r>
    </w:p>
    <w:p w14:paraId="4A4C17B4" w14:textId="77777777" w:rsidR="003D7B11" w:rsidRPr="001D2E49" w:rsidRDefault="003D7B11" w:rsidP="003D7B11">
      <w:pPr>
        <w:pStyle w:val="PL"/>
        <w:rPr>
          <w:noProof w:val="0"/>
          <w:snapToGrid w:val="0"/>
        </w:rPr>
      </w:pPr>
      <w:r w:rsidRPr="001D2E49">
        <w:rPr>
          <w:noProof w:val="0"/>
          <w:snapToGrid w:val="0"/>
        </w:rPr>
        <w:t>--</w:t>
      </w:r>
    </w:p>
    <w:p w14:paraId="64362F80" w14:textId="77777777" w:rsidR="003D7B11" w:rsidRPr="001D2E49" w:rsidRDefault="003D7B11" w:rsidP="003D7B11">
      <w:pPr>
        <w:pStyle w:val="PL"/>
        <w:outlineLvl w:val="3"/>
        <w:rPr>
          <w:noProof w:val="0"/>
          <w:snapToGrid w:val="0"/>
        </w:rPr>
      </w:pPr>
      <w:r w:rsidRPr="001D2E49">
        <w:rPr>
          <w:noProof w:val="0"/>
          <w:snapToGrid w:val="0"/>
        </w:rPr>
        <w:t>-- Lists</w:t>
      </w:r>
    </w:p>
    <w:p w14:paraId="0DC93CE9" w14:textId="77777777" w:rsidR="003D7B11" w:rsidRPr="001D2E49" w:rsidRDefault="003D7B11" w:rsidP="003D7B11">
      <w:pPr>
        <w:pStyle w:val="PL"/>
        <w:rPr>
          <w:noProof w:val="0"/>
          <w:snapToGrid w:val="0"/>
        </w:rPr>
      </w:pPr>
      <w:r w:rsidRPr="001D2E49">
        <w:rPr>
          <w:noProof w:val="0"/>
          <w:snapToGrid w:val="0"/>
        </w:rPr>
        <w:t>--</w:t>
      </w:r>
    </w:p>
    <w:p w14:paraId="7C327056" w14:textId="77777777" w:rsidR="003D7B11" w:rsidRPr="001D2E49" w:rsidRDefault="003D7B11" w:rsidP="003D7B11">
      <w:pPr>
        <w:pStyle w:val="PL"/>
        <w:rPr>
          <w:noProof w:val="0"/>
          <w:snapToGrid w:val="0"/>
        </w:rPr>
      </w:pPr>
      <w:r w:rsidRPr="001D2E49">
        <w:rPr>
          <w:noProof w:val="0"/>
          <w:snapToGrid w:val="0"/>
        </w:rPr>
        <w:t>-- **************************************************************</w:t>
      </w:r>
    </w:p>
    <w:p w14:paraId="360C8E33" w14:textId="77777777" w:rsidR="003D7B11" w:rsidRPr="001D2E49" w:rsidRDefault="003D7B11" w:rsidP="003D7B11">
      <w:pPr>
        <w:pStyle w:val="PL"/>
        <w:rPr>
          <w:noProof w:val="0"/>
          <w:snapToGrid w:val="0"/>
        </w:rPr>
      </w:pPr>
    </w:p>
    <w:p w14:paraId="1AB81737" w14:textId="77777777" w:rsidR="003D7B11" w:rsidRPr="001D2E49" w:rsidRDefault="003D7B11" w:rsidP="003D7B11">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noProof w:val="0"/>
        </w:rPr>
        <w:tab/>
      </w:r>
      <w:r>
        <w:rPr>
          <w:noProof w:val="0"/>
        </w:rPr>
        <w:tab/>
      </w:r>
      <w:r w:rsidRPr="001D2E49">
        <w:rPr>
          <w:noProof w:val="0"/>
          <w:snapToGrid w:val="0"/>
        </w:rPr>
        <w:t>INTEGER ::= 16</w:t>
      </w:r>
    </w:p>
    <w:p w14:paraId="235F66E8" w14:textId="77777777" w:rsidR="003D7B11" w:rsidRPr="001D2E49" w:rsidRDefault="003D7B11" w:rsidP="003D7B11">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Pr>
          <w:noProof w:val="0"/>
        </w:rPr>
        <w:tab/>
      </w:r>
      <w:r>
        <w:rPr>
          <w:noProof w:val="0"/>
        </w:rPr>
        <w:tab/>
      </w:r>
      <w:r w:rsidRPr="001D2E49">
        <w:rPr>
          <w:noProof w:val="0"/>
          <w:snapToGrid w:val="0"/>
        </w:rPr>
        <w:t xml:space="preserve">INTEGER ::= </w:t>
      </w:r>
      <w:r>
        <w:rPr>
          <w:noProof w:val="0"/>
          <w:snapToGrid w:val="0"/>
        </w:rPr>
        <w:t>256</w:t>
      </w:r>
    </w:p>
    <w:p w14:paraId="1DFBA887" w14:textId="77777777" w:rsidR="003D7B11" w:rsidRPr="001D2E49" w:rsidRDefault="003D7B11" w:rsidP="003D7B11">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5A7CF924" w14:textId="77777777" w:rsidR="003D7B11" w:rsidRDefault="003D7B11" w:rsidP="003D7B11">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076EB977" w14:textId="77777777" w:rsidR="003D7B11" w:rsidRPr="001D2E49" w:rsidRDefault="003D7B11" w:rsidP="003D7B11">
      <w:pPr>
        <w:pStyle w:val="PL"/>
        <w:rPr>
          <w:noProof w:val="0"/>
        </w:rPr>
      </w:pPr>
      <w:r w:rsidRPr="001D2E49">
        <w:rPr>
          <w:noProof w:val="0"/>
        </w:rPr>
        <w:lastRenderedPageBreak/>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2</w:t>
      </w:r>
    </w:p>
    <w:p w14:paraId="3DCDC679" w14:textId="77777777" w:rsidR="003D7B11" w:rsidRPr="001D2E49" w:rsidRDefault="003D7B11" w:rsidP="003D7B11">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sidRPr="001D2E49">
        <w:rPr>
          <w:noProof w:val="0"/>
          <w:snapToGrid w:val="0"/>
        </w:rPr>
        <w:t xml:space="preserve">INTEGER ::= </w:t>
      </w:r>
      <w:r>
        <w:rPr>
          <w:noProof w:val="0"/>
          <w:snapToGrid w:val="0"/>
        </w:rPr>
        <w:t>64</w:t>
      </w:r>
    </w:p>
    <w:p w14:paraId="1A43EB4C" w14:textId="77777777" w:rsidR="003D7B11" w:rsidRPr="00F32326" w:rsidRDefault="003D7B11" w:rsidP="003D7B11">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tab/>
      </w:r>
      <w:r>
        <w:tab/>
      </w:r>
      <w:r w:rsidRPr="00F32326">
        <w:rPr>
          <w:snapToGrid w:val="0"/>
        </w:rPr>
        <w:t>INTEGER ::= 32</w:t>
      </w:r>
    </w:p>
    <w:p w14:paraId="3AA68632" w14:textId="77777777" w:rsidR="003D7B11" w:rsidRPr="001D2E49" w:rsidRDefault="003D7B11" w:rsidP="003D7B11">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176FFDC" w14:textId="77777777" w:rsidR="003D7B11" w:rsidRPr="001D2E49" w:rsidRDefault="003D7B11" w:rsidP="003D7B11">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56</w:t>
      </w:r>
    </w:p>
    <w:p w14:paraId="6D4270A3" w14:textId="77777777" w:rsidR="003D7B11" w:rsidRPr="001D2E49" w:rsidRDefault="003D7B11" w:rsidP="003D7B11">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28E815A0" w14:textId="77777777" w:rsidR="003D7B11" w:rsidRPr="001D2E49" w:rsidRDefault="003D7B11" w:rsidP="003D7B11">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6A927111" w14:textId="77777777" w:rsidR="003D7B11" w:rsidRPr="001F5312" w:rsidRDefault="003D7B11" w:rsidP="003D7B11">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 8192</w:t>
      </w:r>
    </w:p>
    <w:p w14:paraId="0F088021" w14:textId="77777777" w:rsidR="003D7B11" w:rsidRPr="001D2E49" w:rsidRDefault="003D7B11" w:rsidP="003D7B11">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384</w:t>
      </w:r>
    </w:p>
    <w:p w14:paraId="54283B7E" w14:textId="77777777" w:rsidR="003D7B11" w:rsidRPr="001D2E49" w:rsidRDefault="003D7B11" w:rsidP="003D7B11">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67F31E2" w14:textId="77777777" w:rsidR="003D7B11" w:rsidRPr="00687F36" w:rsidRDefault="003D7B11" w:rsidP="003D7B11">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Pr="00687F36">
        <w:rPr>
          <w:noProof w:val="0"/>
        </w:rPr>
        <w:t>INTEGER ::= 16384</w:t>
      </w:r>
    </w:p>
    <w:p w14:paraId="78A96E29" w14:textId="77777777" w:rsidR="003D7B11" w:rsidRPr="001D2E49" w:rsidRDefault="003D7B11" w:rsidP="003D7B11">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16F40A8A" w14:textId="77777777" w:rsidR="003D7B11" w:rsidRPr="001D2E49" w:rsidRDefault="003D7B11" w:rsidP="003D7B11">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6</w:t>
      </w:r>
    </w:p>
    <w:p w14:paraId="2B451C7D" w14:textId="77777777" w:rsidR="003D7B11" w:rsidRPr="001D2E49" w:rsidRDefault="003D7B11" w:rsidP="003D7B11">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32</w:t>
      </w:r>
    </w:p>
    <w:p w14:paraId="15629E69" w14:textId="77777777" w:rsidR="003D7B11" w:rsidRPr="001D2E49" w:rsidRDefault="003D7B11" w:rsidP="003D7B11">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65535</w:t>
      </w:r>
    </w:p>
    <w:p w14:paraId="0363E210" w14:textId="77777777" w:rsidR="003D7B11" w:rsidRPr="001D2E49" w:rsidRDefault="003D7B11" w:rsidP="003D7B11">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29E430F8" w14:textId="77777777" w:rsidR="003D7B11" w:rsidRPr="001D2E49" w:rsidRDefault="003D7B11" w:rsidP="003D7B11">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5</w:t>
      </w:r>
    </w:p>
    <w:p w14:paraId="32375391" w14:textId="77777777" w:rsidR="003D7B11" w:rsidRPr="001D2E49" w:rsidRDefault="003D7B11" w:rsidP="003D7B11">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16</w:t>
      </w:r>
    </w:p>
    <w:p w14:paraId="0F8DA15E" w14:textId="77777777" w:rsidR="003D7B11" w:rsidRPr="001D2E49" w:rsidRDefault="003D7B11" w:rsidP="003D7B11">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256</w:t>
      </w:r>
    </w:p>
    <w:p w14:paraId="477455C2" w14:textId="77777777" w:rsidR="003D7B11" w:rsidRPr="001D2E49" w:rsidRDefault="003D7B11" w:rsidP="003D7B11">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550ADFAC" w14:textId="77777777" w:rsidR="003D7B11" w:rsidRPr="00DE361C" w:rsidRDefault="003D7B11" w:rsidP="003D7B11">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Pr>
          <w:rFonts w:eastAsia="Batang"/>
          <w:snapToGrid w:val="0"/>
          <w:lang w:eastAsia="zh-CN"/>
        </w:rPr>
        <w:tab/>
      </w:r>
      <w:r>
        <w:rPr>
          <w:rFonts w:eastAsia="Batang"/>
          <w:snapToGrid w:val="0"/>
          <w:lang w:eastAsia="zh-CN"/>
        </w:rPr>
        <w:tab/>
      </w:r>
      <w:r w:rsidRPr="00DE361C">
        <w:rPr>
          <w:snapToGrid w:val="0"/>
        </w:rPr>
        <w:t xml:space="preserve">INTEGER ::= </w:t>
      </w:r>
      <w:r>
        <w:rPr>
          <w:snapToGrid w:val="0"/>
        </w:rPr>
        <w:t>65535</w:t>
      </w:r>
    </w:p>
    <w:p w14:paraId="1D33AE6A" w14:textId="77777777" w:rsidR="003D7B11" w:rsidRPr="001D2E49" w:rsidRDefault="003D7B11" w:rsidP="003D7B11">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Pr>
          <w:rFonts w:eastAsia="MS Mincho" w:cs="Arial"/>
          <w:lang w:eastAsia="ja-JP"/>
        </w:rPr>
        <w:tab/>
      </w:r>
      <w:r>
        <w:rPr>
          <w:rFonts w:eastAsia="MS Mincho" w:cs="Arial"/>
          <w:lang w:eastAsia="ja-JP"/>
        </w:rPr>
        <w:tab/>
      </w:r>
      <w:r w:rsidRPr="001D2E49">
        <w:rPr>
          <w:noProof w:val="0"/>
          <w:snapToGrid w:val="0"/>
        </w:rPr>
        <w:t>INTEGER ::= 4096</w:t>
      </w:r>
    </w:p>
    <w:p w14:paraId="62B6E5AF" w14:textId="77777777" w:rsidR="003D7B11" w:rsidRPr="00367E0D" w:rsidRDefault="003D7B11" w:rsidP="003D7B11">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8</w:t>
      </w:r>
    </w:p>
    <w:p w14:paraId="1D9647DD" w14:textId="77777777" w:rsidR="003D7B11" w:rsidRPr="001F5312" w:rsidRDefault="003D7B11" w:rsidP="003D7B11">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256</w:t>
      </w:r>
    </w:p>
    <w:p w14:paraId="294FA23B" w14:textId="77777777" w:rsidR="003D7B11" w:rsidRDefault="003D7B11" w:rsidP="003D7B11">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Pr>
          <w:rFonts w:eastAsia="SimSun"/>
          <w:snapToGrid w:val="0"/>
        </w:rPr>
        <w:tab/>
      </w:r>
      <w:r>
        <w:rPr>
          <w:rFonts w:eastAsia="SimSun"/>
          <w:snapToGrid w:val="0"/>
        </w:rPr>
        <w:tab/>
      </w:r>
      <w:r w:rsidRPr="0040501A">
        <w:rPr>
          <w:rFonts w:eastAsia="SimSun"/>
          <w:snapToGrid w:val="0"/>
        </w:rPr>
        <w:t xml:space="preserve">INTEGER ::= </w:t>
      </w:r>
      <w:r>
        <w:rPr>
          <w:rFonts w:eastAsia="SimSun"/>
          <w:snapToGrid w:val="0"/>
        </w:rPr>
        <w:t>64</w:t>
      </w:r>
    </w:p>
    <w:p w14:paraId="6F0F8D11" w14:textId="77777777" w:rsidR="003D7B11" w:rsidRPr="001F5312" w:rsidRDefault="003D7B11" w:rsidP="003D7B11">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64</w:t>
      </w:r>
    </w:p>
    <w:p w14:paraId="42A3CAFF" w14:textId="77777777" w:rsidR="003D7B11" w:rsidRPr="001F5312" w:rsidRDefault="003D7B11" w:rsidP="003D7B11">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Pr>
          <w:noProof w:val="0"/>
        </w:rPr>
        <w:tab/>
      </w:r>
      <w:r>
        <w:rPr>
          <w:noProof w:val="0"/>
        </w:rPr>
        <w:tab/>
      </w:r>
      <w:r w:rsidRPr="001F5312">
        <w:rPr>
          <w:noProof w:val="0"/>
          <w:snapToGrid w:val="0"/>
        </w:rPr>
        <w:t>INTEGER ::= 32</w:t>
      </w:r>
    </w:p>
    <w:p w14:paraId="20AF825D" w14:textId="77777777" w:rsidR="003D7B11" w:rsidRPr="001F5312" w:rsidRDefault="003D7B11" w:rsidP="003D7B11">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INTEGER ::= </w:t>
      </w:r>
      <w:r>
        <w:rPr>
          <w:noProof w:val="0"/>
          <w:snapToGrid w:val="0"/>
        </w:rPr>
        <w:t>256</w:t>
      </w:r>
    </w:p>
    <w:p w14:paraId="0828E894" w14:textId="77777777" w:rsidR="003D7B11" w:rsidRPr="001F5312" w:rsidRDefault="003D7B11" w:rsidP="003D7B11">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Pr>
          <w:rFonts w:eastAsia="Malgun Gothic"/>
          <w:noProof w:val="0"/>
          <w:snapToGrid w:val="0"/>
        </w:rPr>
        <w:tab/>
      </w:r>
      <w:r>
        <w:rPr>
          <w:rFonts w:eastAsia="Malgun Gothic"/>
          <w:noProof w:val="0"/>
          <w:snapToGrid w:val="0"/>
        </w:rPr>
        <w:tab/>
      </w:r>
      <w:r w:rsidRPr="001F5312">
        <w:rPr>
          <w:rFonts w:eastAsia="Malgun Gothic"/>
          <w:noProof w:val="0"/>
          <w:snapToGrid w:val="0"/>
        </w:rPr>
        <w:t>INTEGER ::= 256</w:t>
      </w:r>
    </w:p>
    <w:p w14:paraId="246F317C" w14:textId="77777777" w:rsidR="003D7B11" w:rsidRPr="00F32326" w:rsidRDefault="003D7B11" w:rsidP="003D7B11">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INTEGER ::= 16</w:t>
      </w:r>
    </w:p>
    <w:p w14:paraId="58CA32F8" w14:textId="77777777" w:rsidR="003D7B11" w:rsidRPr="001F5312" w:rsidRDefault="003D7B11" w:rsidP="003D7B11">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t>INTEGER ::= 32</w:t>
      </w:r>
    </w:p>
    <w:p w14:paraId="60123486"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4</w:t>
      </w:r>
    </w:p>
    <w:p w14:paraId="3575F01E" w14:textId="77777777" w:rsidR="003D7B11" w:rsidRPr="00367E0D" w:rsidRDefault="003D7B11" w:rsidP="003D7B11">
      <w:pPr>
        <w:pStyle w:val="PL"/>
        <w:rPr>
          <w:noProof w:val="0"/>
          <w:snapToGrid w:val="0"/>
        </w:rPr>
      </w:pPr>
      <w:r w:rsidRPr="001D2E49">
        <w:rPr>
          <w:noProof w:val="0"/>
          <w:snapToGrid w:val="0"/>
        </w:rPr>
        <w:tab/>
        <w:t>maxnoofMultiConnectivityMinusOne</w:t>
      </w:r>
      <w:r w:rsidRPr="001D2E49">
        <w:rPr>
          <w:noProof w:val="0"/>
          <w:snapToGrid w:val="0"/>
        </w:rPr>
        <w:tab/>
      </w:r>
      <w:r>
        <w:rPr>
          <w:noProof w:val="0"/>
          <w:snapToGrid w:val="0"/>
        </w:rPr>
        <w:tab/>
      </w:r>
      <w:r>
        <w:rPr>
          <w:noProof w:val="0"/>
          <w:snapToGrid w:val="0"/>
        </w:rPr>
        <w:tab/>
      </w:r>
      <w:r w:rsidRPr="001D2E49">
        <w:rPr>
          <w:noProof w:val="0"/>
          <w:snapToGrid w:val="0"/>
        </w:rPr>
        <w:t>INTEGER ::= 3</w:t>
      </w:r>
    </w:p>
    <w:p w14:paraId="088976E9" w14:textId="77777777" w:rsidR="003D7B11" w:rsidRPr="00367E0D" w:rsidRDefault="003D7B11" w:rsidP="003D7B11">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1CA36B1D" w14:textId="77777777" w:rsidR="003D7B11" w:rsidRPr="00367E0D" w:rsidRDefault="003D7B11" w:rsidP="003D7B11">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67E0D">
        <w:rPr>
          <w:noProof w:val="0"/>
          <w:snapToGrid w:val="0"/>
        </w:rPr>
        <w:t>INTEGER ::= 32</w:t>
      </w:r>
    </w:p>
    <w:p w14:paraId="4451004A" w14:textId="77777777" w:rsidR="003D7B11" w:rsidRDefault="003D7B11" w:rsidP="003D7B11">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65536</w:t>
      </w:r>
    </w:p>
    <w:p w14:paraId="7284FF08" w14:textId="77777777" w:rsidR="003D7B11" w:rsidRPr="00367E0D" w:rsidRDefault="003D7B11" w:rsidP="003D7B11">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367E0D">
        <w:rPr>
          <w:noProof w:val="0"/>
          <w:snapToGrid w:val="0"/>
        </w:rPr>
        <w:t>INTEGER ::= 32</w:t>
      </w:r>
    </w:p>
    <w:p w14:paraId="7338C22D" w14:textId="77777777" w:rsidR="003D7B11" w:rsidRPr="002E0CCF" w:rsidRDefault="003D7B11" w:rsidP="003D7B11">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Pr>
          <w:snapToGrid w:val="0"/>
        </w:rPr>
        <w:tab/>
      </w:r>
      <w:r>
        <w:rPr>
          <w:snapToGrid w:val="0"/>
        </w:rPr>
        <w:tab/>
      </w:r>
      <w:r w:rsidRPr="002E0CCF">
        <w:rPr>
          <w:snapToGrid w:val="0"/>
        </w:rPr>
        <w:t xml:space="preserve">INTEGER ::= </w:t>
      </w:r>
      <w:r>
        <w:rPr>
          <w:snapToGrid w:val="0"/>
        </w:rPr>
        <w:t>256</w:t>
      </w:r>
    </w:p>
    <w:p w14:paraId="637E2451" w14:textId="77777777" w:rsidR="003D7B11" w:rsidRPr="001F5312" w:rsidRDefault="003D7B11" w:rsidP="003D7B11">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INTEGER ::= 64</w:t>
      </w:r>
    </w:p>
    <w:p w14:paraId="79442DE2" w14:textId="77777777" w:rsidR="003D7B11" w:rsidRPr="00367E0D" w:rsidRDefault="003D7B11" w:rsidP="003D7B11">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sidRPr="001D2E49">
        <w:rPr>
          <w:noProof w:val="0"/>
          <w:snapToGrid w:val="0"/>
        </w:rPr>
        <w:t>INTEGER ::= 2</w:t>
      </w:r>
      <w:r>
        <w:rPr>
          <w:noProof w:val="0"/>
          <w:snapToGrid w:val="0"/>
        </w:rPr>
        <w:t>048</w:t>
      </w:r>
    </w:p>
    <w:p w14:paraId="47A13DF9" w14:textId="77777777" w:rsidR="003D7B11" w:rsidRPr="001D2E49" w:rsidRDefault="003D7B11" w:rsidP="003D7B11">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256</w:t>
      </w:r>
    </w:p>
    <w:p w14:paraId="0FD35180" w14:textId="77777777" w:rsidR="003D7B11" w:rsidRPr="001D2E49" w:rsidRDefault="003D7B11" w:rsidP="003D7B11">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INTEGER ::= 12</w:t>
      </w:r>
    </w:p>
    <w:p w14:paraId="38EA5F63" w14:textId="77777777" w:rsidR="003D7B11" w:rsidRPr="00687F36" w:rsidRDefault="003D7B11" w:rsidP="003D7B11">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125A222C" w14:textId="77777777" w:rsidR="003D7B11" w:rsidRDefault="003D7B11" w:rsidP="003D7B11">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26DDB738" w14:textId="77777777" w:rsidR="003D7B11" w:rsidRPr="001D2E49" w:rsidRDefault="003D7B11" w:rsidP="003D7B11">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647B95">
        <w:rPr>
          <w:noProof w:val="0"/>
          <w:snapToGrid w:val="0"/>
        </w:rPr>
        <w:t xml:space="preserve">INTEGER ::= </w:t>
      </w:r>
      <w:r>
        <w:rPr>
          <w:noProof w:val="0"/>
          <w:snapToGrid w:val="0"/>
        </w:rPr>
        <w:t>8</w:t>
      </w:r>
    </w:p>
    <w:p w14:paraId="22CAB2E4" w14:textId="77777777" w:rsidR="003D7B11" w:rsidRPr="001D2E49" w:rsidRDefault="003D7B11" w:rsidP="003D7B11">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64</w:t>
      </w:r>
    </w:p>
    <w:p w14:paraId="553D9C9C" w14:textId="77777777" w:rsidR="003D7B11" w:rsidRPr="001D2E49" w:rsidRDefault="003D7B11" w:rsidP="003D7B11">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37ADE6F6" w14:textId="77777777" w:rsidR="003D7B11" w:rsidRPr="001D2E49" w:rsidRDefault="003D7B11" w:rsidP="003D7B11">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16</w:t>
      </w:r>
    </w:p>
    <w:p w14:paraId="2582407D" w14:textId="77777777" w:rsidR="003D7B11" w:rsidRDefault="003D7B11" w:rsidP="003D7B11">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64</w:t>
      </w:r>
      <w:bookmarkStart w:id="1308" w:name="_Hlk151834810"/>
    </w:p>
    <w:p w14:paraId="10F0BC14" w14:textId="77777777" w:rsidR="003D7B11" w:rsidRPr="00367E0D" w:rsidRDefault="003D7B11" w:rsidP="003D7B11">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snapToGrid w:val="0"/>
        </w:rPr>
        <w:tab/>
      </w:r>
      <w:r>
        <w:rPr>
          <w:noProof w:val="0"/>
          <w:snapToGrid w:val="0"/>
        </w:rPr>
        <w:tab/>
      </w:r>
      <w:r w:rsidRPr="001D2E49">
        <w:rPr>
          <w:noProof w:val="0"/>
          <w:snapToGrid w:val="0"/>
        </w:rPr>
        <w:t>INTEGER ::= 6</w:t>
      </w:r>
      <w:r>
        <w:rPr>
          <w:noProof w:val="0"/>
          <w:snapToGrid w:val="0"/>
        </w:rPr>
        <w:t>3</w:t>
      </w:r>
      <w:bookmarkEnd w:id="1308"/>
    </w:p>
    <w:p w14:paraId="7E6BF55F" w14:textId="77777777" w:rsidR="003D7B11" w:rsidRPr="00687F36" w:rsidRDefault="003D7B11" w:rsidP="003D7B11">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256</w:t>
      </w:r>
    </w:p>
    <w:p w14:paraId="0EB140DD" w14:textId="77777777" w:rsidR="003D7B11" w:rsidRPr="00367E0D" w:rsidRDefault="003D7B11" w:rsidP="003D7B11">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w:t>
      </w:r>
    </w:p>
    <w:p w14:paraId="411221CC" w14:textId="77777777" w:rsidR="003D7B11" w:rsidRPr="00367E0D" w:rsidRDefault="003D7B11" w:rsidP="003D7B11">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6FA75BD5" w14:textId="77777777" w:rsidR="003D7B11" w:rsidRPr="00367E0D" w:rsidRDefault="003D7B11" w:rsidP="003D7B11">
      <w:pPr>
        <w:pStyle w:val="PL"/>
        <w:rPr>
          <w:noProof w:val="0"/>
          <w:snapToGrid w:val="0"/>
        </w:rPr>
      </w:pPr>
      <w:r w:rsidRPr="00367E0D">
        <w:rPr>
          <w:noProof w:val="0"/>
          <w:snapToGrid w:val="0"/>
        </w:rPr>
        <w:lastRenderedPageBreak/>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024</w:t>
      </w:r>
    </w:p>
    <w:p w14:paraId="027AFA96" w14:textId="77777777" w:rsidR="003D7B11" w:rsidRPr="00687F36" w:rsidRDefault="003D7B11" w:rsidP="003D7B11">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Pr>
          <w:noProof w:val="0"/>
        </w:rPr>
        <w:tab/>
      </w:r>
      <w:r>
        <w:rPr>
          <w:noProof w:val="0"/>
        </w:rPr>
        <w:tab/>
      </w:r>
      <w:r w:rsidRPr="00687F36">
        <w:rPr>
          <w:noProof w:val="0"/>
        </w:rPr>
        <w:t>INTEGER ::= 64</w:t>
      </w:r>
    </w:p>
    <w:p w14:paraId="42EBF7E0" w14:textId="77777777" w:rsidR="003D7B11" w:rsidRPr="00367E0D" w:rsidRDefault="003D7B11" w:rsidP="003D7B11">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56</w:t>
      </w:r>
    </w:p>
    <w:p w14:paraId="71912CBC" w14:textId="77777777" w:rsidR="003D7B11" w:rsidRPr="004E26CC" w:rsidRDefault="003D7B11" w:rsidP="003D7B11">
      <w:pPr>
        <w:pStyle w:val="PL"/>
        <w:rPr>
          <w:rFonts w:eastAsia="SimSun"/>
          <w:snapToGrid w:val="0"/>
          <w:lang w:val="de-AT"/>
          <w:rPrChange w:id="1309" w:author="Ericsson User" w:date="2025-08-27T13:55:00Z" w16du:dateUtc="2025-08-27T11:55:00Z">
            <w:rPr>
              <w:rFonts w:eastAsia="SimSun"/>
              <w:snapToGrid w:val="0"/>
            </w:rPr>
          </w:rPrChange>
        </w:rPr>
      </w:pPr>
      <w:r w:rsidRPr="00367E0D">
        <w:rPr>
          <w:noProof w:val="0"/>
          <w:snapToGrid w:val="0"/>
        </w:rPr>
        <w:tab/>
      </w:r>
      <w:r w:rsidRPr="004E26CC">
        <w:rPr>
          <w:rFonts w:eastAsia="SimSun"/>
          <w:snapToGrid w:val="0"/>
          <w:lang w:val="de-AT"/>
          <w:rPrChange w:id="1310" w:author="Ericsson User" w:date="2025-08-27T13:55:00Z" w16du:dateUtc="2025-08-27T11:55:00Z">
            <w:rPr>
              <w:rFonts w:eastAsia="SimSun"/>
              <w:snapToGrid w:val="0"/>
            </w:rPr>
          </w:rPrChange>
        </w:rPr>
        <w:t>maxnoofTACsinNTN</w:t>
      </w:r>
      <w:r w:rsidRPr="004E26CC">
        <w:rPr>
          <w:rFonts w:eastAsia="SimSun"/>
          <w:snapToGrid w:val="0"/>
          <w:lang w:val="de-AT"/>
          <w:rPrChange w:id="1311" w:author="Ericsson User" w:date="2025-08-27T13:55:00Z" w16du:dateUtc="2025-08-27T11:55:00Z">
            <w:rPr>
              <w:rFonts w:eastAsia="SimSun"/>
              <w:snapToGrid w:val="0"/>
            </w:rPr>
          </w:rPrChange>
        </w:rPr>
        <w:tab/>
      </w:r>
      <w:r w:rsidRPr="004E26CC">
        <w:rPr>
          <w:rFonts w:eastAsia="SimSun"/>
          <w:snapToGrid w:val="0"/>
          <w:lang w:val="de-AT"/>
          <w:rPrChange w:id="1312" w:author="Ericsson User" w:date="2025-08-27T13:55:00Z" w16du:dateUtc="2025-08-27T11:55:00Z">
            <w:rPr>
              <w:rFonts w:eastAsia="SimSun"/>
              <w:snapToGrid w:val="0"/>
            </w:rPr>
          </w:rPrChange>
        </w:rPr>
        <w:tab/>
      </w:r>
      <w:r w:rsidRPr="004E26CC">
        <w:rPr>
          <w:rFonts w:eastAsia="SimSun"/>
          <w:snapToGrid w:val="0"/>
          <w:lang w:val="de-AT"/>
          <w:rPrChange w:id="1313" w:author="Ericsson User" w:date="2025-08-27T13:55:00Z" w16du:dateUtc="2025-08-27T11:55:00Z">
            <w:rPr>
              <w:rFonts w:eastAsia="SimSun"/>
              <w:snapToGrid w:val="0"/>
            </w:rPr>
          </w:rPrChange>
        </w:rPr>
        <w:tab/>
      </w:r>
      <w:r w:rsidRPr="004E26CC">
        <w:rPr>
          <w:rFonts w:eastAsia="SimSun"/>
          <w:snapToGrid w:val="0"/>
          <w:lang w:val="de-AT"/>
          <w:rPrChange w:id="1314" w:author="Ericsson User" w:date="2025-08-27T13:55:00Z" w16du:dateUtc="2025-08-27T11:55:00Z">
            <w:rPr>
              <w:rFonts w:eastAsia="SimSun"/>
              <w:snapToGrid w:val="0"/>
            </w:rPr>
          </w:rPrChange>
        </w:rPr>
        <w:tab/>
      </w:r>
      <w:r w:rsidRPr="004E26CC">
        <w:rPr>
          <w:rFonts w:eastAsia="SimSun"/>
          <w:snapToGrid w:val="0"/>
          <w:lang w:val="de-AT"/>
          <w:rPrChange w:id="1315" w:author="Ericsson User" w:date="2025-08-27T13:55:00Z" w16du:dateUtc="2025-08-27T11:55:00Z">
            <w:rPr>
              <w:rFonts w:eastAsia="SimSun"/>
              <w:snapToGrid w:val="0"/>
            </w:rPr>
          </w:rPrChange>
        </w:rPr>
        <w:tab/>
      </w:r>
      <w:r w:rsidRPr="004E26CC">
        <w:rPr>
          <w:rFonts w:eastAsia="SimSun"/>
          <w:snapToGrid w:val="0"/>
          <w:lang w:val="de-AT"/>
          <w:rPrChange w:id="1316" w:author="Ericsson User" w:date="2025-08-27T13:55:00Z" w16du:dateUtc="2025-08-27T11:55:00Z">
            <w:rPr>
              <w:rFonts w:eastAsia="SimSun"/>
              <w:snapToGrid w:val="0"/>
            </w:rPr>
          </w:rPrChange>
        </w:rPr>
        <w:tab/>
      </w:r>
      <w:r w:rsidRPr="004E26CC">
        <w:rPr>
          <w:rFonts w:eastAsia="SimSun"/>
          <w:snapToGrid w:val="0"/>
          <w:lang w:val="de-AT"/>
          <w:rPrChange w:id="1317" w:author="Ericsson User" w:date="2025-08-27T13:55:00Z" w16du:dateUtc="2025-08-27T11:55:00Z">
            <w:rPr>
              <w:rFonts w:eastAsia="SimSun"/>
              <w:snapToGrid w:val="0"/>
            </w:rPr>
          </w:rPrChange>
        </w:rPr>
        <w:tab/>
        <w:t>INTEGER ::= 12</w:t>
      </w:r>
    </w:p>
    <w:p w14:paraId="696E0967" w14:textId="77777777" w:rsidR="003D7B11" w:rsidRPr="004E26CC" w:rsidRDefault="003D7B11" w:rsidP="003D7B11">
      <w:pPr>
        <w:pStyle w:val="PL"/>
        <w:rPr>
          <w:noProof w:val="0"/>
          <w:snapToGrid w:val="0"/>
          <w:lang w:val="de-AT"/>
          <w:rPrChange w:id="1318" w:author="Ericsson User" w:date="2025-08-27T13:55:00Z" w16du:dateUtc="2025-08-27T11:55:00Z">
            <w:rPr>
              <w:noProof w:val="0"/>
              <w:snapToGrid w:val="0"/>
            </w:rPr>
          </w:rPrChange>
        </w:rPr>
      </w:pPr>
      <w:r w:rsidRPr="004E26CC">
        <w:rPr>
          <w:noProof w:val="0"/>
          <w:snapToGrid w:val="0"/>
          <w:lang w:val="de-AT"/>
          <w:rPrChange w:id="1319" w:author="Ericsson User" w:date="2025-08-27T13:55:00Z" w16du:dateUtc="2025-08-27T11:55:00Z">
            <w:rPr>
              <w:noProof w:val="0"/>
              <w:snapToGrid w:val="0"/>
            </w:rPr>
          </w:rPrChange>
        </w:rPr>
        <w:tab/>
        <w:t>maxnoofTAforMDT</w:t>
      </w:r>
      <w:r w:rsidRPr="004E26CC">
        <w:rPr>
          <w:noProof w:val="0"/>
          <w:snapToGrid w:val="0"/>
          <w:lang w:val="de-AT"/>
          <w:rPrChange w:id="1320" w:author="Ericsson User" w:date="2025-08-27T13:55:00Z" w16du:dateUtc="2025-08-27T11:55:00Z">
            <w:rPr>
              <w:noProof w:val="0"/>
              <w:snapToGrid w:val="0"/>
            </w:rPr>
          </w:rPrChange>
        </w:rPr>
        <w:tab/>
      </w:r>
      <w:r w:rsidRPr="004E26CC">
        <w:rPr>
          <w:noProof w:val="0"/>
          <w:snapToGrid w:val="0"/>
          <w:lang w:val="de-AT"/>
          <w:rPrChange w:id="1321" w:author="Ericsson User" w:date="2025-08-27T13:55:00Z" w16du:dateUtc="2025-08-27T11:55:00Z">
            <w:rPr>
              <w:noProof w:val="0"/>
              <w:snapToGrid w:val="0"/>
            </w:rPr>
          </w:rPrChange>
        </w:rPr>
        <w:tab/>
      </w:r>
      <w:r w:rsidRPr="004E26CC">
        <w:rPr>
          <w:noProof w:val="0"/>
          <w:snapToGrid w:val="0"/>
          <w:lang w:val="de-AT"/>
          <w:rPrChange w:id="1322" w:author="Ericsson User" w:date="2025-08-27T13:55:00Z" w16du:dateUtc="2025-08-27T11:55:00Z">
            <w:rPr>
              <w:noProof w:val="0"/>
              <w:snapToGrid w:val="0"/>
            </w:rPr>
          </w:rPrChange>
        </w:rPr>
        <w:tab/>
      </w:r>
      <w:r w:rsidRPr="004E26CC">
        <w:rPr>
          <w:noProof w:val="0"/>
          <w:snapToGrid w:val="0"/>
          <w:lang w:val="de-AT"/>
          <w:rPrChange w:id="1323" w:author="Ericsson User" w:date="2025-08-27T13:55:00Z" w16du:dateUtc="2025-08-27T11:55:00Z">
            <w:rPr>
              <w:noProof w:val="0"/>
              <w:snapToGrid w:val="0"/>
            </w:rPr>
          </w:rPrChange>
        </w:rPr>
        <w:tab/>
      </w:r>
      <w:r w:rsidRPr="004E26CC">
        <w:rPr>
          <w:noProof w:val="0"/>
          <w:snapToGrid w:val="0"/>
          <w:lang w:val="de-AT"/>
          <w:rPrChange w:id="1324" w:author="Ericsson User" w:date="2025-08-27T13:55:00Z" w16du:dateUtc="2025-08-27T11:55:00Z">
            <w:rPr>
              <w:noProof w:val="0"/>
              <w:snapToGrid w:val="0"/>
            </w:rPr>
          </w:rPrChange>
        </w:rPr>
        <w:tab/>
      </w:r>
      <w:r w:rsidRPr="004E26CC">
        <w:rPr>
          <w:noProof w:val="0"/>
          <w:snapToGrid w:val="0"/>
          <w:lang w:val="de-AT"/>
          <w:rPrChange w:id="1325" w:author="Ericsson User" w:date="2025-08-27T13:55:00Z" w16du:dateUtc="2025-08-27T11:55:00Z">
            <w:rPr>
              <w:noProof w:val="0"/>
              <w:snapToGrid w:val="0"/>
            </w:rPr>
          </w:rPrChange>
        </w:rPr>
        <w:tab/>
      </w:r>
      <w:r w:rsidRPr="004E26CC">
        <w:rPr>
          <w:noProof w:val="0"/>
          <w:lang w:val="de-AT"/>
          <w:rPrChange w:id="1326" w:author="Ericsson User" w:date="2025-08-27T13:55:00Z" w16du:dateUtc="2025-08-27T11:55:00Z">
            <w:rPr>
              <w:noProof w:val="0"/>
            </w:rPr>
          </w:rPrChange>
        </w:rPr>
        <w:tab/>
      </w:r>
      <w:r w:rsidRPr="004E26CC">
        <w:rPr>
          <w:noProof w:val="0"/>
          <w:lang w:val="de-AT"/>
          <w:rPrChange w:id="1327" w:author="Ericsson User" w:date="2025-08-27T13:55:00Z" w16du:dateUtc="2025-08-27T11:55:00Z">
            <w:rPr>
              <w:noProof w:val="0"/>
            </w:rPr>
          </w:rPrChange>
        </w:rPr>
        <w:tab/>
      </w:r>
      <w:r w:rsidRPr="004E26CC">
        <w:rPr>
          <w:noProof w:val="0"/>
          <w:snapToGrid w:val="0"/>
          <w:lang w:val="de-AT"/>
          <w:rPrChange w:id="1328" w:author="Ericsson User" w:date="2025-08-27T13:55:00Z" w16du:dateUtc="2025-08-27T11:55:00Z">
            <w:rPr>
              <w:noProof w:val="0"/>
              <w:snapToGrid w:val="0"/>
            </w:rPr>
          </w:rPrChange>
        </w:rPr>
        <w:t>INTEGER ::= 8</w:t>
      </w:r>
    </w:p>
    <w:p w14:paraId="3D6B9DD8" w14:textId="77777777" w:rsidR="003D7B11" w:rsidRPr="004E26CC" w:rsidRDefault="003D7B11" w:rsidP="003D7B11">
      <w:pPr>
        <w:pStyle w:val="PL"/>
        <w:rPr>
          <w:noProof w:val="0"/>
          <w:snapToGrid w:val="0"/>
          <w:lang w:val="de-AT"/>
          <w:rPrChange w:id="1329" w:author="Ericsson User" w:date="2025-08-27T13:55:00Z" w16du:dateUtc="2025-08-27T11:55:00Z">
            <w:rPr>
              <w:noProof w:val="0"/>
              <w:snapToGrid w:val="0"/>
            </w:rPr>
          </w:rPrChange>
        </w:rPr>
      </w:pPr>
      <w:r w:rsidRPr="004E26CC">
        <w:rPr>
          <w:noProof w:val="0"/>
          <w:snapToGrid w:val="0"/>
          <w:lang w:val="de-AT"/>
          <w:rPrChange w:id="1330" w:author="Ericsson User" w:date="2025-08-27T13:55:00Z" w16du:dateUtc="2025-08-27T11:55:00Z">
            <w:rPr>
              <w:noProof w:val="0"/>
              <w:snapToGrid w:val="0"/>
            </w:rPr>
          </w:rPrChange>
        </w:rPr>
        <w:tab/>
        <w:t>maxnoofTAIforInactive</w:t>
      </w:r>
      <w:r w:rsidRPr="004E26CC">
        <w:rPr>
          <w:noProof w:val="0"/>
          <w:snapToGrid w:val="0"/>
          <w:lang w:val="de-AT"/>
          <w:rPrChange w:id="1331" w:author="Ericsson User" w:date="2025-08-27T13:55:00Z" w16du:dateUtc="2025-08-27T11:55:00Z">
            <w:rPr>
              <w:noProof w:val="0"/>
              <w:snapToGrid w:val="0"/>
            </w:rPr>
          </w:rPrChange>
        </w:rPr>
        <w:tab/>
      </w:r>
      <w:r w:rsidRPr="004E26CC">
        <w:rPr>
          <w:noProof w:val="0"/>
          <w:snapToGrid w:val="0"/>
          <w:lang w:val="de-AT"/>
          <w:rPrChange w:id="1332" w:author="Ericsson User" w:date="2025-08-27T13:55:00Z" w16du:dateUtc="2025-08-27T11:55:00Z">
            <w:rPr>
              <w:noProof w:val="0"/>
              <w:snapToGrid w:val="0"/>
            </w:rPr>
          </w:rPrChange>
        </w:rPr>
        <w:tab/>
      </w:r>
      <w:r w:rsidRPr="004E26CC">
        <w:rPr>
          <w:noProof w:val="0"/>
          <w:snapToGrid w:val="0"/>
          <w:lang w:val="de-AT"/>
          <w:rPrChange w:id="1333" w:author="Ericsson User" w:date="2025-08-27T13:55:00Z" w16du:dateUtc="2025-08-27T11:55:00Z">
            <w:rPr>
              <w:noProof w:val="0"/>
              <w:snapToGrid w:val="0"/>
            </w:rPr>
          </w:rPrChange>
        </w:rPr>
        <w:tab/>
      </w:r>
      <w:r w:rsidRPr="004E26CC">
        <w:rPr>
          <w:noProof w:val="0"/>
          <w:snapToGrid w:val="0"/>
          <w:lang w:val="de-AT"/>
          <w:rPrChange w:id="1334" w:author="Ericsson User" w:date="2025-08-27T13:55:00Z" w16du:dateUtc="2025-08-27T11:55:00Z">
            <w:rPr>
              <w:noProof w:val="0"/>
              <w:snapToGrid w:val="0"/>
            </w:rPr>
          </w:rPrChange>
        </w:rPr>
        <w:tab/>
      </w:r>
      <w:r w:rsidRPr="004E26CC">
        <w:rPr>
          <w:noProof w:val="0"/>
          <w:lang w:val="de-AT"/>
          <w:rPrChange w:id="1335" w:author="Ericsson User" w:date="2025-08-27T13:55:00Z" w16du:dateUtc="2025-08-27T11:55:00Z">
            <w:rPr>
              <w:noProof w:val="0"/>
            </w:rPr>
          </w:rPrChange>
        </w:rPr>
        <w:tab/>
      </w:r>
      <w:r w:rsidRPr="004E26CC">
        <w:rPr>
          <w:noProof w:val="0"/>
          <w:lang w:val="de-AT"/>
          <w:rPrChange w:id="1336" w:author="Ericsson User" w:date="2025-08-27T13:55:00Z" w16du:dateUtc="2025-08-27T11:55:00Z">
            <w:rPr>
              <w:noProof w:val="0"/>
            </w:rPr>
          </w:rPrChange>
        </w:rPr>
        <w:tab/>
      </w:r>
      <w:r w:rsidRPr="004E26CC">
        <w:rPr>
          <w:noProof w:val="0"/>
          <w:snapToGrid w:val="0"/>
          <w:lang w:val="de-AT"/>
          <w:rPrChange w:id="1337" w:author="Ericsson User" w:date="2025-08-27T13:55:00Z" w16du:dateUtc="2025-08-27T11:55:00Z">
            <w:rPr>
              <w:noProof w:val="0"/>
              <w:snapToGrid w:val="0"/>
            </w:rPr>
          </w:rPrChange>
        </w:rPr>
        <w:t>INTEGER ::= 16</w:t>
      </w:r>
    </w:p>
    <w:p w14:paraId="649330BF" w14:textId="77777777" w:rsidR="003D7B11" w:rsidRPr="004E26CC" w:rsidRDefault="003D7B11" w:rsidP="003D7B11">
      <w:pPr>
        <w:pStyle w:val="PL"/>
        <w:rPr>
          <w:noProof w:val="0"/>
          <w:snapToGrid w:val="0"/>
          <w:lang w:val="de-AT"/>
          <w:rPrChange w:id="1338" w:author="Ericsson User" w:date="2025-08-27T13:55:00Z" w16du:dateUtc="2025-08-27T11:55:00Z">
            <w:rPr>
              <w:noProof w:val="0"/>
              <w:snapToGrid w:val="0"/>
            </w:rPr>
          </w:rPrChange>
        </w:rPr>
      </w:pPr>
      <w:r w:rsidRPr="004E26CC">
        <w:rPr>
          <w:noProof w:val="0"/>
          <w:snapToGrid w:val="0"/>
          <w:lang w:val="de-AT"/>
          <w:rPrChange w:id="1339" w:author="Ericsson User" w:date="2025-08-27T13:55:00Z" w16du:dateUtc="2025-08-27T11:55:00Z">
            <w:rPr>
              <w:noProof w:val="0"/>
              <w:snapToGrid w:val="0"/>
            </w:rPr>
          </w:rPrChange>
        </w:rPr>
        <w:tab/>
        <w:t>maxnoofTAIforMBS</w:t>
      </w:r>
      <w:r w:rsidRPr="004E26CC">
        <w:rPr>
          <w:noProof w:val="0"/>
          <w:snapToGrid w:val="0"/>
          <w:lang w:val="de-AT"/>
          <w:rPrChange w:id="1340" w:author="Ericsson User" w:date="2025-08-27T13:55:00Z" w16du:dateUtc="2025-08-27T11:55:00Z">
            <w:rPr>
              <w:noProof w:val="0"/>
              <w:snapToGrid w:val="0"/>
            </w:rPr>
          </w:rPrChange>
        </w:rPr>
        <w:tab/>
      </w:r>
      <w:r w:rsidRPr="004E26CC">
        <w:rPr>
          <w:noProof w:val="0"/>
          <w:snapToGrid w:val="0"/>
          <w:lang w:val="de-AT"/>
          <w:rPrChange w:id="1341" w:author="Ericsson User" w:date="2025-08-27T13:55:00Z" w16du:dateUtc="2025-08-27T11:55:00Z">
            <w:rPr>
              <w:noProof w:val="0"/>
              <w:snapToGrid w:val="0"/>
            </w:rPr>
          </w:rPrChange>
        </w:rPr>
        <w:tab/>
      </w:r>
      <w:r w:rsidRPr="004E26CC">
        <w:rPr>
          <w:noProof w:val="0"/>
          <w:snapToGrid w:val="0"/>
          <w:lang w:val="de-AT"/>
          <w:rPrChange w:id="1342" w:author="Ericsson User" w:date="2025-08-27T13:55:00Z" w16du:dateUtc="2025-08-27T11:55:00Z">
            <w:rPr>
              <w:noProof w:val="0"/>
              <w:snapToGrid w:val="0"/>
            </w:rPr>
          </w:rPrChange>
        </w:rPr>
        <w:tab/>
      </w:r>
      <w:r w:rsidRPr="004E26CC">
        <w:rPr>
          <w:noProof w:val="0"/>
          <w:snapToGrid w:val="0"/>
          <w:lang w:val="de-AT"/>
          <w:rPrChange w:id="1343" w:author="Ericsson User" w:date="2025-08-27T13:55:00Z" w16du:dateUtc="2025-08-27T11:55:00Z">
            <w:rPr>
              <w:noProof w:val="0"/>
              <w:snapToGrid w:val="0"/>
            </w:rPr>
          </w:rPrChange>
        </w:rPr>
        <w:tab/>
      </w:r>
      <w:r w:rsidRPr="004E26CC">
        <w:rPr>
          <w:noProof w:val="0"/>
          <w:snapToGrid w:val="0"/>
          <w:lang w:val="de-AT"/>
          <w:rPrChange w:id="1344" w:author="Ericsson User" w:date="2025-08-27T13:55:00Z" w16du:dateUtc="2025-08-27T11:55:00Z">
            <w:rPr>
              <w:noProof w:val="0"/>
              <w:snapToGrid w:val="0"/>
            </w:rPr>
          </w:rPrChange>
        </w:rPr>
        <w:tab/>
      </w:r>
      <w:r w:rsidRPr="004E26CC">
        <w:rPr>
          <w:noProof w:val="0"/>
          <w:lang w:val="de-AT"/>
          <w:rPrChange w:id="1345" w:author="Ericsson User" w:date="2025-08-27T13:55:00Z" w16du:dateUtc="2025-08-27T11:55:00Z">
            <w:rPr>
              <w:noProof w:val="0"/>
            </w:rPr>
          </w:rPrChange>
        </w:rPr>
        <w:tab/>
      </w:r>
      <w:r w:rsidRPr="004E26CC">
        <w:rPr>
          <w:noProof w:val="0"/>
          <w:lang w:val="de-AT"/>
          <w:rPrChange w:id="1346" w:author="Ericsson User" w:date="2025-08-27T13:55:00Z" w16du:dateUtc="2025-08-27T11:55:00Z">
            <w:rPr>
              <w:noProof w:val="0"/>
            </w:rPr>
          </w:rPrChange>
        </w:rPr>
        <w:tab/>
      </w:r>
      <w:r w:rsidRPr="004E26CC">
        <w:rPr>
          <w:noProof w:val="0"/>
          <w:snapToGrid w:val="0"/>
          <w:lang w:val="de-AT"/>
          <w:rPrChange w:id="1347" w:author="Ericsson User" w:date="2025-08-27T13:55:00Z" w16du:dateUtc="2025-08-27T11:55:00Z">
            <w:rPr>
              <w:noProof w:val="0"/>
              <w:snapToGrid w:val="0"/>
            </w:rPr>
          </w:rPrChange>
        </w:rPr>
        <w:t>INTEGER ::= 1024</w:t>
      </w:r>
    </w:p>
    <w:p w14:paraId="7DC201F3" w14:textId="77777777" w:rsidR="003D7B11" w:rsidRPr="004E26CC" w:rsidRDefault="003D7B11" w:rsidP="003D7B11">
      <w:pPr>
        <w:pStyle w:val="PL"/>
        <w:rPr>
          <w:noProof w:val="0"/>
          <w:snapToGrid w:val="0"/>
          <w:lang w:val="de-AT"/>
          <w:rPrChange w:id="1348" w:author="Ericsson User" w:date="2025-08-27T13:55:00Z" w16du:dateUtc="2025-08-27T11:55:00Z">
            <w:rPr>
              <w:noProof w:val="0"/>
              <w:snapToGrid w:val="0"/>
            </w:rPr>
          </w:rPrChange>
        </w:rPr>
      </w:pPr>
      <w:r w:rsidRPr="004E26CC">
        <w:rPr>
          <w:noProof w:val="0"/>
          <w:snapToGrid w:val="0"/>
          <w:lang w:val="de-AT"/>
          <w:rPrChange w:id="1349" w:author="Ericsson User" w:date="2025-08-27T13:55:00Z" w16du:dateUtc="2025-08-27T11:55:00Z">
            <w:rPr>
              <w:noProof w:val="0"/>
              <w:snapToGrid w:val="0"/>
            </w:rPr>
          </w:rPrChange>
        </w:rPr>
        <w:tab/>
        <w:t>maxnoofTAIforPaging</w:t>
      </w:r>
      <w:r w:rsidRPr="004E26CC">
        <w:rPr>
          <w:noProof w:val="0"/>
          <w:snapToGrid w:val="0"/>
          <w:lang w:val="de-AT"/>
          <w:rPrChange w:id="1350" w:author="Ericsson User" w:date="2025-08-27T13:55:00Z" w16du:dateUtc="2025-08-27T11:55:00Z">
            <w:rPr>
              <w:noProof w:val="0"/>
              <w:snapToGrid w:val="0"/>
            </w:rPr>
          </w:rPrChange>
        </w:rPr>
        <w:tab/>
      </w:r>
      <w:r w:rsidRPr="004E26CC">
        <w:rPr>
          <w:noProof w:val="0"/>
          <w:snapToGrid w:val="0"/>
          <w:lang w:val="de-AT"/>
          <w:rPrChange w:id="1351" w:author="Ericsson User" w:date="2025-08-27T13:55:00Z" w16du:dateUtc="2025-08-27T11:55:00Z">
            <w:rPr>
              <w:noProof w:val="0"/>
              <w:snapToGrid w:val="0"/>
            </w:rPr>
          </w:rPrChange>
        </w:rPr>
        <w:tab/>
      </w:r>
      <w:r w:rsidRPr="004E26CC">
        <w:rPr>
          <w:noProof w:val="0"/>
          <w:snapToGrid w:val="0"/>
          <w:lang w:val="de-AT"/>
          <w:rPrChange w:id="1352" w:author="Ericsson User" w:date="2025-08-27T13:55:00Z" w16du:dateUtc="2025-08-27T11:55:00Z">
            <w:rPr>
              <w:noProof w:val="0"/>
              <w:snapToGrid w:val="0"/>
            </w:rPr>
          </w:rPrChange>
        </w:rPr>
        <w:tab/>
      </w:r>
      <w:r w:rsidRPr="004E26CC">
        <w:rPr>
          <w:noProof w:val="0"/>
          <w:snapToGrid w:val="0"/>
          <w:lang w:val="de-AT"/>
          <w:rPrChange w:id="1353" w:author="Ericsson User" w:date="2025-08-27T13:55:00Z" w16du:dateUtc="2025-08-27T11:55:00Z">
            <w:rPr>
              <w:noProof w:val="0"/>
              <w:snapToGrid w:val="0"/>
            </w:rPr>
          </w:rPrChange>
        </w:rPr>
        <w:tab/>
      </w:r>
      <w:r w:rsidRPr="004E26CC">
        <w:rPr>
          <w:noProof w:val="0"/>
          <w:snapToGrid w:val="0"/>
          <w:lang w:val="de-AT"/>
          <w:rPrChange w:id="1354" w:author="Ericsson User" w:date="2025-08-27T13:55:00Z" w16du:dateUtc="2025-08-27T11:55:00Z">
            <w:rPr>
              <w:noProof w:val="0"/>
              <w:snapToGrid w:val="0"/>
            </w:rPr>
          </w:rPrChange>
        </w:rPr>
        <w:tab/>
      </w:r>
      <w:r w:rsidRPr="004E26CC">
        <w:rPr>
          <w:noProof w:val="0"/>
          <w:lang w:val="de-AT"/>
          <w:rPrChange w:id="1355" w:author="Ericsson User" w:date="2025-08-27T13:55:00Z" w16du:dateUtc="2025-08-27T11:55:00Z">
            <w:rPr>
              <w:noProof w:val="0"/>
            </w:rPr>
          </w:rPrChange>
        </w:rPr>
        <w:tab/>
      </w:r>
      <w:r w:rsidRPr="004E26CC">
        <w:rPr>
          <w:noProof w:val="0"/>
          <w:lang w:val="de-AT"/>
          <w:rPrChange w:id="1356" w:author="Ericsson User" w:date="2025-08-27T13:55:00Z" w16du:dateUtc="2025-08-27T11:55:00Z">
            <w:rPr>
              <w:noProof w:val="0"/>
            </w:rPr>
          </w:rPrChange>
        </w:rPr>
        <w:tab/>
      </w:r>
      <w:r w:rsidRPr="004E26CC">
        <w:rPr>
          <w:noProof w:val="0"/>
          <w:snapToGrid w:val="0"/>
          <w:lang w:val="de-AT"/>
          <w:rPrChange w:id="1357" w:author="Ericsson User" w:date="2025-08-27T13:55:00Z" w16du:dateUtc="2025-08-27T11:55:00Z">
            <w:rPr>
              <w:noProof w:val="0"/>
              <w:snapToGrid w:val="0"/>
            </w:rPr>
          </w:rPrChange>
        </w:rPr>
        <w:t>INTEGER ::= 16</w:t>
      </w:r>
    </w:p>
    <w:p w14:paraId="16D1BD11" w14:textId="77777777" w:rsidR="003D7B11" w:rsidRPr="004E26CC" w:rsidRDefault="003D7B11" w:rsidP="003D7B11">
      <w:pPr>
        <w:pStyle w:val="PL"/>
        <w:rPr>
          <w:noProof w:val="0"/>
          <w:snapToGrid w:val="0"/>
          <w:lang w:val="de-AT"/>
          <w:rPrChange w:id="1358" w:author="Ericsson User" w:date="2025-08-27T13:55:00Z" w16du:dateUtc="2025-08-27T11:55:00Z">
            <w:rPr>
              <w:noProof w:val="0"/>
              <w:snapToGrid w:val="0"/>
            </w:rPr>
          </w:rPrChange>
        </w:rPr>
      </w:pPr>
      <w:r w:rsidRPr="004E26CC">
        <w:rPr>
          <w:noProof w:val="0"/>
          <w:snapToGrid w:val="0"/>
          <w:lang w:val="de-AT"/>
          <w:rPrChange w:id="1359" w:author="Ericsson User" w:date="2025-08-27T13:55:00Z" w16du:dateUtc="2025-08-27T11:55:00Z">
            <w:rPr>
              <w:noProof w:val="0"/>
              <w:snapToGrid w:val="0"/>
            </w:rPr>
          </w:rPrChange>
        </w:rPr>
        <w:tab/>
        <w:t>maxnoofTAIforRestart</w:t>
      </w:r>
      <w:r w:rsidRPr="004E26CC">
        <w:rPr>
          <w:noProof w:val="0"/>
          <w:snapToGrid w:val="0"/>
          <w:lang w:val="de-AT"/>
          <w:rPrChange w:id="1360" w:author="Ericsson User" w:date="2025-08-27T13:55:00Z" w16du:dateUtc="2025-08-27T11:55:00Z">
            <w:rPr>
              <w:noProof w:val="0"/>
              <w:snapToGrid w:val="0"/>
            </w:rPr>
          </w:rPrChange>
        </w:rPr>
        <w:tab/>
      </w:r>
      <w:r w:rsidRPr="004E26CC">
        <w:rPr>
          <w:noProof w:val="0"/>
          <w:snapToGrid w:val="0"/>
          <w:lang w:val="de-AT"/>
          <w:rPrChange w:id="1361" w:author="Ericsson User" w:date="2025-08-27T13:55:00Z" w16du:dateUtc="2025-08-27T11:55:00Z">
            <w:rPr>
              <w:noProof w:val="0"/>
              <w:snapToGrid w:val="0"/>
            </w:rPr>
          </w:rPrChange>
        </w:rPr>
        <w:tab/>
      </w:r>
      <w:r w:rsidRPr="004E26CC">
        <w:rPr>
          <w:noProof w:val="0"/>
          <w:snapToGrid w:val="0"/>
          <w:lang w:val="de-AT"/>
          <w:rPrChange w:id="1362" w:author="Ericsson User" w:date="2025-08-27T13:55:00Z" w16du:dateUtc="2025-08-27T11:55:00Z">
            <w:rPr>
              <w:noProof w:val="0"/>
              <w:snapToGrid w:val="0"/>
            </w:rPr>
          </w:rPrChange>
        </w:rPr>
        <w:tab/>
      </w:r>
      <w:r w:rsidRPr="004E26CC">
        <w:rPr>
          <w:noProof w:val="0"/>
          <w:snapToGrid w:val="0"/>
          <w:lang w:val="de-AT"/>
          <w:rPrChange w:id="1363" w:author="Ericsson User" w:date="2025-08-27T13:55:00Z" w16du:dateUtc="2025-08-27T11:55:00Z">
            <w:rPr>
              <w:noProof w:val="0"/>
              <w:snapToGrid w:val="0"/>
            </w:rPr>
          </w:rPrChange>
        </w:rPr>
        <w:tab/>
      </w:r>
      <w:r w:rsidRPr="004E26CC">
        <w:rPr>
          <w:noProof w:val="0"/>
          <w:lang w:val="de-AT"/>
          <w:rPrChange w:id="1364" w:author="Ericsson User" w:date="2025-08-27T13:55:00Z" w16du:dateUtc="2025-08-27T11:55:00Z">
            <w:rPr>
              <w:noProof w:val="0"/>
            </w:rPr>
          </w:rPrChange>
        </w:rPr>
        <w:tab/>
      </w:r>
      <w:r w:rsidRPr="004E26CC">
        <w:rPr>
          <w:noProof w:val="0"/>
          <w:lang w:val="de-AT"/>
          <w:rPrChange w:id="1365" w:author="Ericsson User" w:date="2025-08-27T13:55:00Z" w16du:dateUtc="2025-08-27T11:55:00Z">
            <w:rPr>
              <w:noProof w:val="0"/>
            </w:rPr>
          </w:rPrChange>
        </w:rPr>
        <w:tab/>
      </w:r>
      <w:r w:rsidRPr="004E26CC">
        <w:rPr>
          <w:noProof w:val="0"/>
          <w:snapToGrid w:val="0"/>
          <w:lang w:val="de-AT"/>
          <w:rPrChange w:id="1366" w:author="Ericsson User" w:date="2025-08-27T13:55:00Z" w16du:dateUtc="2025-08-27T11:55:00Z">
            <w:rPr>
              <w:noProof w:val="0"/>
              <w:snapToGrid w:val="0"/>
            </w:rPr>
          </w:rPrChange>
        </w:rPr>
        <w:t>INTEGER ::= 2048</w:t>
      </w:r>
    </w:p>
    <w:p w14:paraId="074EFD56" w14:textId="77777777" w:rsidR="003D7B11" w:rsidRPr="004E26CC" w:rsidRDefault="003D7B11" w:rsidP="003D7B11">
      <w:pPr>
        <w:pStyle w:val="PL"/>
        <w:rPr>
          <w:noProof w:val="0"/>
          <w:snapToGrid w:val="0"/>
          <w:lang w:val="de-AT"/>
          <w:rPrChange w:id="1367" w:author="Ericsson User" w:date="2025-08-27T13:55:00Z" w16du:dateUtc="2025-08-27T11:55:00Z">
            <w:rPr>
              <w:noProof w:val="0"/>
              <w:snapToGrid w:val="0"/>
            </w:rPr>
          </w:rPrChange>
        </w:rPr>
      </w:pPr>
      <w:r w:rsidRPr="004E26CC">
        <w:rPr>
          <w:noProof w:val="0"/>
          <w:snapToGrid w:val="0"/>
          <w:lang w:val="de-AT"/>
          <w:rPrChange w:id="1368" w:author="Ericsson User" w:date="2025-08-27T13:55:00Z" w16du:dateUtc="2025-08-27T11:55:00Z">
            <w:rPr>
              <w:noProof w:val="0"/>
              <w:snapToGrid w:val="0"/>
            </w:rPr>
          </w:rPrChange>
        </w:rPr>
        <w:tab/>
        <w:t>maxnoofTAIforWarning</w:t>
      </w:r>
      <w:r w:rsidRPr="004E26CC">
        <w:rPr>
          <w:noProof w:val="0"/>
          <w:snapToGrid w:val="0"/>
          <w:lang w:val="de-AT"/>
          <w:rPrChange w:id="1369" w:author="Ericsson User" w:date="2025-08-27T13:55:00Z" w16du:dateUtc="2025-08-27T11:55:00Z">
            <w:rPr>
              <w:noProof w:val="0"/>
              <w:snapToGrid w:val="0"/>
            </w:rPr>
          </w:rPrChange>
        </w:rPr>
        <w:tab/>
      </w:r>
      <w:r w:rsidRPr="004E26CC">
        <w:rPr>
          <w:noProof w:val="0"/>
          <w:snapToGrid w:val="0"/>
          <w:lang w:val="de-AT"/>
          <w:rPrChange w:id="1370" w:author="Ericsson User" w:date="2025-08-27T13:55:00Z" w16du:dateUtc="2025-08-27T11:55:00Z">
            <w:rPr>
              <w:noProof w:val="0"/>
              <w:snapToGrid w:val="0"/>
            </w:rPr>
          </w:rPrChange>
        </w:rPr>
        <w:tab/>
      </w:r>
      <w:r w:rsidRPr="004E26CC">
        <w:rPr>
          <w:noProof w:val="0"/>
          <w:snapToGrid w:val="0"/>
          <w:lang w:val="de-AT"/>
          <w:rPrChange w:id="1371" w:author="Ericsson User" w:date="2025-08-27T13:55:00Z" w16du:dateUtc="2025-08-27T11:55:00Z">
            <w:rPr>
              <w:noProof w:val="0"/>
              <w:snapToGrid w:val="0"/>
            </w:rPr>
          </w:rPrChange>
        </w:rPr>
        <w:tab/>
      </w:r>
      <w:r w:rsidRPr="004E26CC">
        <w:rPr>
          <w:noProof w:val="0"/>
          <w:snapToGrid w:val="0"/>
          <w:lang w:val="de-AT"/>
          <w:rPrChange w:id="1372" w:author="Ericsson User" w:date="2025-08-27T13:55:00Z" w16du:dateUtc="2025-08-27T11:55:00Z">
            <w:rPr>
              <w:noProof w:val="0"/>
              <w:snapToGrid w:val="0"/>
            </w:rPr>
          </w:rPrChange>
        </w:rPr>
        <w:tab/>
      </w:r>
      <w:r w:rsidRPr="004E26CC">
        <w:rPr>
          <w:noProof w:val="0"/>
          <w:lang w:val="de-AT"/>
          <w:rPrChange w:id="1373" w:author="Ericsson User" w:date="2025-08-27T13:55:00Z" w16du:dateUtc="2025-08-27T11:55:00Z">
            <w:rPr>
              <w:noProof w:val="0"/>
            </w:rPr>
          </w:rPrChange>
        </w:rPr>
        <w:tab/>
      </w:r>
      <w:r w:rsidRPr="004E26CC">
        <w:rPr>
          <w:noProof w:val="0"/>
          <w:lang w:val="de-AT"/>
          <w:rPrChange w:id="1374" w:author="Ericsson User" w:date="2025-08-27T13:55:00Z" w16du:dateUtc="2025-08-27T11:55:00Z">
            <w:rPr>
              <w:noProof w:val="0"/>
            </w:rPr>
          </w:rPrChange>
        </w:rPr>
        <w:tab/>
      </w:r>
      <w:r w:rsidRPr="004E26CC">
        <w:rPr>
          <w:noProof w:val="0"/>
          <w:snapToGrid w:val="0"/>
          <w:lang w:val="de-AT"/>
          <w:rPrChange w:id="1375" w:author="Ericsson User" w:date="2025-08-27T13:55:00Z" w16du:dateUtc="2025-08-27T11:55:00Z">
            <w:rPr>
              <w:noProof w:val="0"/>
              <w:snapToGrid w:val="0"/>
            </w:rPr>
          </w:rPrChange>
        </w:rPr>
        <w:t>INTEGER ::= 65535</w:t>
      </w:r>
    </w:p>
    <w:p w14:paraId="7C597CA4" w14:textId="77777777" w:rsidR="003D7B11" w:rsidRPr="004E26CC" w:rsidRDefault="003D7B11" w:rsidP="003D7B11">
      <w:pPr>
        <w:pStyle w:val="PL"/>
        <w:rPr>
          <w:noProof w:val="0"/>
          <w:snapToGrid w:val="0"/>
          <w:lang w:val="de-AT"/>
          <w:rPrChange w:id="1376" w:author="Ericsson User" w:date="2025-08-27T13:55:00Z" w16du:dateUtc="2025-08-27T11:55:00Z">
            <w:rPr>
              <w:noProof w:val="0"/>
              <w:snapToGrid w:val="0"/>
            </w:rPr>
          </w:rPrChange>
        </w:rPr>
      </w:pPr>
      <w:r w:rsidRPr="004E26CC">
        <w:rPr>
          <w:noProof w:val="0"/>
          <w:snapToGrid w:val="0"/>
          <w:lang w:val="de-AT"/>
          <w:rPrChange w:id="1377" w:author="Ericsson User" w:date="2025-08-27T13:55:00Z" w16du:dateUtc="2025-08-27T11:55:00Z">
            <w:rPr>
              <w:noProof w:val="0"/>
              <w:snapToGrid w:val="0"/>
            </w:rPr>
          </w:rPrChange>
        </w:rPr>
        <w:tab/>
        <w:t>maxnoofTAIinAoI</w:t>
      </w:r>
      <w:r w:rsidRPr="004E26CC">
        <w:rPr>
          <w:noProof w:val="0"/>
          <w:snapToGrid w:val="0"/>
          <w:lang w:val="de-AT"/>
          <w:rPrChange w:id="1378" w:author="Ericsson User" w:date="2025-08-27T13:55:00Z" w16du:dateUtc="2025-08-27T11:55:00Z">
            <w:rPr>
              <w:noProof w:val="0"/>
              <w:snapToGrid w:val="0"/>
            </w:rPr>
          </w:rPrChange>
        </w:rPr>
        <w:tab/>
      </w:r>
      <w:r w:rsidRPr="004E26CC">
        <w:rPr>
          <w:noProof w:val="0"/>
          <w:snapToGrid w:val="0"/>
          <w:lang w:val="de-AT"/>
          <w:rPrChange w:id="1379" w:author="Ericsson User" w:date="2025-08-27T13:55:00Z" w16du:dateUtc="2025-08-27T11:55:00Z">
            <w:rPr>
              <w:noProof w:val="0"/>
              <w:snapToGrid w:val="0"/>
            </w:rPr>
          </w:rPrChange>
        </w:rPr>
        <w:tab/>
      </w:r>
      <w:r w:rsidRPr="004E26CC">
        <w:rPr>
          <w:noProof w:val="0"/>
          <w:snapToGrid w:val="0"/>
          <w:lang w:val="de-AT"/>
          <w:rPrChange w:id="1380" w:author="Ericsson User" w:date="2025-08-27T13:55:00Z" w16du:dateUtc="2025-08-27T11:55:00Z">
            <w:rPr>
              <w:noProof w:val="0"/>
              <w:snapToGrid w:val="0"/>
            </w:rPr>
          </w:rPrChange>
        </w:rPr>
        <w:tab/>
      </w:r>
      <w:r w:rsidRPr="004E26CC">
        <w:rPr>
          <w:noProof w:val="0"/>
          <w:snapToGrid w:val="0"/>
          <w:lang w:val="de-AT"/>
          <w:rPrChange w:id="1381" w:author="Ericsson User" w:date="2025-08-27T13:55:00Z" w16du:dateUtc="2025-08-27T11:55:00Z">
            <w:rPr>
              <w:noProof w:val="0"/>
              <w:snapToGrid w:val="0"/>
            </w:rPr>
          </w:rPrChange>
        </w:rPr>
        <w:tab/>
      </w:r>
      <w:r w:rsidRPr="004E26CC">
        <w:rPr>
          <w:noProof w:val="0"/>
          <w:snapToGrid w:val="0"/>
          <w:lang w:val="de-AT"/>
          <w:rPrChange w:id="1382" w:author="Ericsson User" w:date="2025-08-27T13:55:00Z" w16du:dateUtc="2025-08-27T11:55:00Z">
            <w:rPr>
              <w:noProof w:val="0"/>
              <w:snapToGrid w:val="0"/>
            </w:rPr>
          </w:rPrChange>
        </w:rPr>
        <w:tab/>
      </w:r>
      <w:r w:rsidRPr="004E26CC">
        <w:rPr>
          <w:noProof w:val="0"/>
          <w:snapToGrid w:val="0"/>
          <w:lang w:val="de-AT"/>
          <w:rPrChange w:id="1383" w:author="Ericsson User" w:date="2025-08-27T13:55:00Z" w16du:dateUtc="2025-08-27T11:55:00Z">
            <w:rPr>
              <w:noProof w:val="0"/>
              <w:snapToGrid w:val="0"/>
            </w:rPr>
          </w:rPrChange>
        </w:rPr>
        <w:tab/>
      </w:r>
      <w:r w:rsidRPr="004E26CC">
        <w:rPr>
          <w:noProof w:val="0"/>
          <w:lang w:val="de-AT"/>
          <w:rPrChange w:id="1384" w:author="Ericsson User" w:date="2025-08-27T13:55:00Z" w16du:dateUtc="2025-08-27T11:55:00Z">
            <w:rPr>
              <w:noProof w:val="0"/>
            </w:rPr>
          </w:rPrChange>
        </w:rPr>
        <w:tab/>
      </w:r>
      <w:r w:rsidRPr="004E26CC">
        <w:rPr>
          <w:noProof w:val="0"/>
          <w:lang w:val="de-AT"/>
          <w:rPrChange w:id="1385" w:author="Ericsson User" w:date="2025-08-27T13:55:00Z" w16du:dateUtc="2025-08-27T11:55:00Z">
            <w:rPr>
              <w:noProof w:val="0"/>
            </w:rPr>
          </w:rPrChange>
        </w:rPr>
        <w:tab/>
      </w:r>
      <w:r w:rsidRPr="004E26CC">
        <w:rPr>
          <w:noProof w:val="0"/>
          <w:snapToGrid w:val="0"/>
          <w:lang w:val="de-AT"/>
          <w:rPrChange w:id="1386" w:author="Ericsson User" w:date="2025-08-27T13:55:00Z" w16du:dateUtc="2025-08-27T11:55:00Z">
            <w:rPr>
              <w:noProof w:val="0"/>
              <w:snapToGrid w:val="0"/>
            </w:rPr>
          </w:rPrChange>
        </w:rPr>
        <w:t>INTEGER ::= 16</w:t>
      </w:r>
    </w:p>
    <w:p w14:paraId="100FACD2" w14:textId="77777777" w:rsidR="003D7B11" w:rsidRPr="00367E0D" w:rsidRDefault="003D7B11" w:rsidP="003D7B11">
      <w:pPr>
        <w:pStyle w:val="PL"/>
        <w:rPr>
          <w:noProof w:val="0"/>
          <w:snapToGrid w:val="0"/>
        </w:rPr>
      </w:pPr>
      <w:r w:rsidRPr="004E26CC">
        <w:rPr>
          <w:noProof w:val="0"/>
          <w:snapToGrid w:val="0"/>
          <w:lang w:val="de-AT"/>
          <w:rPrChange w:id="1387" w:author="Ericsson User" w:date="2025-08-27T13:55:00Z" w16du:dateUtc="2025-08-27T11:55:00Z">
            <w:rPr>
              <w:noProof w:val="0"/>
              <w:snapToGrid w:val="0"/>
            </w:rPr>
          </w:rPrChange>
        </w:rPr>
        <w:tab/>
      </w:r>
      <w:r w:rsidRPr="001D2E49">
        <w:rPr>
          <w:noProof w:val="0"/>
          <w:snapToGrid w:val="0"/>
        </w:rPr>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2</w:t>
      </w:r>
    </w:p>
    <w:p w14:paraId="4465B6E6" w14:textId="77777777" w:rsidR="003D7B11" w:rsidRPr="00367E0D" w:rsidRDefault="003D7B11" w:rsidP="003D7B11">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sidRPr="001D2E49">
        <w:rPr>
          <w:noProof w:val="0"/>
          <w:snapToGrid w:val="0"/>
        </w:rPr>
        <w:t>INTEGER ::= 32</w:t>
      </w:r>
    </w:p>
    <w:p w14:paraId="0D2681C1" w14:textId="77777777" w:rsidR="003D7B11" w:rsidRDefault="003D7B11" w:rsidP="003D7B11">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rPr>
        <w:tab/>
      </w:r>
      <w:r>
        <w:rPr>
          <w:noProof w:val="0"/>
        </w:rPr>
        <w:tab/>
      </w:r>
      <w:r w:rsidRPr="001F5312">
        <w:rPr>
          <w:noProof w:val="0"/>
          <w:snapToGrid w:val="0"/>
        </w:rPr>
        <w:t>INTEGER ::=</w:t>
      </w:r>
      <w:r w:rsidRPr="001F5312">
        <w:rPr>
          <w:noProof w:val="0"/>
          <w:snapToGrid w:val="0"/>
        </w:rPr>
        <w:tab/>
        <w:t>4096</w:t>
      </w:r>
    </w:p>
    <w:p w14:paraId="194C87AE" w14:textId="77777777" w:rsidR="003D7B11" w:rsidRDefault="003D7B11" w:rsidP="003D7B11">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27FDEB64" w14:textId="77777777" w:rsidR="003D7B11" w:rsidRDefault="003D7B11" w:rsidP="003D7B11">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ab/>
      </w:r>
      <w:r>
        <w:rPr>
          <w:noProof w:val="0"/>
        </w:rPr>
        <w:tab/>
      </w:r>
      <w:r>
        <w:rPr>
          <w:noProof w:val="0"/>
          <w:snapToGrid w:val="0"/>
        </w:rPr>
        <w:t>INTEGER ::= 4</w:t>
      </w:r>
    </w:p>
    <w:p w14:paraId="533C1240" w14:textId="77777777" w:rsidR="003D7B11" w:rsidRPr="00367E0D" w:rsidRDefault="003D7B11" w:rsidP="003D7B11">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4295008F" w14:textId="77777777" w:rsidR="003D7B11" w:rsidRPr="00367E0D" w:rsidRDefault="003D7B11" w:rsidP="003D7B11">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16</w:t>
      </w:r>
    </w:p>
    <w:p w14:paraId="69434996" w14:textId="77777777" w:rsidR="003D7B11" w:rsidRPr="00367E0D" w:rsidRDefault="003D7B11" w:rsidP="003D7B11">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1D2E49">
        <w:rPr>
          <w:noProof w:val="0"/>
          <w:snapToGrid w:val="0"/>
        </w:rPr>
        <w:t>INTEGER ::= 2</w:t>
      </w:r>
    </w:p>
    <w:p w14:paraId="556ADEF3" w14:textId="77777777" w:rsidR="003D7B11" w:rsidRPr="00367E0D" w:rsidRDefault="003D7B11" w:rsidP="003D7B11">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w:t>
      </w:r>
    </w:p>
    <w:p w14:paraId="7FF7F9D9" w14:textId="77777777" w:rsidR="003D7B11" w:rsidRDefault="003D7B11" w:rsidP="003D7B11">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Pr>
          <w:noProof w:val="0"/>
        </w:rPr>
        <w:tab/>
      </w:r>
      <w:r>
        <w:rPr>
          <w:noProof w:val="0"/>
        </w:rPr>
        <w:tab/>
      </w:r>
      <w:r w:rsidRPr="001D2E49">
        <w:rPr>
          <w:noProof w:val="0"/>
          <w:snapToGrid w:val="0"/>
        </w:rPr>
        <w:t>INTEGER ::= 8</w:t>
      </w:r>
    </w:p>
    <w:p w14:paraId="6738F769" w14:textId="77777777" w:rsidR="003D7B11" w:rsidRPr="00367E0D" w:rsidRDefault="003D7B11" w:rsidP="003D7B11">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Pr>
          <w:noProof w:val="0"/>
        </w:rPr>
        <w:tab/>
      </w:r>
      <w:r>
        <w:rPr>
          <w:noProof w:val="0"/>
        </w:rPr>
        <w:tab/>
      </w:r>
      <w:r w:rsidRPr="00367E0D">
        <w:rPr>
          <w:noProof w:val="0"/>
          <w:snapToGrid w:val="0"/>
        </w:rPr>
        <w:t>INTEGER ::= 3279165</w:t>
      </w:r>
    </w:p>
    <w:p w14:paraId="0F786179"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Pr>
          <w:noProof w:val="0"/>
        </w:rPr>
        <w:tab/>
      </w:r>
      <w:r>
        <w:rPr>
          <w:noProof w:val="0"/>
        </w:rPr>
        <w:tab/>
      </w:r>
      <w:r w:rsidRPr="00B24208">
        <w:rPr>
          <w:rFonts w:eastAsia="SimSun"/>
          <w:snapToGrid w:val="0"/>
          <w:lang w:val="sv-SE"/>
        </w:rPr>
        <w:t>INTEGER ::= 32</w:t>
      </w:r>
    </w:p>
    <w:p w14:paraId="184008C5"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88" w:author="Ericsson User" w:date="2025-08-27T13:55:00Z" w16du:dateUtc="2025-08-27T11:55:00Z">
            <w:rPr>
              <w:noProof w:val="0"/>
            </w:rPr>
          </w:rPrChange>
        </w:rPr>
        <w:tab/>
      </w:r>
      <w:r w:rsidRPr="004E26CC">
        <w:rPr>
          <w:noProof w:val="0"/>
          <w:lang w:val="sv-SE"/>
          <w:rPrChange w:id="1389" w:author="Ericsson User" w:date="2025-08-27T13:55:00Z" w16du:dateUtc="2025-08-27T11:55:00Z">
            <w:rPr>
              <w:noProof w:val="0"/>
            </w:rPr>
          </w:rPrChange>
        </w:rPr>
        <w:tab/>
      </w:r>
      <w:r w:rsidRPr="00B24208">
        <w:rPr>
          <w:rFonts w:eastAsia="SimSun"/>
          <w:snapToGrid w:val="0"/>
          <w:lang w:val="sv-SE"/>
        </w:rPr>
        <w:t>INTEGER ::= 16</w:t>
      </w:r>
    </w:p>
    <w:p w14:paraId="6B9D2EAD" w14:textId="77777777" w:rsidR="003D7B11" w:rsidRPr="00B24208" w:rsidRDefault="003D7B11" w:rsidP="003D7B1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90" w:author="Ericsson User" w:date="2025-08-27T13:55:00Z" w16du:dateUtc="2025-08-27T11:55:00Z">
            <w:rPr>
              <w:noProof w:val="0"/>
            </w:rPr>
          </w:rPrChange>
        </w:rPr>
        <w:tab/>
      </w:r>
      <w:r w:rsidRPr="004E26CC">
        <w:rPr>
          <w:noProof w:val="0"/>
          <w:lang w:val="sv-SE"/>
          <w:rPrChange w:id="1391" w:author="Ericsson User" w:date="2025-08-27T13:55:00Z" w16du:dateUtc="2025-08-27T11:55:00Z">
            <w:rPr>
              <w:noProof w:val="0"/>
            </w:rPr>
          </w:rPrChange>
        </w:rPr>
        <w:tab/>
      </w:r>
      <w:r w:rsidRPr="00B24208">
        <w:rPr>
          <w:rFonts w:eastAsia="SimSun"/>
          <w:snapToGrid w:val="0"/>
          <w:lang w:val="sv-SE"/>
        </w:rPr>
        <w:t>INTEGER ::= 16</w:t>
      </w:r>
    </w:p>
    <w:p w14:paraId="08149D22" w14:textId="77777777" w:rsidR="003D7B11" w:rsidRPr="00B24208" w:rsidRDefault="003D7B11" w:rsidP="003D7B1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4E26CC">
        <w:rPr>
          <w:noProof w:val="0"/>
          <w:lang w:val="sv-SE"/>
          <w:rPrChange w:id="1392" w:author="Ericsson User" w:date="2025-08-27T13:55:00Z" w16du:dateUtc="2025-08-27T11:55:00Z">
            <w:rPr>
              <w:noProof w:val="0"/>
            </w:rPr>
          </w:rPrChange>
        </w:rPr>
        <w:tab/>
      </w:r>
      <w:r w:rsidRPr="004E26CC">
        <w:rPr>
          <w:noProof w:val="0"/>
          <w:lang w:val="sv-SE"/>
          <w:rPrChange w:id="1393" w:author="Ericsson User" w:date="2025-08-27T13:55:00Z" w16du:dateUtc="2025-08-27T11:55:00Z">
            <w:rPr>
              <w:noProof w:val="0"/>
            </w:rPr>
          </w:rPrChange>
        </w:rPr>
        <w:tab/>
      </w:r>
      <w:r w:rsidRPr="00B24208">
        <w:rPr>
          <w:rFonts w:eastAsia="SimSun"/>
          <w:snapToGrid w:val="0"/>
          <w:lang w:val="sv-SE"/>
        </w:rPr>
        <w:t>INTEGER ::= 16</w:t>
      </w:r>
    </w:p>
    <w:p w14:paraId="19DCE59D" w14:textId="77777777" w:rsidR="003D7B11" w:rsidRPr="008B235E" w:rsidRDefault="003D7B11" w:rsidP="003D7B1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Pr>
          <w:rFonts w:eastAsia="SimSun"/>
          <w:snapToGrid w:val="0"/>
        </w:rPr>
        <w:tab/>
      </w:r>
      <w:r>
        <w:rPr>
          <w:rFonts w:eastAsia="SimSun"/>
          <w:snapToGrid w:val="0"/>
        </w:rPr>
        <w:tab/>
      </w:r>
      <w:r w:rsidRPr="0018291D">
        <w:rPr>
          <w:rFonts w:eastAsia="SimSun"/>
          <w:snapToGrid w:val="0"/>
        </w:rPr>
        <w:t>INTEGER ::= 8</w:t>
      </w:r>
    </w:p>
    <w:p w14:paraId="4A617DB8" w14:textId="77777777" w:rsidR="003D7B11" w:rsidRDefault="003D7B11" w:rsidP="003D7B11">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1920D2D7" w14:textId="77777777" w:rsidR="003D7B11" w:rsidRDefault="003D7B11" w:rsidP="003D7B11">
      <w:pPr>
        <w:pStyle w:val="PL"/>
        <w:rPr>
          <w:lang w:val="en-US"/>
        </w:rPr>
      </w:pPr>
      <w:bookmarkStart w:id="1394"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394"/>
    </w:p>
    <w:p w14:paraId="1B45312A" w14:textId="77777777" w:rsidR="003D7B11" w:rsidRDefault="003D7B11" w:rsidP="003D7B11">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487BCE6E" w14:textId="77777777" w:rsidR="003D7B11" w:rsidRDefault="003D7B11" w:rsidP="003D7B11">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395" w:name="_Hlk152091122"/>
    </w:p>
    <w:p w14:paraId="50AB3850" w14:textId="77777777" w:rsidR="003D7B11" w:rsidRDefault="003D7B11" w:rsidP="003D7B11">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539C338C" w14:textId="77777777" w:rsidR="003D7B11" w:rsidRPr="003D548F" w:rsidRDefault="003D7B11" w:rsidP="003D7B11">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395"/>
    </w:p>
    <w:p w14:paraId="2A725D93" w14:textId="77777777" w:rsidR="003D7B11" w:rsidRDefault="003D7B11" w:rsidP="003D7B11">
      <w:pPr>
        <w:pStyle w:val="PL"/>
        <w:rPr>
          <w:lang w:val="sv-SE" w:eastAsia="zh-CN"/>
        </w:rPr>
      </w:pPr>
      <w:bookmarkStart w:id="1396"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007C9078" w14:textId="77777777" w:rsidR="003D7B11" w:rsidRPr="00E62132" w:rsidRDefault="003D7B11" w:rsidP="003D7B11">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397" w:name="_Hlk152102089"/>
      <w:bookmarkEnd w:id="1396"/>
    </w:p>
    <w:p w14:paraId="45BF0AAF" w14:textId="77777777" w:rsidR="003D7B11" w:rsidRPr="00072D5C" w:rsidRDefault="003D7B11" w:rsidP="003D7B11">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4D09B32B" w14:textId="77777777" w:rsidR="003D7B11" w:rsidRDefault="003D7B11" w:rsidP="003D7B11">
      <w:pPr>
        <w:pStyle w:val="PL"/>
        <w:rPr>
          <w:ins w:id="1398" w:author="Autho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082B4487" w14:textId="77777777" w:rsidR="003D7B11" w:rsidRDefault="003D7B11" w:rsidP="003D7B11">
      <w:pPr>
        <w:pStyle w:val="PL"/>
        <w:rPr>
          <w:ins w:id="1399" w:author="Author"/>
          <w:snapToGrid w:val="0"/>
          <w:lang w:val="en-US" w:eastAsia="zh-CN"/>
        </w:rPr>
      </w:pPr>
      <w:bookmarkStart w:id="1400" w:name="_Hlk193358822"/>
      <w:ins w:id="1401" w:author="Author">
        <w:r>
          <w:rPr>
            <w:snapToGrid w:val="0"/>
            <w:lang w:val="en-US" w:eastAsia="zh-CN"/>
          </w:rPr>
          <w:tab/>
        </w:r>
        <w:r w:rsidRPr="00041B46">
          <w:rPr>
            <w:snapToGrid w:val="0"/>
            <w:lang w:val="en-US" w:eastAsia="zh-CN"/>
          </w:rPr>
          <w:t>maxnoofReaders</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 xml:space="preserve">INTEGER ::= </w:t>
        </w:r>
        <w:r>
          <w:rPr>
            <w:snapToGrid w:val="0"/>
            <w:lang w:val="en-US" w:eastAsia="zh-CN"/>
          </w:rPr>
          <w:t>65535</w:t>
        </w:r>
      </w:ins>
    </w:p>
    <w:bookmarkEnd w:id="1400"/>
    <w:p w14:paraId="7EF0A297" w14:textId="77777777" w:rsidR="003D7B11" w:rsidRDefault="003D7B11" w:rsidP="003D7B11">
      <w:pPr>
        <w:pStyle w:val="PL"/>
        <w:rPr>
          <w:ins w:id="1402" w:author="Author"/>
          <w:noProof w:val="0"/>
          <w:snapToGrid w:val="0"/>
        </w:rPr>
      </w:pPr>
      <w:ins w:id="1403" w:author="Author">
        <w:r>
          <w:rPr>
            <w:noProof w:val="0"/>
            <w:snapToGrid w:val="0"/>
          </w:rPr>
          <w:tab/>
        </w:r>
        <w:r w:rsidRPr="003C4860">
          <w:rPr>
            <w:noProof w:val="0"/>
            <w:snapToGrid w:val="0"/>
          </w:rPr>
          <w:t>maxnoof</w:t>
        </w:r>
        <w:r>
          <w:rPr>
            <w:noProof w:val="0"/>
            <w:snapToGrid w:val="0"/>
          </w:rPr>
          <w:t>Device</w:t>
        </w:r>
        <w:r w:rsidRPr="003C4860">
          <w:rPr>
            <w:noProof w:val="0"/>
            <w:snapToGrid w:val="0"/>
          </w:rPr>
          <w: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rPr>
          <w:tab/>
        </w:r>
        <w:r>
          <w:rPr>
            <w:noProof w:val="0"/>
          </w:rPr>
          <w:tab/>
        </w:r>
        <w:r>
          <w:rPr>
            <w:noProof w:val="0"/>
          </w:rPr>
          <w:tab/>
        </w:r>
        <w:r>
          <w:rPr>
            <w:noProof w:val="0"/>
          </w:rPr>
          <w:tab/>
        </w:r>
        <w:r w:rsidRPr="001D2E49">
          <w:rPr>
            <w:noProof w:val="0"/>
            <w:snapToGrid w:val="0"/>
          </w:rPr>
          <w:t>INTEGER ::= 6</w:t>
        </w:r>
        <w:r>
          <w:rPr>
            <w:noProof w:val="0"/>
            <w:snapToGrid w:val="0"/>
          </w:rPr>
          <w:t>5535</w:t>
        </w:r>
      </w:ins>
    </w:p>
    <w:p w14:paraId="709A79DB" w14:textId="77777777" w:rsidR="003D7B11" w:rsidRDefault="003D7B11" w:rsidP="003D7B11">
      <w:pPr>
        <w:pStyle w:val="PL"/>
        <w:rPr>
          <w:snapToGrid w:val="0"/>
          <w:lang w:val="en-US" w:eastAsia="zh-CN"/>
        </w:rPr>
      </w:pPr>
      <w:ins w:id="1404" w:author="Author">
        <w:r>
          <w:rPr>
            <w:noProof w:val="0"/>
            <w:snapToGrid w:val="0"/>
          </w:rPr>
          <w:tab/>
        </w:r>
        <w:r w:rsidRPr="00A24A61">
          <w:t>maxnoofAIoTAreas</w:t>
        </w:r>
        <w:r w:rsidRPr="00A24A61">
          <w:tab/>
        </w:r>
        <w:r w:rsidRPr="00A24A61">
          <w:tab/>
        </w:r>
        <w:r w:rsidRPr="00A24A61">
          <w:tab/>
        </w:r>
        <w:r w:rsidRPr="00A24A61">
          <w:tab/>
        </w:r>
        <w:r w:rsidRPr="00A24A61">
          <w:tab/>
        </w:r>
        <w:r w:rsidRPr="00A24A61">
          <w:tab/>
        </w:r>
        <w:r w:rsidRPr="00A24A61">
          <w:tab/>
        </w:r>
        <w:r w:rsidRPr="00A24A61">
          <w:rPr>
            <w:noProof w:val="0"/>
            <w:snapToGrid w:val="0"/>
          </w:rPr>
          <w:t>INTEGER ::= 256</w:t>
        </w:r>
      </w:ins>
    </w:p>
    <w:p w14:paraId="7141C243" w14:textId="77777777" w:rsidR="003D7B11" w:rsidRPr="00351811" w:rsidRDefault="003D7B11" w:rsidP="003D7B11">
      <w:pPr>
        <w:pStyle w:val="PL"/>
        <w:rPr>
          <w:snapToGrid w:val="0"/>
        </w:rPr>
      </w:pPr>
    </w:p>
    <w:bookmarkEnd w:id="1397"/>
    <w:p w14:paraId="02C6805A" w14:textId="77777777" w:rsidR="003D7B11" w:rsidRPr="00974B6B" w:rsidRDefault="003D7B11" w:rsidP="003D7B11">
      <w:pPr>
        <w:pStyle w:val="PL"/>
        <w:rPr>
          <w:snapToGrid w:val="0"/>
        </w:rPr>
      </w:pPr>
    </w:p>
    <w:p w14:paraId="1436A17D" w14:textId="77777777" w:rsidR="003D7B11" w:rsidRPr="001D2E49" w:rsidRDefault="003D7B11" w:rsidP="003D7B11">
      <w:pPr>
        <w:pStyle w:val="PL"/>
        <w:rPr>
          <w:noProof w:val="0"/>
          <w:snapToGrid w:val="0"/>
        </w:rPr>
      </w:pPr>
    </w:p>
    <w:p w14:paraId="0EDDF302" w14:textId="77777777" w:rsidR="003D7B11" w:rsidRPr="001D2E49" w:rsidRDefault="003D7B11" w:rsidP="003D7B11">
      <w:pPr>
        <w:pStyle w:val="PL"/>
        <w:rPr>
          <w:noProof w:val="0"/>
          <w:snapToGrid w:val="0"/>
        </w:rPr>
      </w:pPr>
      <w:r w:rsidRPr="001D2E49">
        <w:rPr>
          <w:noProof w:val="0"/>
          <w:snapToGrid w:val="0"/>
        </w:rPr>
        <w:t>-- **************************************************************</w:t>
      </w:r>
    </w:p>
    <w:p w14:paraId="73C05FDA" w14:textId="77777777" w:rsidR="003D7B11" w:rsidRPr="001D2E49" w:rsidRDefault="003D7B11" w:rsidP="003D7B11">
      <w:pPr>
        <w:pStyle w:val="PL"/>
        <w:rPr>
          <w:noProof w:val="0"/>
          <w:snapToGrid w:val="0"/>
        </w:rPr>
      </w:pPr>
      <w:r w:rsidRPr="001D2E49">
        <w:rPr>
          <w:noProof w:val="0"/>
          <w:snapToGrid w:val="0"/>
        </w:rPr>
        <w:t>--</w:t>
      </w:r>
    </w:p>
    <w:p w14:paraId="362A1D04" w14:textId="77777777" w:rsidR="003D7B11" w:rsidRPr="001D2E49" w:rsidRDefault="003D7B11" w:rsidP="003D7B11">
      <w:pPr>
        <w:pStyle w:val="PL"/>
        <w:outlineLvl w:val="3"/>
        <w:rPr>
          <w:noProof w:val="0"/>
          <w:snapToGrid w:val="0"/>
        </w:rPr>
      </w:pPr>
      <w:r w:rsidRPr="001D2E49">
        <w:rPr>
          <w:noProof w:val="0"/>
          <w:snapToGrid w:val="0"/>
        </w:rPr>
        <w:t>-- IEs</w:t>
      </w:r>
    </w:p>
    <w:p w14:paraId="08A7EECF" w14:textId="77777777" w:rsidR="003D7B11" w:rsidRPr="001D2E49" w:rsidRDefault="003D7B11" w:rsidP="003D7B11">
      <w:pPr>
        <w:pStyle w:val="PL"/>
        <w:rPr>
          <w:noProof w:val="0"/>
          <w:snapToGrid w:val="0"/>
        </w:rPr>
      </w:pPr>
      <w:r w:rsidRPr="001D2E49">
        <w:rPr>
          <w:noProof w:val="0"/>
          <w:snapToGrid w:val="0"/>
        </w:rPr>
        <w:t>--</w:t>
      </w:r>
    </w:p>
    <w:p w14:paraId="2D813233" w14:textId="77777777" w:rsidR="003D7B11" w:rsidRPr="001D2E49" w:rsidRDefault="003D7B11" w:rsidP="003D7B11">
      <w:pPr>
        <w:pStyle w:val="PL"/>
        <w:rPr>
          <w:noProof w:val="0"/>
          <w:snapToGrid w:val="0"/>
        </w:rPr>
      </w:pPr>
      <w:r w:rsidRPr="001D2E49">
        <w:rPr>
          <w:noProof w:val="0"/>
          <w:snapToGrid w:val="0"/>
        </w:rPr>
        <w:t>-- **************************************************************</w:t>
      </w:r>
    </w:p>
    <w:p w14:paraId="506F8E71" w14:textId="77777777" w:rsidR="003D7B11" w:rsidRPr="001D2E49" w:rsidRDefault="003D7B11" w:rsidP="003D7B11">
      <w:pPr>
        <w:pStyle w:val="PL"/>
        <w:rPr>
          <w:noProof w:val="0"/>
          <w:snapToGrid w:val="0"/>
        </w:rPr>
      </w:pPr>
    </w:p>
    <w:p w14:paraId="62B85C91" w14:textId="77777777" w:rsidR="003D7B11" w:rsidRPr="001D2E49" w:rsidRDefault="003D7B11" w:rsidP="003D7B11">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55C40682" w14:textId="77777777" w:rsidR="003D7B11" w:rsidRPr="001D2E49" w:rsidRDefault="003D7B11" w:rsidP="003D7B11">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5C3A8F47" w14:textId="77777777" w:rsidR="003D7B11" w:rsidRPr="001D2E49" w:rsidRDefault="003D7B11" w:rsidP="003D7B11">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D977FC4" w14:textId="77777777" w:rsidR="003D7B11" w:rsidRPr="001D2E49" w:rsidRDefault="003D7B11" w:rsidP="003D7B11">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480D6E66" w14:textId="77777777" w:rsidR="003D7B11" w:rsidRPr="001D2E49" w:rsidRDefault="003D7B11" w:rsidP="003D7B11">
      <w:pPr>
        <w:pStyle w:val="PL"/>
        <w:rPr>
          <w:noProof w:val="0"/>
          <w:snapToGrid w:val="0"/>
        </w:rPr>
      </w:pPr>
      <w:r w:rsidRPr="001D2E49">
        <w:rPr>
          <w:noProof w:val="0"/>
          <w:snapToGrid w:val="0"/>
        </w:rPr>
        <w:lastRenderedPageBreak/>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465123FC" w14:textId="77777777" w:rsidR="003D7B11" w:rsidRPr="001D2E49" w:rsidRDefault="003D7B11" w:rsidP="003D7B11">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31DE47B9" w14:textId="77777777" w:rsidR="003D7B11" w:rsidRPr="001D2E49" w:rsidRDefault="003D7B11" w:rsidP="003D7B11">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772617E" w14:textId="77777777" w:rsidR="003D7B11" w:rsidRPr="001D2E49" w:rsidRDefault="003D7B11" w:rsidP="003D7B11">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3A12FE15" w14:textId="77777777" w:rsidR="003D7B11" w:rsidRPr="001D2E49" w:rsidRDefault="003D7B11" w:rsidP="003D7B11">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05AA4745" w14:textId="77777777" w:rsidR="003D7B11" w:rsidRPr="001D2E49" w:rsidRDefault="003D7B11" w:rsidP="003D7B11">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707CDB29" w14:textId="77777777" w:rsidR="003D7B11" w:rsidRPr="001D2E49" w:rsidRDefault="003D7B11" w:rsidP="003D7B11">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00F09D79" w14:textId="77777777" w:rsidR="003D7B11" w:rsidRPr="001D2E49" w:rsidRDefault="003D7B11" w:rsidP="003D7B11">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29D5DBE3" w14:textId="77777777" w:rsidR="003D7B11" w:rsidRPr="001D2E49" w:rsidRDefault="003D7B11" w:rsidP="003D7B11">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0C615E66" w14:textId="77777777" w:rsidR="003D7B11" w:rsidRPr="001D2E49" w:rsidRDefault="003D7B11" w:rsidP="003D7B11">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0E6F2040"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5834E105" w14:textId="77777777" w:rsidR="003D7B11" w:rsidRPr="001D2E49" w:rsidRDefault="003D7B11" w:rsidP="003D7B11">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7FA973FC"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22D39A1D" w14:textId="77777777" w:rsidR="003D7B11" w:rsidRPr="001D2E49" w:rsidRDefault="003D7B11" w:rsidP="003D7B11">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ACBFEE9" w14:textId="77777777" w:rsidR="003D7B11" w:rsidRPr="001D2E49" w:rsidRDefault="003D7B11" w:rsidP="003D7B11">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6EFF0935" w14:textId="77777777" w:rsidR="003D7B11" w:rsidRPr="001D2E49" w:rsidRDefault="003D7B11" w:rsidP="003D7B11">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49112AEB" w14:textId="77777777" w:rsidR="003D7B11" w:rsidRPr="001D2E49" w:rsidRDefault="003D7B11" w:rsidP="003D7B11">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32A84C2B" w14:textId="77777777" w:rsidR="003D7B11" w:rsidRPr="001D2E49" w:rsidRDefault="003D7B11" w:rsidP="003D7B11">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7D7EDC71" w14:textId="77777777" w:rsidR="003D7B11" w:rsidRPr="001D2E49" w:rsidRDefault="003D7B11" w:rsidP="003D7B11">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06DBDE8E"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3BF598AC" w14:textId="77777777" w:rsidR="003D7B11" w:rsidRPr="001D2E49" w:rsidRDefault="003D7B11" w:rsidP="003D7B11">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57EEC2F8"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7DBA7EA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769ACA33" w14:textId="77777777" w:rsidR="003D7B11" w:rsidRPr="001D2E49" w:rsidRDefault="003D7B11" w:rsidP="003D7B11">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2B4C036F" w14:textId="77777777" w:rsidR="003D7B11" w:rsidRPr="001D2E49" w:rsidRDefault="003D7B11" w:rsidP="003D7B11">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1E2C8B60" w14:textId="77777777" w:rsidR="003D7B11" w:rsidRPr="001D2E49" w:rsidRDefault="003D7B11" w:rsidP="003D7B11">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2DEB9162" w14:textId="77777777" w:rsidR="003D7B11" w:rsidRPr="001D2E49" w:rsidRDefault="003D7B11" w:rsidP="003D7B11">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41351639" w14:textId="77777777" w:rsidR="003D7B11" w:rsidRPr="001D2E49" w:rsidRDefault="003D7B11" w:rsidP="003D7B11">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CA25656" w14:textId="77777777" w:rsidR="003D7B11" w:rsidRPr="001D2E49" w:rsidRDefault="003D7B11" w:rsidP="003D7B11">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6AD6DB9C" w14:textId="77777777" w:rsidR="003D7B11" w:rsidRPr="001D2E49" w:rsidRDefault="003D7B11" w:rsidP="003D7B11">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4FB3DC9E" w14:textId="77777777" w:rsidR="003D7B11" w:rsidRPr="001D2E49" w:rsidRDefault="003D7B11" w:rsidP="003D7B11">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4223776F" w14:textId="77777777" w:rsidR="003D7B11" w:rsidRPr="001D2E49" w:rsidRDefault="003D7B11" w:rsidP="003D7B11">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65A9B596" w14:textId="77777777" w:rsidR="003D7B11" w:rsidRPr="001D2E49" w:rsidRDefault="003D7B11" w:rsidP="003D7B11">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AA83AA5" w14:textId="77777777" w:rsidR="003D7B11" w:rsidRPr="001D2E49" w:rsidRDefault="003D7B11" w:rsidP="003D7B11">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62DEAF25"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13F20B2A"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7A3133D" w14:textId="77777777" w:rsidR="003D7B11" w:rsidRPr="001D2E49" w:rsidRDefault="003D7B11" w:rsidP="003D7B11">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5625E1DA" w14:textId="77777777" w:rsidR="003D7B11" w:rsidRPr="001D2E49" w:rsidRDefault="003D7B11" w:rsidP="003D7B11">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0656481B" w14:textId="77777777" w:rsidR="003D7B11" w:rsidRPr="001D2E49" w:rsidRDefault="003D7B11" w:rsidP="003D7B11">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3718FA78" w14:textId="77777777" w:rsidR="003D7B11" w:rsidRPr="001D2E49" w:rsidRDefault="003D7B11" w:rsidP="003D7B11">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544D8C15" w14:textId="77777777" w:rsidR="003D7B11" w:rsidRPr="001D2E49" w:rsidRDefault="003D7B11" w:rsidP="003D7B11">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E03EE33" w14:textId="77777777" w:rsidR="003D7B11" w:rsidRPr="001D2E49" w:rsidRDefault="003D7B11" w:rsidP="003D7B11">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37D5FBEF"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272EDEC3"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4C2497A3" w14:textId="77777777" w:rsidR="003D7B11" w:rsidRPr="001D2E49" w:rsidRDefault="003D7B11" w:rsidP="003D7B11">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32DA15EB" w14:textId="77777777" w:rsidR="003D7B11" w:rsidRPr="001D2E49" w:rsidRDefault="003D7B11" w:rsidP="003D7B11">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738799B5" w14:textId="77777777" w:rsidR="003D7B11" w:rsidRPr="001D2E49" w:rsidRDefault="003D7B11" w:rsidP="003D7B11">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34209D94" w14:textId="77777777" w:rsidR="003D7B11" w:rsidRPr="001D2E49" w:rsidRDefault="003D7B11" w:rsidP="003D7B11">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624A1519" w14:textId="77777777" w:rsidR="003D7B11" w:rsidRPr="001D2E49" w:rsidRDefault="003D7B11" w:rsidP="003D7B11">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4F185438" w14:textId="77777777" w:rsidR="003D7B11" w:rsidRPr="001D2E49" w:rsidRDefault="003D7B11" w:rsidP="003D7B11">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7363D703"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583C72CB"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220CB462"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C70D6E3" w14:textId="77777777" w:rsidR="003D7B11" w:rsidRPr="001D2E49" w:rsidRDefault="003D7B11" w:rsidP="003D7B11">
      <w:pPr>
        <w:pStyle w:val="PL"/>
        <w:rPr>
          <w:noProof w:val="0"/>
          <w:snapToGrid w:val="0"/>
        </w:rPr>
      </w:pPr>
      <w:r w:rsidRPr="001D2E49">
        <w:rPr>
          <w:noProof w:val="0"/>
          <w:snapToGrid w:val="0"/>
        </w:rPr>
        <w:lastRenderedPageBreak/>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6FF0A0A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7D4FE681" w14:textId="77777777" w:rsidR="003D7B11" w:rsidRPr="001D2E49" w:rsidRDefault="003D7B11" w:rsidP="003D7B11">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7D4AD9C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3B9164F6"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53DAF7B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125E638E"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4A1DEEEA"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796366EA"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75700C0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668A4D78"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62CAE83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1D3B1D8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7FE7DF69"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7D72C184"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3676E741"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0A927DA9"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30EB7617" w14:textId="77777777" w:rsidR="003D7B11" w:rsidRPr="001D2E49" w:rsidRDefault="003D7B11" w:rsidP="003D7B11">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541E24F3"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237C5AE4" w14:textId="77777777" w:rsidR="003D7B11" w:rsidRPr="001D2E49" w:rsidRDefault="003D7B11" w:rsidP="003D7B11">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74B7A3C8" w14:textId="77777777" w:rsidR="003D7B11" w:rsidRPr="001D2E49" w:rsidRDefault="003D7B11" w:rsidP="003D7B11">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44133062"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2F33FBD7" w14:textId="77777777" w:rsidR="003D7B11" w:rsidRPr="001D2E49" w:rsidRDefault="003D7B11" w:rsidP="003D7B11">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78513195" w14:textId="77777777" w:rsidR="003D7B11" w:rsidRPr="001D2E49" w:rsidRDefault="003D7B11" w:rsidP="003D7B11">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5DE81019"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2ABE695F" w14:textId="77777777" w:rsidR="003D7B11" w:rsidRPr="001D2E49" w:rsidRDefault="003D7B11" w:rsidP="003D7B11">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5DD36A1" w14:textId="77777777" w:rsidR="003D7B11" w:rsidRPr="001D2E49" w:rsidRDefault="003D7B11" w:rsidP="003D7B11">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7285A583" w14:textId="77777777" w:rsidR="003D7B11" w:rsidRPr="001D2E49" w:rsidRDefault="003D7B11" w:rsidP="003D7B11">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C2B896E" w14:textId="77777777" w:rsidR="003D7B11" w:rsidRPr="001D2E49" w:rsidRDefault="003D7B11" w:rsidP="003D7B11">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D43F7BB" w14:textId="77777777" w:rsidR="003D7B11" w:rsidRPr="001D2E49" w:rsidRDefault="003D7B11" w:rsidP="003D7B11">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3383B8AC" w14:textId="77777777" w:rsidR="003D7B11" w:rsidRPr="001D2E49" w:rsidRDefault="003D7B11" w:rsidP="003D7B11">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5F505C26" w14:textId="77777777" w:rsidR="003D7B11" w:rsidRPr="001D2E49" w:rsidRDefault="003D7B11" w:rsidP="003D7B11">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28EC0A74" w14:textId="77777777" w:rsidR="003D7B11" w:rsidRPr="001D2E49" w:rsidRDefault="003D7B11" w:rsidP="003D7B11">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0259C628" w14:textId="77777777" w:rsidR="003D7B11" w:rsidRPr="001D2E49" w:rsidRDefault="003D7B11" w:rsidP="003D7B11">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4913A0FB" w14:textId="77777777" w:rsidR="003D7B11" w:rsidRPr="001D2E49" w:rsidRDefault="003D7B11" w:rsidP="003D7B11">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11139CB9" w14:textId="77777777" w:rsidR="003D7B11" w:rsidRPr="001D2E49" w:rsidRDefault="003D7B11" w:rsidP="003D7B11">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38702007" w14:textId="77777777" w:rsidR="003D7B11" w:rsidRPr="001D2E49" w:rsidRDefault="003D7B11" w:rsidP="003D7B11">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40897693" w14:textId="77777777" w:rsidR="003D7B11" w:rsidRPr="001D2E49" w:rsidRDefault="003D7B11" w:rsidP="003D7B11">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7496AA8F" w14:textId="77777777" w:rsidR="003D7B11" w:rsidRPr="001D2E49" w:rsidRDefault="003D7B11" w:rsidP="003D7B11">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531A22E3" w14:textId="77777777" w:rsidR="003D7B11" w:rsidRPr="001D2E49" w:rsidRDefault="003D7B11" w:rsidP="003D7B11">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2CB950E2" w14:textId="77777777" w:rsidR="003D7B11" w:rsidRPr="001D2E49" w:rsidRDefault="003D7B11" w:rsidP="003D7B11">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5C60AF96" w14:textId="77777777" w:rsidR="003D7B11" w:rsidRPr="001D2E49" w:rsidRDefault="003D7B11" w:rsidP="003D7B11">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043D0442" w14:textId="77777777" w:rsidR="003D7B11" w:rsidRPr="001D2E49" w:rsidRDefault="003D7B11" w:rsidP="003D7B11">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33D907A2" w14:textId="77777777" w:rsidR="003D7B11" w:rsidRPr="001D2E49" w:rsidRDefault="003D7B11" w:rsidP="003D7B11">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28069969" w14:textId="77777777" w:rsidR="003D7B11" w:rsidRPr="001D2E49" w:rsidRDefault="003D7B11" w:rsidP="003D7B11">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20381688" w14:textId="77777777" w:rsidR="003D7B11" w:rsidRPr="001D2E49" w:rsidRDefault="003D7B11" w:rsidP="003D7B11">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2C51A87" w14:textId="77777777" w:rsidR="003D7B11" w:rsidRPr="001D2E49" w:rsidRDefault="003D7B11" w:rsidP="003D7B11">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7E976C94" w14:textId="77777777" w:rsidR="003D7B11" w:rsidRPr="001D2E49" w:rsidRDefault="003D7B11" w:rsidP="003D7B11">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122D6B2B" w14:textId="77777777" w:rsidR="003D7B11" w:rsidRPr="001D2E49" w:rsidRDefault="003D7B11" w:rsidP="003D7B11">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3751EC5" w14:textId="77777777" w:rsidR="003D7B11" w:rsidRPr="001D2E49" w:rsidRDefault="003D7B11" w:rsidP="003D7B11">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6F2A56B6" w14:textId="77777777" w:rsidR="003D7B11" w:rsidRPr="001D2E49" w:rsidRDefault="003D7B11" w:rsidP="003D7B11">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64D7ABB" w14:textId="77777777" w:rsidR="003D7B11" w:rsidRPr="001D2E49" w:rsidRDefault="003D7B11" w:rsidP="003D7B11">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256A2017" w14:textId="77777777" w:rsidR="003D7B11" w:rsidRPr="001D2E49" w:rsidRDefault="003D7B11" w:rsidP="003D7B11">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735DE91F" w14:textId="77777777" w:rsidR="003D7B11" w:rsidRPr="001D2E49" w:rsidRDefault="003D7B11" w:rsidP="003D7B11">
      <w:pPr>
        <w:pStyle w:val="PL"/>
        <w:rPr>
          <w:snapToGrid w:val="0"/>
        </w:rPr>
      </w:pPr>
      <w:r w:rsidRPr="001D2E49">
        <w:rPr>
          <w:snapToGrid w:val="0"/>
        </w:rPr>
        <w:lastRenderedPageBreak/>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74C53123" w14:textId="77777777" w:rsidR="003D7B11" w:rsidRPr="001D2E49" w:rsidRDefault="003D7B11" w:rsidP="003D7B11">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BFAF4B0"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7589F035" w14:textId="77777777" w:rsidR="003D7B11" w:rsidRPr="00687F36" w:rsidRDefault="003D7B11" w:rsidP="003D7B11">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47D10D27"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9F25A39" w14:textId="77777777" w:rsidR="003D7B11" w:rsidRPr="001D2E49" w:rsidRDefault="003D7B11" w:rsidP="003D7B11">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217C1A5F" w14:textId="77777777" w:rsidR="003D7B11" w:rsidRPr="001D2E49" w:rsidRDefault="003D7B11" w:rsidP="003D7B11">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310C63F0" w14:textId="77777777" w:rsidR="003D7B11" w:rsidRPr="001D2E49" w:rsidRDefault="003D7B11" w:rsidP="003D7B11">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4362B538" w14:textId="77777777" w:rsidR="003D7B11" w:rsidRPr="001D2E49" w:rsidRDefault="003D7B11" w:rsidP="003D7B11">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3CCF06AD" w14:textId="77777777" w:rsidR="003D7B11" w:rsidRPr="001D2E49" w:rsidRDefault="003D7B11" w:rsidP="003D7B11">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6D3FF2D0" w14:textId="77777777" w:rsidR="003D7B11" w:rsidRPr="001D2E49" w:rsidRDefault="003D7B11" w:rsidP="003D7B11">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4952F8D8" w14:textId="77777777" w:rsidR="003D7B11" w:rsidRPr="001D2E49" w:rsidRDefault="003D7B11" w:rsidP="003D7B11">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0F2143DF" w14:textId="77777777" w:rsidR="003D7B11" w:rsidRPr="001D2E49" w:rsidRDefault="003D7B11" w:rsidP="003D7B11">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A358DD8" w14:textId="77777777" w:rsidR="003D7B11" w:rsidRPr="001D2E49" w:rsidRDefault="003D7B11" w:rsidP="003D7B11">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438F440D" w14:textId="77777777" w:rsidR="003D7B11" w:rsidRPr="001D2E49" w:rsidRDefault="003D7B11" w:rsidP="003D7B11">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6A32837B" w14:textId="77777777" w:rsidR="003D7B11" w:rsidRPr="001D2E49" w:rsidRDefault="003D7B11" w:rsidP="003D7B11">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EEB00F1" w14:textId="77777777" w:rsidR="003D7B11" w:rsidRPr="001D2E49" w:rsidRDefault="003D7B11" w:rsidP="003D7B11">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088FEFAD" w14:textId="77777777" w:rsidR="003D7B11" w:rsidRPr="001D2E49" w:rsidRDefault="003D7B11" w:rsidP="003D7B11">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14EA7653" w14:textId="77777777" w:rsidR="003D7B11" w:rsidRPr="001D2E49" w:rsidRDefault="003D7B11" w:rsidP="003D7B11">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01CA03A8" w14:textId="77777777" w:rsidR="003D7B11" w:rsidRPr="001D2E49" w:rsidRDefault="003D7B11" w:rsidP="003D7B11">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3DFAEBAB" w14:textId="77777777" w:rsidR="003D7B11" w:rsidRPr="001D2E49" w:rsidRDefault="003D7B11" w:rsidP="003D7B11">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5E2FDC55"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6D249838" w14:textId="77777777" w:rsidR="003D7B11" w:rsidRPr="001D2E49" w:rsidRDefault="003D7B11" w:rsidP="003D7B11">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2FF09966" w14:textId="77777777" w:rsidR="003D7B11" w:rsidRPr="001D2E49" w:rsidRDefault="003D7B11" w:rsidP="003D7B11">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3C39BE0A" w14:textId="77777777" w:rsidR="003D7B11" w:rsidRPr="001D2E49" w:rsidRDefault="003D7B11" w:rsidP="003D7B11">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0E3C5343" w14:textId="77777777" w:rsidR="003D7B11" w:rsidRPr="001D2E49" w:rsidRDefault="003D7B11" w:rsidP="003D7B11">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3B52EBB6" w14:textId="77777777" w:rsidR="003D7B11" w:rsidRPr="001D2E49" w:rsidRDefault="003D7B11" w:rsidP="003D7B11">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7296BB2" w14:textId="77777777" w:rsidR="003D7B11" w:rsidRPr="001D2E49" w:rsidRDefault="003D7B11" w:rsidP="003D7B11">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0B158FEB" w14:textId="77777777" w:rsidR="003D7B11" w:rsidRPr="001D2E49" w:rsidRDefault="003D7B11" w:rsidP="003D7B11">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553ECE69" w14:textId="77777777" w:rsidR="003D7B11" w:rsidRPr="001D2E49" w:rsidRDefault="003D7B11" w:rsidP="003D7B11">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65817A25" w14:textId="77777777" w:rsidR="003D7B11" w:rsidRPr="001D2E49" w:rsidRDefault="003D7B11" w:rsidP="003D7B11">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3337BBC7" w14:textId="77777777" w:rsidR="003D7B11" w:rsidRPr="001D2E49" w:rsidRDefault="003D7B11" w:rsidP="003D7B11">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7C2B8F11" w14:textId="77777777" w:rsidR="003D7B11" w:rsidRPr="001D2E49" w:rsidRDefault="003D7B11" w:rsidP="003D7B11">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2E1C6DD9" w14:textId="77777777" w:rsidR="003D7B11" w:rsidRPr="001D2E49" w:rsidRDefault="003D7B11" w:rsidP="003D7B11">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13AEDC40" w14:textId="77777777" w:rsidR="003D7B11" w:rsidRPr="001D2E49" w:rsidRDefault="003D7B11" w:rsidP="003D7B11">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3644427E" w14:textId="77777777" w:rsidR="003D7B11" w:rsidRPr="001D2E49" w:rsidRDefault="003D7B11" w:rsidP="003D7B11">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73B79AEF" w14:textId="77777777" w:rsidR="003D7B11" w:rsidRPr="001D2E49" w:rsidRDefault="003D7B11" w:rsidP="003D7B11">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5BFC7BF" w14:textId="77777777" w:rsidR="003D7B11" w:rsidRPr="001D2E49" w:rsidRDefault="003D7B11" w:rsidP="003D7B11">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095ECD39" w14:textId="77777777" w:rsidR="003D7B11" w:rsidRPr="001D2E49" w:rsidRDefault="003D7B11" w:rsidP="003D7B11">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14F3A73A" w14:textId="77777777" w:rsidR="003D7B11" w:rsidRPr="001D2E49" w:rsidRDefault="003D7B11" w:rsidP="003D7B11">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6263134A" w14:textId="77777777" w:rsidR="003D7B11" w:rsidRPr="001D2E49" w:rsidRDefault="003D7B11" w:rsidP="003D7B11">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0DE7F911" w14:textId="77777777" w:rsidR="003D7B11" w:rsidRPr="001D2E49" w:rsidRDefault="003D7B11" w:rsidP="003D7B11">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174ACC55" w14:textId="77777777" w:rsidR="003D7B11" w:rsidRPr="001D2E49" w:rsidRDefault="003D7B11" w:rsidP="003D7B11">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2B8D9379" w14:textId="77777777" w:rsidR="003D7B11" w:rsidRPr="001D2E49" w:rsidRDefault="003D7B11" w:rsidP="003D7B11">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715F6471" w14:textId="77777777" w:rsidR="003D7B11" w:rsidRPr="001D2E49" w:rsidRDefault="003D7B11" w:rsidP="003D7B11">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739D3AEF" w14:textId="77777777" w:rsidR="003D7B11" w:rsidRPr="001D2E49" w:rsidRDefault="003D7B11" w:rsidP="003D7B11">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1EAD4A3" w14:textId="77777777" w:rsidR="003D7B11" w:rsidRPr="00687F36" w:rsidRDefault="003D7B11" w:rsidP="003D7B11">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58EC6E1E" w14:textId="77777777" w:rsidR="003D7B11" w:rsidRPr="001D2E49" w:rsidRDefault="003D7B11" w:rsidP="003D7B11">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01496D50" w14:textId="77777777" w:rsidR="003D7B11" w:rsidRPr="001D2E49" w:rsidRDefault="003D7B11" w:rsidP="003D7B11">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78F34590" w14:textId="77777777" w:rsidR="003D7B11" w:rsidRPr="001D2E49" w:rsidRDefault="003D7B11" w:rsidP="003D7B11">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27C0ABA9" w14:textId="77777777" w:rsidR="003D7B11" w:rsidRPr="001D2E49" w:rsidRDefault="003D7B11" w:rsidP="003D7B11">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25864BA3" w14:textId="77777777" w:rsidR="003D7B11" w:rsidRPr="001D2E49" w:rsidRDefault="003D7B11" w:rsidP="003D7B11">
      <w:pPr>
        <w:pStyle w:val="PL"/>
        <w:rPr>
          <w:noProof w:val="0"/>
          <w:snapToGrid w:val="0"/>
        </w:rPr>
      </w:pPr>
      <w:r w:rsidRPr="001D2E49">
        <w:rPr>
          <w:noProof w:val="0"/>
          <w:snapToGrid w:val="0"/>
        </w:rPr>
        <w:tab/>
        <w:t>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2</w:t>
      </w:r>
    </w:p>
    <w:p w14:paraId="2C106C81" w14:textId="77777777" w:rsidR="003D7B11" w:rsidRPr="001D2E49" w:rsidRDefault="003D7B11" w:rsidP="003D7B11">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3</w:t>
      </w:r>
    </w:p>
    <w:p w14:paraId="0D1F64DD" w14:textId="77777777" w:rsidR="003D7B11" w:rsidRPr="001D2E49" w:rsidRDefault="003D7B11" w:rsidP="003D7B11">
      <w:pPr>
        <w:pStyle w:val="PL"/>
        <w:rPr>
          <w:noProof w:val="0"/>
          <w:snapToGrid w:val="0"/>
        </w:rPr>
      </w:pPr>
      <w:r w:rsidRPr="001D2E49">
        <w:rPr>
          <w:noProof w:val="0"/>
          <w:snapToGrid w:val="0"/>
        </w:rPr>
        <w:lastRenderedPageBreak/>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4</w:t>
      </w:r>
    </w:p>
    <w:p w14:paraId="086D1727" w14:textId="77777777" w:rsidR="003D7B11" w:rsidRPr="001D2E49" w:rsidRDefault="003D7B11" w:rsidP="003D7B11">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5</w:t>
      </w:r>
    </w:p>
    <w:p w14:paraId="5C1DF4BB" w14:textId="77777777" w:rsidR="003D7B11" w:rsidRPr="001D2E49" w:rsidRDefault="003D7B11" w:rsidP="003D7B11">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6</w:t>
      </w:r>
    </w:p>
    <w:p w14:paraId="0442814E" w14:textId="77777777" w:rsidR="003D7B11" w:rsidRPr="001D2E49" w:rsidRDefault="003D7B11" w:rsidP="003D7B11">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066738E0" w14:textId="77777777" w:rsidR="003D7B11" w:rsidRPr="001D2E49" w:rsidRDefault="003D7B11" w:rsidP="003D7B11">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40FD8AF1" w14:textId="77777777" w:rsidR="003D7B11" w:rsidRPr="001D2E49" w:rsidRDefault="003D7B11" w:rsidP="003D7B11">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59C827C6" w14:textId="77777777" w:rsidR="003D7B11" w:rsidRPr="001D2E49" w:rsidRDefault="003D7B11" w:rsidP="003D7B11">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6EAACA2B" w14:textId="77777777" w:rsidR="003D7B11" w:rsidRPr="001D2E49" w:rsidRDefault="003D7B11" w:rsidP="003D7B11">
      <w:pPr>
        <w:pStyle w:val="PL"/>
        <w:rPr>
          <w:noProof w:val="0"/>
          <w:snapToGrid w:val="0"/>
        </w:rPr>
      </w:pPr>
      <w:r w:rsidRPr="001D2E49">
        <w:rPr>
          <w:noProof w:val="0"/>
          <w:snapToGrid w:val="0"/>
        </w:rPr>
        <w:tab/>
        <w:t>id-SourceToTarget-AMFInformationRerou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1</w:t>
      </w:r>
    </w:p>
    <w:p w14:paraId="291ABB66" w14:textId="77777777" w:rsidR="003D7B11" w:rsidRPr="001D2E49" w:rsidRDefault="003D7B11" w:rsidP="003D7B11">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01940190" w14:textId="77777777" w:rsidR="003D7B11" w:rsidRPr="001D2E49" w:rsidRDefault="003D7B11" w:rsidP="003D7B11">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60CAC0F" w14:textId="77777777" w:rsidR="003D7B11" w:rsidRPr="001D2E49"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4F317E83" w14:textId="77777777" w:rsidR="003D7B11" w:rsidRPr="001D2E49" w:rsidRDefault="003D7B11" w:rsidP="003D7B11">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38CF3C5F" w14:textId="77777777" w:rsidR="003D7B11" w:rsidRDefault="003D7B11" w:rsidP="003D7B11">
      <w:pPr>
        <w:pStyle w:val="PL"/>
        <w:rPr>
          <w:noProof w:val="0"/>
          <w:snapToGrid w:val="0"/>
        </w:rPr>
      </w:pPr>
      <w:r w:rsidRPr="001D2E49">
        <w:rPr>
          <w:noProof w:val="0"/>
          <w:snapToGrid w:val="0"/>
        </w:rPr>
        <w:tab/>
        <w:t>id-GUAMI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014BE354" w14:textId="77777777" w:rsidR="003D7B11" w:rsidRPr="00193078" w:rsidRDefault="003D7B11" w:rsidP="003D7B11">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75CC6AF" w14:textId="77777777" w:rsidR="003D7B11" w:rsidRDefault="003D7B11" w:rsidP="003D7B11">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1D3F181F" w14:textId="77777777" w:rsidR="003D7B11" w:rsidRPr="00687F36" w:rsidRDefault="003D7B11" w:rsidP="003D7B11">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188D1576" w14:textId="77777777" w:rsidR="003D7B11" w:rsidRPr="00687F36" w:rsidRDefault="003D7B11" w:rsidP="003D7B11">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777D0C2E" w14:textId="77777777" w:rsidR="003D7B11" w:rsidRPr="00687F36" w:rsidRDefault="003D7B11" w:rsidP="003D7B11">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13494962" w14:textId="77777777" w:rsidR="003D7B11" w:rsidRPr="00687F36" w:rsidRDefault="003D7B11" w:rsidP="003D7B11">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7D90F410" w14:textId="77777777" w:rsidR="003D7B11" w:rsidRPr="00687F36" w:rsidRDefault="003D7B11" w:rsidP="003D7B11">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CF0043F" w14:textId="77777777" w:rsidR="003D7B11" w:rsidRDefault="003D7B11" w:rsidP="003D7B11">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5EDFB73B"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4785442D" w14:textId="77777777" w:rsidR="003D7B11" w:rsidRDefault="003D7B11" w:rsidP="003D7B11">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5E9541D8"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1F0BF0F5" w14:textId="77777777" w:rsidR="003D7B11" w:rsidRDefault="003D7B11" w:rsidP="003D7B11">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827B9A7" w14:textId="77777777" w:rsidR="003D7B11" w:rsidRPr="00FC2768" w:rsidRDefault="003D7B11" w:rsidP="003D7B11">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1709FC8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752AB8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306AC5B"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320EE39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003F05F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0CD46585"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4B4746CE"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08742A7E" w14:textId="77777777" w:rsidR="003D7B11" w:rsidRDefault="003D7B11" w:rsidP="003D7B11">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6B8EC9E9" w14:textId="77777777" w:rsidR="003D7B11" w:rsidRPr="00367E0D" w:rsidRDefault="003D7B11" w:rsidP="003D7B11">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5FE4DAF1" w14:textId="77777777" w:rsidR="003D7B11" w:rsidRDefault="003D7B11" w:rsidP="003D7B11">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99</w:t>
      </w:r>
    </w:p>
    <w:p w14:paraId="69B02D95" w14:textId="77777777" w:rsidR="003D7B11" w:rsidRDefault="003D7B11" w:rsidP="003D7B11">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Pr>
          <w:snapToGrid w:val="0"/>
        </w:rPr>
        <w:t>200</w:t>
      </w:r>
    </w:p>
    <w:p w14:paraId="26D1ABC2" w14:textId="77777777" w:rsidR="003D7B11" w:rsidRPr="004D1127" w:rsidRDefault="003D7B11" w:rsidP="003D7B11">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1</w:t>
      </w:r>
    </w:p>
    <w:p w14:paraId="54B70A44" w14:textId="77777777" w:rsidR="003D7B11" w:rsidRDefault="003D7B11" w:rsidP="003D7B11">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0D11B5E9" w14:textId="77777777" w:rsidR="003D7B11" w:rsidRPr="007F4EB5" w:rsidRDefault="003D7B11" w:rsidP="003D7B11">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7B7C7200" w14:textId="77777777" w:rsidR="003D7B11" w:rsidRDefault="003D7B11" w:rsidP="003D7B11">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702E5957" w14:textId="77777777" w:rsidR="003D7B11" w:rsidRDefault="003D7B11" w:rsidP="003D7B11">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3D265BD0" w14:textId="77777777" w:rsidR="003D7B11" w:rsidRDefault="003D7B11" w:rsidP="003D7B11">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039D021F" w14:textId="77777777" w:rsidR="003D7B11" w:rsidRPr="00687F36" w:rsidRDefault="003D7B11" w:rsidP="003D7B11">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396724A5" w14:textId="77777777" w:rsidR="003D7B11" w:rsidRPr="00687F36" w:rsidRDefault="003D7B11" w:rsidP="003D7B11">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44F5AF6C" w14:textId="77777777" w:rsidR="003D7B11" w:rsidRPr="00760E17" w:rsidRDefault="003D7B11" w:rsidP="003D7B11">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2057A824"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5DDA21C0" w14:textId="77777777" w:rsidR="003D7B11" w:rsidRPr="00240CAD" w:rsidRDefault="003D7B11" w:rsidP="003D7B11">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144DB731" w14:textId="77777777" w:rsidR="003D7B11" w:rsidRDefault="003D7B11" w:rsidP="003D7B11">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0479909F" w14:textId="77777777" w:rsidR="003D7B11" w:rsidRPr="001D2E49" w:rsidRDefault="003D7B11" w:rsidP="003D7B11">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46ADD19E" w14:textId="77777777" w:rsidR="003D7B11" w:rsidRDefault="003D7B11" w:rsidP="003D7B11">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154F7A89"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51C8EF8" w14:textId="77777777" w:rsidR="003D7B11" w:rsidRPr="00077308"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53A59895" w14:textId="77777777" w:rsidR="003D7B11" w:rsidRDefault="003D7B11" w:rsidP="003D7B11">
      <w:pPr>
        <w:pStyle w:val="PL"/>
        <w:rPr>
          <w:noProof w:val="0"/>
          <w:snapToGrid w:val="0"/>
        </w:rPr>
      </w:pPr>
      <w:r>
        <w:rPr>
          <w:noProof w:val="0"/>
          <w:snapToGrid w:val="0"/>
        </w:rPr>
        <w:lastRenderedPageBreak/>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12DB79D4" w14:textId="77777777" w:rsidR="003D7B11" w:rsidRDefault="003D7B11" w:rsidP="003D7B11">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08DD6A7F" w14:textId="77777777" w:rsidR="003D7B11" w:rsidRDefault="003D7B11" w:rsidP="003D7B11">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314B519F" w14:textId="77777777" w:rsidR="003D7B11" w:rsidRPr="003F23B1"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3186FF2E" w14:textId="77777777" w:rsidR="003D7B11" w:rsidRPr="001D2E49" w:rsidRDefault="003D7B11" w:rsidP="003D7B11">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22F846F4"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29C6BDCF" w14:textId="77777777" w:rsidR="003D7B11" w:rsidRDefault="003D7B11" w:rsidP="003D7B11">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486C6665" w14:textId="77777777" w:rsidR="003D7B11" w:rsidRDefault="003D7B11" w:rsidP="003D7B11">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01A11360" w14:textId="77777777" w:rsidR="003D7B11" w:rsidRDefault="003D7B11" w:rsidP="003D7B11">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1B7105D2" w14:textId="77777777" w:rsidR="003D7B11" w:rsidRDefault="003D7B11" w:rsidP="003D7B11">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6</w:t>
      </w:r>
    </w:p>
    <w:p w14:paraId="59F908C1" w14:textId="77777777" w:rsidR="003D7B11" w:rsidRDefault="003D7B11" w:rsidP="003D7B11">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7</w:t>
      </w:r>
    </w:p>
    <w:p w14:paraId="41D1B3AF" w14:textId="77777777" w:rsidR="003D7B11" w:rsidRPr="001D2E49" w:rsidRDefault="003D7B11" w:rsidP="003D7B11">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8</w:t>
      </w:r>
    </w:p>
    <w:p w14:paraId="24E72162"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29</w:t>
      </w:r>
    </w:p>
    <w:p w14:paraId="51F87A27" w14:textId="77777777" w:rsidR="003D7B11" w:rsidRPr="00556C4F" w:rsidRDefault="003D7B11" w:rsidP="003D7B11">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0</w:t>
      </w:r>
    </w:p>
    <w:p w14:paraId="447303EF"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1</w:t>
      </w:r>
    </w:p>
    <w:p w14:paraId="0B6AB288" w14:textId="77777777" w:rsidR="003D7B11" w:rsidRPr="00367E0D"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2</w:t>
      </w:r>
    </w:p>
    <w:p w14:paraId="174FC28E" w14:textId="77777777" w:rsidR="003D7B11" w:rsidRPr="00556C4F" w:rsidRDefault="003D7B11" w:rsidP="003D7B11">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3</w:t>
      </w:r>
    </w:p>
    <w:p w14:paraId="69E78F6F" w14:textId="77777777" w:rsidR="003D7B11" w:rsidRPr="00367E0D" w:rsidRDefault="003D7B11" w:rsidP="003D7B11">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4</w:t>
      </w:r>
    </w:p>
    <w:p w14:paraId="73768AF5" w14:textId="77777777" w:rsidR="003D7B11" w:rsidRPr="00B01D96" w:rsidRDefault="003D7B11" w:rsidP="003D7B11">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5</w:t>
      </w:r>
    </w:p>
    <w:p w14:paraId="25BDDFF4" w14:textId="77777777" w:rsidR="003D7B11" w:rsidRPr="00B01D96" w:rsidRDefault="003D7B11" w:rsidP="003D7B11">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6</w:t>
      </w:r>
    </w:p>
    <w:p w14:paraId="00454C5E" w14:textId="77777777" w:rsidR="003D7B11" w:rsidRPr="00367E0D" w:rsidRDefault="003D7B11" w:rsidP="003D7B11">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7</w:t>
      </w:r>
    </w:p>
    <w:p w14:paraId="7D8F5284" w14:textId="77777777" w:rsidR="003D7B11" w:rsidRDefault="003D7B11" w:rsidP="003D7B11">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8</w:t>
      </w:r>
    </w:p>
    <w:p w14:paraId="7E5D7DC6"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39</w:t>
      </w:r>
    </w:p>
    <w:p w14:paraId="63AF0BD7" w14:textId="77777777" w:rsidR="003D7B11" w:rsidRPr="001D2E49" w:rsidRDefault="003D7B11" w:rsidP="003D7B11">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0</w:t>
      </w:r>
    </w:p>
    <w:p w14:paraId="4D661B22" w14:textId="77777777" w:rsidR="003D7B11" w:rsidRPr="001D2E49" w:rsidRDefault="003D7B11" w:rsidP="003D7B11">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1</w:t>
      </w:r>
    </w:p>
    <w:p w14:paraId="612BD3FF"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2</w:t>
      </w:r>
    </w:p>
    <w:p w14:paraId="6970C602" w14:textId="77777777" w:rsidR="003D7B11" w:rsidRPr="00FF3BBB" w:rsidRDefault="003D7B11" w:rsidP="003D7B11">
      <w:pPr>
        <w:pStyle w:val="PL"/>
        <w:rPr>
          <w:noProof w:val="0"/>
          <w:snapToGrid w:val="0"/>
        </w:rPr>
      </w:pPr>
      <w:r w:rsidRPr="00FF3BBB">
        <w:rPr>
          <w:noProof w:val="0"/>
          <w:snapToGrid w:val="0"/>
        </w:rPr>
        <w:tab/>
        <w:t>id-UserLocationInformationW-A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3</w:t>
      </w:r>
    </w:p>
    <w:p w14:paraId="26693BE8" w14:textId="77777777" w:rsidR="003D7B11" w:rsidRDefault="003D7B11" w:rsidP="003D7B11">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4</w:t>
      </w:r>
    </w:p>
    <w:p w14:paraId="2E2BEC74" w14:textId="77777777" w:rsidR="003D7B11" w:rsidRDefault="003D7B11" w:rsidP="003D7B11">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5</w:t>
      </w:r>
    </w:p>
    <w:p w14:paraId="661AE851" w14:textId="77777777" w:rsidR="003D7B11" w:rsidRPr="007D09D5" w:rsidRDefault="003D7B11" w:rsidP="003D7B11">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6</w:t>
      </w:r>
    </w:p>
    <w:p w14:paraId="314F64E3" w14:textId="77777777" w:rsidR="003D7B11" w:rsidRPr="007D09D5" w:rsidRDefault="003D7B11" w:rsidP="003D7B11">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7</w:t>
      </w:r>
    </w:p>
    <w:p w14:paraId="4DDE1CCD" w14:textId="77777777" w:rsidR="003D7B11" w:rsidRDefault="003D7B11" w:rsidP="003D7B11">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8</w:t>
      </w:r>
    </w:p>
    <w:p w14:paraId="5D03B11F" w14:textId="77777777" w:rsidR="003D7B11" w:rsidRPr="001D2E49" w:rsidRDefault="003D7B11" w:rsidP="003D7B1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71AEEB7E" w14:textId="77777777" w:rsidR="003D7B11" w:rsidRPr="006B72A3" w:rsidRDefault="003D7B11" w:rsidP="003D7B11">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0</w:t>
      </w:r>
    </w:p>
    <w:p w14:paraId="5E8D3CEE" w14:textId="77777777" w:rsidR="003D7B11" w:rsidRPr="00C76BB6" w:rsidRDefault="003D7B11" w:rsidP="003D7B11">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1</w:t>
      </w:r>
    </w:p>
    <w:p w14:paraId="6B674F8C" w14:textId="77777777" w:rsidR="003D7B11" w:rsidRPr="006B72A3" w:rsidRDefault="003D7B11" w:rsidP="003D7B11">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2</w:t>
      </w:r>
    </w:p>
    <w:p w14:paraId="7563ACEF" w14:textId="77777777" w:rsidR="003D7B11" w:rsidRPr="004B5CE3" w:rsidRDefault="003D7B11" w:rsidP="003D7B11">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3</w:t>
      </w:r>
    </w:p>
    <w:p w14:paraId="0BEE4F6E" w14:textId="77777777" w:rsidR="003D7B11" w:rsidRDefault="003D7B11" w:rsidP="003D7B11">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4</w:t>
      </w:r>
    </w:p>
    <w:p w14:paraId="5069D327" w14:textId="77777777" w:rsidR="003D7B11" w:rsidRPr="00F32326" w:rsidRDefault="003D7B11" w:rsidP="003D7B11">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5</w:t>
      </w:r>
    </w:p>
    <w:p w14:paraId="06D64EBF" w14:textId="77777777" w:rsidR="003D7B11" w:rsidRPr="00A31AAB" w:rsidRDefault="003D7B11" w:rsidP="003D7B11">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6</w:t>
      </w:r>
    </w:p>
    <w:p w14:paraId="6697A51D" w14:textId="77777777" w:rsidR="003D7B11" w:rsidRPr="00367E0D" w:rsidRDefault="003D7B11" w:rsidP="003D7B11">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Pr>
          <w:noProof w:val="0"/>
          <w:snapToGrid w:val="0"/>
          <w:lang w:eastAsia="zh-CN"/>
        </w:rPr>
        <w:t>7</w:t>
      </w:r>
    </w:p>
    <w:p w14:paraId="62A63E6C"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8</w:t>
      </w:r>
    </w:p>
    <w:p w14:paraId="1EB59CDD" w14:textId="77777777" w:rsidR="003D7B11" w:rsidRDefault="003D7B11" w:rsidP="003D7B11">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9</w:t>
      </w:r>
    </w:p>
    <w:p w14:paraId="384F85C7" w14:textId="77777777" w:rsidR="003D7B11" w:rsidRDefault="003D7B11" w:rsidP="003D7B11">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0</w:t>
      </w:r>
    </w:p>
    <w:p w14:paraId="5DCC05AC" w14:textId="77777777" w:rsidR="003D7B11" w:rsidRDefault="003D7B11" w:rsidP="003D7B11">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1</w:t>
      </w:r>
    </w:p>
    <w:p w14:paraId="77028447" w14:textId="77777777" w:rsidR="003D7B11" w:rsidRDefault="003D7B11" w:rsidP="003D7B11">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2</w:t>
      </w:r>
    </w:p>
    <w:p w14:paraId="36998E1B" w14:textId="77777777" w:rsidR="003D7B11" w:rsidRPr="00964AB0" w:rsidRDefault="003D7B11" w:rsidP="003D7B11">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3</w:t>
      </w:r>
    </w:p>
    <w:p w14:paraId="3BED7474" w14:textId="77777777" w:rsidR="003D7B11" w:rsidRPr="00B314AE" w:rsidRDefault="003D7B11" w:rsidP="003D7B11">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Pr>
          <w:noProof w:val="0"/>
          <w:snapToGrid w:val="0"/>
        </w:rPr>
        <w:t>4</w:t>
      </w:r>
    </w:p>
    <w:p w14:paraId="1F996D65" w14:textId="77777777" w:rsidR="003D7B11" w:rsidRPr="001D2E49" w:rsidRDefault="003D7B11" w:rsidP="003D7B11">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Pr>
          <w:noProof w:val="0"/>
          <w:snapToGrid w:val="0"/>
        </w:rPr>
        <w:t>5</w:t>
      </w:r>
    </w:p>
    <w:p w14:paraId="5C067AB4" w14:textId="77777777" w:rsidR="003D7B11" w:rsidRDefault="003D7B11" w:rsidP="003D7B11">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6</w:t>
      </w:r>
    </w:p>
    <w:p w14:paraId="7F9E4260" w14:textId="77777777" w:rsidR="003D7B11" w:rsidRPr="008D0EDE" w:rsidRDefault="003D7B11" w:rsidP="003D7B11">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7</w:t>
      </w:r>
    </w:p>
    <w:p w14:paraId="756547CB" w14:textId="77777777" w:rsidR="003D7B11" w:rsidRPr="008D0EDE" w:rsidRDefault="003D7B11" w:rsidP="003D7B11">
      <w:pPr>
        <w:pStyle w:val="PL"/>
        <w:rPr>
          <w:snapToGrid w:val="0"/>
          <w:lang w:eastAsia="zh-CN"/>
        </w:rPr>
      </w:pPr>
      <w:r>
        <w:rPr>
          <w:rFonts w:hint="eastAsia"/>
          <w:noProof w:val="0"/>
          <w:snapToGrid w:val="0"/>
          <w:lang w:eastAsia="zh-CN"/>
        </w:rPr>
        <w:tab/>
      </w:r>
      <w:r>
        <w:rPr>
          <w:rFonts w:hint="eastAsia"/>
          <w:snapToGrid w:val="0"/>
          <w:lang w:eastAsia="zh-CN"/>
        </w:rPr>
        <w:t>id-</w:t>
      </w:r>
      <w:r>
        <w:rPr>
          <w:snapToGrid w:val="0"/>
        </w:rPr>
        <w:t>E</w:t>
      </w:r>
      <w:r>
        <w:rPr>
          <w:rFonts w:hint="eastAsia"/>
          <w:snapToGrid w:val="0"/>
          <w:lang w:eastAsia="zh-CN"/>
        </w:rPr>
        <w:t>arly</w:t>
      </w:r>
      <w:r w:rsidRPr="008D0EDE">
        <w:rPr>
          <w:snapToGrid w:val="0"/>
        </w:rPr>
        <w:t>StatusTransfer-TransparentContainer</w:t>
      </w:r>
      <w:r w:rsidRPr="00FC0C9B">
        <w:t xml:space="preserve"> </w:t>
      </w:r>
      <w:r>
        <w:rPr>
          <w:rFonts w:hint="eastAsia"/>
          <w:lang w:eastAsia="zh-CN"/>
        </w:rPr>
        <w:tab/>
      </w:r>
      <w:r>
        <w:rPr>
          <w:rFonts w:hint="eastAsia"/>
          <w:lang w:eastAsia="zh-CN"/>
        </w:rPr>
        <w:tab/>
      </w:r>
      <w:r>
        <w:rPr>
          <w:rFonts w:hint="eastAsia"/>
          <w:lang w:eastAsia="zh-CN"/>
        </w:rPr>
        <w:tab/>
      </w:r>
      <w:r w:rsidRPr="00045716">
        <w:t xml:space="preserve">ProtocolIE-ID ::= </w:t>
      </w:r>
      <w:r>
        <w:rPr>
          <w:lang w:eastAsia="zh-CN"/>
        </w:rPr>
        <w:t>268</w:t>
      </w:r>
    </w:p>
    <w:p w14:paraId="49803EBE" w14:textId="77777777" w:rsidR="003D7B11" w:rsidRPr="00204497" w:rsidRDefault="003D7B11" w:rsidP="003D7B11">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Pr>
          <w:rFonts w:eastAsia="SimSun"/>
          <w:snapToGrid w:val="0"/>
          <w:lang w:eastAsia="zh-CN"/>
        </w:rPr>
        <w:t>269</w:t>
      </w:r>
    </w:p>
    <w:p w14:paraId="57F3CC93" w14:textId="77777777" w:rsidR="003D7B11" w:rsidRPr="00C950B2" w:rsidRDefault="003D7B11" w:rsidP="003D7B11">
      <w:pPr>
        <w:pStyle w:val="PL"/>
        <w:rPr>
          <w:snapToGrid w:val="0"/>
        </w:rPr>
      </w:pPr>
      <w:r w:rsidRPr="0070253B">
        <w:rPr>
          <w:snapToGrid w:val="0"/>
        </w:rPr>
        <w:lastRenderedPageBreak/>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0</w:t>
      </w:r>
    </w:p>
    <w:p w14:paraId="3EFBFD2B" w14:textId="77777777" w:rsidR="003D7B11" w:rsidRDefault="003D7B11" w:rsidP="003D7B11">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1</w:t>
      </w:r>
    </w:p>
    <w:p w14:paraId="642C2553" w14:textId="77777777" w:rsidR="003D7B11" w:rsidRPr="00C950B2" w:rsidRDefault="003D7B11" w:rsidP="003D7B11">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0CA0BEAB" w14:textId="77777777" w:rsidR="003D7B11" w:rsidRDefault="003D7B11" w:rsidP="003D7B11">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0DBF4D9D" w14:textId="77777777" w:rsidR="003D7B11" w:rsidRPr="00C950B2" w:rsidRDefault="003D7B11" w:rsidP="003D7B11">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7F1128F1" w14:textId="77777777" w:rsidR="003D7B11" w:rsidRPr="00C950B2" w:rsidRDefault="003D7B11" w:rsidP="003D7B11">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505CAC7F" w14:textId="77777777" w:rsidR="003D7B11" w:rsidRPr="006F1034" w:rsidRDefault="003D7B11" w:rsidP="003D7B11">
      <w:pPr>
        <w:pStyle w:val="PL"/>
        <w:rPr>
          <w:snapToGrid w:val="0"/>
        </w:rPr>
      </w:pPr>
      <w:bookmarkStart w:id="1405"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405"/>
    <w:p w14:paraId="0E526339" w14:textId="77777777" w:rsidR="003D7B11" w:rsidRDefault="003D7B11" w:rsidP="003D7B11">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09B54871"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0AA8DC83" w14:textId="77777777" w:rsidR="003D7B11" w:rsidRPr="0096373D" w:rsidRDefault="003D7B11" w:rsidP="003D7B11">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0B204FAE" w14:textId="77777777" w:rsidR="003D7B11" w:rsidRDefault="003D7B11" w:rsidP="003D7B11">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719D81A0" w14:textId="77777777" w:rsidR="003D7B11" w:rsidRPr="00B9189F" w:rsidRDefault="003D7B11" w:rsidP="003D7B11">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4282D8E7" w14:textId="77777777" w:rsidR="003D7B11" w:rsidRPr="00707EA7" w:rsidRDefault="003D7B11" w:rsidP="003D7B11">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30C7E079" w14:textId="77777777" w:rsidR="003D7B11" w:rsidRPr="00D52AB4" w:rsidRDefault="003D7B11" w:rsidP="003D7B11">
      <w:pPr>
        <w:pStyle w:val="PL"/>
        <w:rPr>
          <w:rFonts w:eastAsia="SimSun"/>
          <w:snapToGrid w:val="0"/>
          <w:lang w:eastAsia="zh-CN"/>
        </w:rPr>
      </w:pPr>
      <w:r w:rsidRPr="00D52AB4">
        <w:rPr>
          <w:rFonts w:eastAsia="SimSun"/>
          <w:snapToGrid w:val="0"/>
          <w:lang w:eastAsia="zh-CN"/>
        </w:rPr>
        <w:tab/>
      </w:r>
      <w:r>
        <w:rPr>
          <w:rFonts w:eastAsia="SimSun"/>
          <w:snapToGrid w:val="0"/>
          <w:lang w:eastAsia="zh-CN"/>
        </w:rPr>
        <w:t>id-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7EFB5187" w14:textId="77777777" w:rsidR="003D7B11" w:rsidRPr="00973254" w:rsidRDefault="003D7B11" w:rsidP="003D7B11">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0A73A481" w14:textId="77777777" w:rsidR="003D7B11" w:rsidRDefault="003D7B11" w:rsidP="003D7B11">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117A911A" w14:textId="77777777" w:rsidR="003D7B11" w:rsidRDefault="003D7B11" w:rsidP="003D7B11">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261D5AAE" w14:textId="77777777" w:rsidR="003D7B11" w:rsidRDefault="003D7B11" w:rsidP="003D7B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4F2C7C95" w14:textId="77777777" w:rsidR="003D7B11" w:rsidRPr="00D52AB4" w:rsidRDefault="003D7B11" w:rsidP="003D7B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78B442E2" w14:textId="77777777" w:rsidR="003D7B11" w:rsidRPr="00687F36" w:rsidRDefault="003D7B11" w:rsidP="003D7B11">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3676C160"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04E561A9" w14:textId="77777777" w:rsidR="003D7B11" w:rsidRPr="00687F36" w:rsidRDefault="003D7B11" w:rsidP="003D7B11">
      <w:pPr>
        <w:pStyle w:val="PL"/>
        <w:rPr>
          <w:rFonts w:cs="Arial"/>
          <w:lang w:eastAsia="ja-JP"/>
        </w:rPr>
      </w:pPr>
      <w:r w:rsidRPr="00687F36">
        <w:rPr>
          <w:rFonts w:cs="Arial"/>
          <w:lang w:eastAsia="ja-JP"/>
        </w:rPr>
        <w:tab/>
        <w:t>id-IntersystemSONInformation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1</w:t>
      </w:r>
    </w:p>
    <w:p w14:paraId="6EE04571" w14:textId="77777777" w:rsidR="003D7B11" w:rsidRPr="00687F36" w:rsidRDefault="003D7B11" w:rsidP="003D7B11">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2</w:t>
      </w:r>
    </w:p>
    <w:p w14:paraId="2CD4F0F8" w14:textId="77777777" w:rsidR="003D7B11" w:rsidRPr="00687F36" w:rsidRDefault="003D7B11" w:rsidP="003D7B11">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3</w:t>
      </w:r>
    </w:p>
    <w:p w14:paraId="002D29BF" w14:textId="77777777" w:rsidR="003D7B11" w:rsidRPr="00687F36" w:rsidRDefault="003D7B11" w:rsidP="003D7B11">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Pr="00687F36">
        <w:rPr>
          <w:noProof w:val="0"/>
        </w:rPr>
        <w:t>ProtocolIE-ID ::= 294</w:t>
      </w:r>
    </w:p>
    <w:p w14:paraId="5FA73B15" w14:textId="77777777" w:rsidR="003D7B11" w:rsidRPr="001F5312" w:rsidRDefault="003D7B11" w:rsidP="003D7B11">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5</w:t>
      </w:r>
    </w:p>
    <w:p w14:paraId="2D928566" w14:textId="77777777" w:rsidR="003D7B11" w:rsidRPr="001F5312" w:rsidRDefault="003D7B11" w:rsidP="003D7B11">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296</w:t>
      </w:r>
    </w:p>
    <w:p w14:paraId="69146A13" w14:textId="77777777" w:rsidR="003D7B11" w:rsidRDefault="003D7B11" w:rsidP="003D7B11">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297</w:t>
      </w:r>
    </w:p>
    <w:p w14:paraId="4F365ACE" w14:textId="77777777" w:rsidR="003D7B11" w:rsidRPr="001F5312" w:rsidRDefault="003D7B11" w:rsidP="003D7B11">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Pr>
          <w:snapToGrid w:val="0"/>
          <w:lang w:eastAsia="zh-CN"/>
        </w:rPr>
        <w:t>298</w:t>
      </w:r>
    </w:p>
    <w:p w14:paraId="73466CFF" w14:textId="77777777" w:rsidR="003D7B11" w:rsidRPr="001F5312" w:rsidRDefault="003D7B11" w:rsidP="003D7B11">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299</w:t>
      </w:r>
    </w:p>
    <w:p w14:paraId="6FD05C82" w14:textId="77777777" w:rsidR="003D7B11" w:rsidRPr="001F5312" w:rsidRDefault="003D7B11" w:rsidP="003D7B11">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0</w:t>
      </w:r>
    </w:p>
    <w:p w14:paraId="2779DA65" w14:textId="77777777" w:rsidR="003D7B11" w:rsidRPr="001F5312" w:rsidRDefault="003D7B11" w:rsidP="003D7B11">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Pr>
          <w:snapToGrid w:val="0"/>
          <w:lang w:eastAsia="zh-CN"/>
        </w:rPr>
        <w:t>301</w:t>
      </w:r>
    </w:p>
    <w:p w14:paraId="08BC0F37" w14:textId="77777777" w:rsidR="003D7B11" w:rsidRPr="001F5312" w:rsidRDefault="003D7B11" w:rsidP="003D7B11">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2</w:t>
      </w:r>
    </w:p>
    <w:p w14:paraId="31A05F23" w14:textId="77777777" w:rsidR="003D7B11" w:rsidRPr="001F5312" w:rsidRDefault="003D7B11" w:rsidP="003D7B11">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3</w:t>
      </w:r>
    </w:p>
    <w:p w14:paraId="706E975B" w14:textId="77777777" w:rsidR="003D7B11" w:rsidRPr="001F5312" w:rsidRDefault="003D7B11" w:rsidP="003D7B11">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4</w:t>
      </w:r>
    </w:p>
    <w:p w14:paraId="5DB16F80" w14:textId="77777777" w:rsidR="003D7B11" w:rsidRPr="001F5312" w:rsidRDefault="003D7B11" w:rsidP="003D7B11">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5</w:t>
      </w:r>
    </w:p>
    <w:p w14:paraId="7B0F5BA3" w14:textId="77777777" w:rsidR="003D7B11" w:rsidRPr="001F5312" w:rsidRDefault="003D7B11" w:rsidP="003D7B11">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6</w:t>
      </w:r>
    </w:p>
    <w:p w14:paraId="173B69C3" w14:textId="77777777" w:rsidR="003D7B11" w:rsidRPr="001F5312" w:rsidRDefault="003D7B11" w:rsidP="003D7B11">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7</w:t>
      </w:r>
    </w:p>
    <w:p w14:paraId="5D5526E5" w14:textId="77777777" w:rsidR="003D7B11" w:rsidRPr="001F5312" w:rsidRDefault="003D7B11" w:rsidP="003D7B11">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Pr>
          <w:snapToGrid w:val="0"/>
          <w:lang w:eastAsia="zh-CN"/>
        </w:rPr>
        <w:t>309</w:t>
      </w:r>
    </w:p>
    <w:p w14:paraId="26C1FCDB" w14:textId="77777777" w:rsidR="003D7B11" w:rsidRPr="001F5312" w:rsidRDefault="003D7B11" w:rsidP="003D7B11">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0</w:t>
      </w:r>
    </w:p>
    <w:p w14:paraId="7B0E12FB" w14:textId="77777777" w:rsidR="003D7B11" w:rsidRPr="001F5312" w:rsidRDefault="003D7B11" w:rsidP="003D7B11">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noProof w:val="0"/>
          <w:snapToGrid w:val="0"/>
        </w:rPr>
        <w:t>311</w:t>
      </w:r>
    </w:p>
    <w:p w14:paraId="65FB1494" w14:textId="77777777" w:rsidR="003D7B11" w:rsidRPr="001F5312" w:rsidRDefault="003D7B11" w:rsidP="003D7B11">
      <w:pPr>
        <w:pStyle w:val="PL"/>
        <w:rPr>
          <w:snapToGrid w:val="0"/>
        </w:rPr>
      </w:pPr>
      <w:r w:rsidRPr="001F5312">
        <w:rPr>
          <w:snapToGrid w:val="0"/>
        </w:rPr>
        <w:tab/>
        <w:t>id-</w:t>
      </w:r>
      <w:r w:rsidRPr="001F5312">
        <w:rPr>
          <w:rFonts w:eastAsia="Yu Mincho"/>
        </w:rPr>
        <w:t>MBSSessionSetup</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2</w:t>
      </w:r>
    </w:p>
    <w:p w14:paraId="6C515318" w14:textId="77777777" w:rsidR="003D7B11" w:rsidRPr="001F5312" w:rsidRDefault="003D7B11" w:rsidP="003D7B11">
      <w:pPr>
        <w:pStyle w:val="PL"/>
        <w:rPr>
          <w:snapToGrid w:val="0"/>
        </w:rPr>
      </w:pPr>
      <w:r w:rsidRPr="001F5312">
        <w:rPr>
          <w:snapToGrid w:val="0"/>
        </w:rPr>
        <w:tab/>
        <w:t>id-</w:t>
      </w:r>
      <w:r w:rsidRPr="001F5312">
        <w:rPr>
          <w:rFonts w:eastAsia="Yu Mincho"/>
        </w:rPr>
        <w:t>MBSSessionSetuporModify</w:t>
      </w:r>
      <w:r>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sidRPr="001F5312">
        <w:rPr>
          <w:noProof w:val="0"/>
          <w:snapToGrid w:val="0"/>
        </w:rPr>
        <w:t xml:space="preserve">ProtocolIE-ID ::= </w:t>
      </w:r>
      <w:r>
        <w:rPr>
          <w:noProof w:val="0"/>
          <w:snapToGrid w:val="0"/>
        </w:rPr>
        <w:t>313</w:t>
      </w:r>
    </w:p>
    <w:p w14:paraId="06EDBE0D"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14</w:t>
      </w:r>
    </w:p>
    <w:p w14:paraId="69A0B5C9"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Pr>
          <w:snapToGrid w:val="0"/>
        </w:rPr>
        <w:tab/>
      </w:r>
      <w:r w:rsidRPr="001F5312">
        <w:rPr>
          <w:snapToGrid w:val="0"/>
        </w:rPr>
        <w:t xml:space="preserve">ProtocolIE-ID ::= </w:t>
      </w:r>
      <w:r>
        <w:rPr>
          <w:snapToGrid w:val="0"/>
          <w:lang w:eastAsia="zh-CN"/>
        </w:rPr>
        <w:t>315</w:t>
      </w:r>
    </w:p>
    <w:p w14:paraId="556AE1A5" w14:textId="77777777" w:rsidR="003D7B11" w:rsidRPr="001F5312" w:rsidRDefault="003D7B11" w:rsidP="003D7B11">
      <w:pPr>
        <w:pStyle w:val="PL"/>
        <w:rPr>
          <w:snapToGrid w:val="0"/>
        </w:rPr>
      </w:pPr>
      <w:r w:rsidRPr="001F5312">
        <w:rPr>
          <w:snapToGrid w:val="0"/>
        </w:rPr>
        <w:tab/>
        <w:t>id-MBSSession</w:t>
      </w:r>
      <w:r>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 xml:space="preserve">ProtocolIE-ID ::= </w:t>
      </w:r>
      <w:r>
        <w:rPr>
          <w:snapToGrid w:val="0"/>
        </w:rPr>
        <w:t>316</w:t>
      </w:r>
    </w:p>
    <w:p w14:paraId="005F59ED" w14:textId="77777777" w:rsidR="003D7B11" w:rsidRPr="001F5312" w:rsidRDefault="003D7B11" w:rsidP="003D7B11">
      <w:pPr>
        <w:pStyle w:val="PL"/>
        <w:rPr>
          <w:rFonts w:eastAsia="Yu Mincho"/>
        </w:rPr>
      </w:pPr>
      <w:r w:rsidRPr="001F5312">
        <w:rPr>
          <w:snapToGrid w:val="0"/>
        </w:rPr>
        <w:tab/>
        <w:t>id-</w:t>
      </w:r>
      <w:r w:rsidRPr="001F5312">
        <w:rPr>
          <w:rFonts w:eastAsia="Yu Mincho"/>
        </w:rPr>
        <w:t>MBSSessionTo</w:t>
      </w:r>
      <w:r>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7</w:t>
      </w:r>
    </w:p>
    <w:p w14:paraId="65098A8C" w14:textId="77777777" w:rsidR="003D7B11" w:rsidRPr="001F5312" w:rsidRDefault="003D7B11" w:rsidP="003D7B11">
      <w:pPr>
        <w:pStyle w:val="PL"/>
        <w:rPr>
          <w:noProof w:val="0"/>
          <w:snapToGrid w:val="0"/>
        </w:rPr>
      </w:pPr>
      <w:r w:rsidRPr="001F5312">
        <w:rPr>
          <w:snapToGrid w:val="0"/>
        </w:rPr>
        <w:tab/>
        <w:t>id-</w:t>
      </w:r>
      <w:r w:rsidRPr="001F5312">
        <w:rPr>
          <w:lang w:eastAsia="ja-JP"/>
        </w:rPr>
        <w:t>MBSSessionSetup</w:t>
      </w:r>
      <w:r>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8</w:t>
      </w:r>
    </w:p>
    <w:p w14:paraId="3A151891" w14:textId="77777777" w:rsidR="003D7B11" w:rsidRPr="001F5312" w:rsidRDefault="003D7B11" w:rsidP="003D7B11">
      <w:pPr>
        <w:pStyle w:val="PL"/>
        <w:rPr>
          <w:noProof w:val="0"/>
          <w:snapToGrid w:val="0"/>
        </w:rPr>
      </w:pPr>
      <w:r w:rsidRPr="001F5312">
        <w:rPr>
          <w:snapToGrid w:val="0"/>
        </w:rPr>
        <w:tab/>
        <w:t>id-</w:t>
      </w:r>
      <w:r w:rsidRPr="001F5312">
        <w:rPr>
          <w:rFonts w:eastAsia="Yu Mincho"/>
        </w:rPr>
        <w:t>MBSSessionSetuporModify</w:t>
      </w:r>
      <w:r>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Pr>
          <w:noProof w:val="0"/>
          <w:snapToGrid w:val="0"/>
        </w:rPr>
        <w:tab/>
      </w:r>
      <w:r>
        <w:rPr>
          <w:noProof w:val="0"/>
          <w:snapToGrid w:val="0"/>
        </w:rPr>
        <w:tab/>
      </w:r>
      <w:r w:rsidRPr="001F5312">
        <w:rPr>
          <w:noProof w:val="0"/>
          <w:snapToGrid w:val="0"/>
        </w:rPr>
        <w:t xml:space="preserve">ProtocolIE-ID ::= </w:t>
      </w:r>
      <w:r>
        <w:rPr>
          <w:snapToGrid w:val="0"/>
          <w:lang w:eastAsia="zh-CN"/>
        </w:rPr>
        <w:t>319</w:t>
      </w:r>
    </w:p>
    <w:p w14:paraId="565C56A1"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Pr>
          <w:snapToGrid w:val="0"/>
          <w:lang w:eastAsia="zh-CN"/>
        </w:rPr>
        <w:t>323</w:t>
      </w:r>
    </w:p>
    <w:p w14:paraId="2F74442B" w14:textId="77777777" w:rsidR="003D7B11" w:rsidRPr="001F5312" w:rsidRDefault="003D7B11" w:rsidP="003D7B11">
      <w:pPr>
        <w:pStyle w:val="PL"/>
        <w:rPr>
          <w:noProof w:val="0"/>
          <w:snapToGrid w:val="0"/>
        </w:rPr>
      </w:pPr>
      <w:r w:rsidRPr="001F5312">
        <w:rPr>
          <w:noProof w:val="0"/>
          <w:snapToGrid w:val="0"/>
        </w:rPr>
        <w:tab/>
        <w:t>id-MBS-</w:t>
      </w:r>
      <w:r>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Pr>
          <w:snapToGrid w:val="0"/>
          <w:lang w:eastAsia="zh-CN"/>
        </w:rPr>
        <w:t>324</w:t>
      </w:r>
    </w:p>
    <w:p w14:paraId="1A67EBC2" w14:textId="77777777" w:rsidR="003D7B11" w:rsidRDefault="003D7B11" w:rsidP="003D7B11">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325</w:t>
      </w:r>
    </w:p>
    <w:p w14:paraId="1FCC258E" w14:textId="77777777" w:rsidR="003D7B11" w:rsidRPr="00D52AB4" w:rsidRDefault="003D7B11" w:rsidP="003D7B11">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326</w:t>
      </w:r>
    </w:p>
    <w:p w14:paraId="75C97546" w14:textId="77777777" w:rsidR="003D7B11" w:rsidRDefault="003D7B11" w:rsidP="003D7B11">
      <w:pPr>
        <w:pStyle w:val="PL"/>
        <w:rPr>
          <w:snapToGrid w:val="0"/>
          <w:lang w:eastAsia="zh-CN"/>
        </w:rPr>
      </w:pPr>
      <w:r>
        <w:rPr>
          <w:rFonts w:hint="eastAsia"/>
          <w:snapToGrid w:val="0"/>
          <w:lang w:eastAsia="zh-CN"/>
        </w:rPr>
        <w:lastRenderedPageBreak/>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ProtocolIE-ID ::= 327</w:t>
      </w:r>
    </w:p>
    <w:p w14:paraId="4CA50394"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8</w:t>
      </w:r>
    </w:p>
    <w:p w14:paraId="7187160F" w14:textId="77777777" w:rsidR="003D7B11" w:rsidRPr="00543D14" w:rsidRDefault="003D7B11" w:rsidP="003D7B1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Pr>
          <w:rFonts w:eastAsia="SimSun"/>
          <w:snapToGrid w:val="0"/>
          <w:lang w:eastAsia="zh-CN"/>
        </w:rPr>
        <w:t>329</w:t>
      </w:r>
    </w:p>
    <w:p w14:paraId="666640B9" w14:textId="77777777" w:rsidR="003D7B11" w:rsidRPr="00AB5EA3" w:rsidRDefault="003D7B11" w:rsidP="003D7B1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Pr>
          <w:rFonts w:eastAsia="SimSun"/>
          <w:snapToGrid w:val="0"/>
          <w:lang w:eastAsia="zh-CN"/>
        </w:rPr>
        <w:tab/>
      </w:r>
      <w:r w:rsidRPr="00AB5EA3">
        <w:rPr>
          <w:rFonts w:eastAsia="SimSun"/>
          <w:snapToGrid w:val="0"/>
          <w:lang w:eastAsia="zh-CN"/>
        </w:rPr>
        <w:t xml:space="preserve">ProtocolIE-ID ::= </w:t>
      </w:r>
      <w:r>
        <w:rPr>
          <w:rFonts w:eastAsia="SimSun"/>
          <w:snapToGrid w:val="0"/>
          <w:lang w:eastAsia="zh-CN"/>
        </w:rPr>
        <w:t>331</w:t>
      </w:r>
    </w:p>
    <w:p w14:paraId="7BCDDC09" w14:textId="77777777" w:rsidR="003D7B11" w:rsidRDefault="003D7B11" w:rsidP="003D7B1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Pr>
          <w:snapToGrid w:val="0"/>
          <w:lang w:val="en-US" w:eastAsia="zh-CN"/>
        </w:rPr>
        <w:t>332</w:t>
      </w:r>
    </w:p>
    <w:p w14:paraId="237F3584" w14:textId="77777777" w:rsidR="003D7B11" w:rsidRPr="00687F36" w:rsidRDefault="003D7B11" w:rsidP="003D7B1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Pr="00687F36">
        <w:rPr>
          <w:snapToGrid w:val="0"/>
          <w:lang w:eastAsia="zh-CN"/>
        </w:rPr>
        <w:t>333</w:t>
      </w:r>
    </w:p>
    <w:p w14:paraId="6234C053" w14:textId="77777777" w:rsidR="003D7B11" w:rsidRPr="009873D1" w:rsidRDefault="003D7B11" w:rsidP="003D7B1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Pr>
          <w:snapToGrid w:val="0"/>
          <w:lang w:val="en-US" w:eastAsia="zh-CN"/>
        </w:rPr>
        <w:t>334</w:t>
      </w:r>
    </w:p>
    <w:p w14:paraId="1CC312E9" w14:textId="77777777" w:rsidR="003D7B11" w:rsidRPr="009873D1" w:rsidRDefault="003D7B11" w:rsidP="003D7B11">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Pr>
          <w:snapToGrid w:val="0"/>
          <w:lang w:val="en-US" w:eastAsia="zh-CN"/>
        </w:rPr>
        <w:t>335</w:t>
      </w:r>
    </w:p>
    <w:p w14:paraId="02B9378F" w14:textId="77777777" w:rsidR="003D7B11" w:rsidRDefault="003D7B11" w:rsidP="003D7B1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6</w:t>
      </w:r>
    </w:p>
    <w:p w14:paraId="1695244C" w14:textId="77777777" w:rsidR="003D7B11" w:rsidRDefault="003D7B11" w:rsidP="003D7B1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7</w:t>
      </w:r>
    </w:p>
    <w:p w14:paraId="729E25B1" w14:textId="77777777" w:rsidR="003D7B11" w:rsidRDefault="003D7B11" w:rsidP="003D7B1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8</w:t>
      </w:r>
    </w:p>
    <w:p w14:paraId="3818DCFB" w14:textId="77777777" w:rsidR="003D7B11" w:rsidRDefault="003D7B11" w:rsidP="003D7B1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 339</w:t>
      </w:r>
    </w:p>
    <w:p w14:paraId="2CE24F65" w14:textId="77777777" w:rsidR="003D7B11" w:rsidRDefault="003D7B11" w:rsidP="003D7B11">
      <w:pPr>
        <w:pStyle w:val="PL"/>
        <w:rPr>
          <w:snapToGrid w:val="0"/>
        </w:rPr>
      </w:pPr>
      <w:r>
        <w:rPr>
          <w:snapToGrid w:val="0"/>
        </w:rPr>
        <w:tab/>
        <w:t>id-I</w:t>
      </w:r>
      <w:r>
        <w:t>ncludeBeamMeasurementsIndication</w:t>
      </w:r>
      <w:r>
        <w:rPr>
          <w:snapToGrid w:val="0"/>
        </w:rPr>
        <w:tab/>
      </w:r>
      <w:r>
        <w:rPr>
          <w:snapToGrid w:val="0"/>
        </w:rPr>
        <w:tab/>
      </w:r>
      <w:r>
        <w:rPr>
          <w:snapToGrid w:val="0"/>
        </w:rPr>
        <w:tab/>
      </w:r>
      <w:r>
        <w:rPr>
          <w:snapToGrid w:val="0"/>
        </w:rPr>
        <w:tab/>
      </w:r>
      <w:r>
        <w:rPr>
          <w:snapToGrid w:val="0"/>
        </w:rPr>
        <w:tab/>
        <w:t>ProtocolIE-ID ::= 340</w:t>
      </w:r>
    </w:p>
    <w:p w14:paraId="010C90BD" w14:textId="77777777" w:rsidR="003D7B11" w:rsidRDefault="003D7B11" w:rsidP="003D7B11">
      <w:pPr>
        <w:pStyle w:val="PL"/>
        <w:rPr>
          <w:rFonts w:eastAsia="SimSun"/>
          <w:snapToGrid w:val="0"/>
          <w:lang w:val="en-US" w:eastAsia="zh-CN"/>
        </w:rPr>
      </w:pPr>
      <w:r w:rsidRPr="00A75298">
        <w:rPr>
          <w:snapToGrid w:val="0"/>
        </w:rPr>
        <w:tab/>
      </w:r>
      <w:r>
        <w:rPr>
          <w:snapToGrid w:val="0"/>
          <w:lang w:eastAsia="en-GB"/>
        </w:rPr>
        <w:t>id-</w:t>
      </w:r>
      <w:r w:rsidRPr="00974B6B">
        <w:rPr>
          <w:snapToGrid w:val="0"/>
          <w:lang w:eastAsia="en-GB"/>
        </w:rPr>
        <w:t>ExcessPacket</w:t>
      </w:r>
      <w:r>
        <w:rPr>
          <w:snapToGrid w:val="0"/>
          <w:lang w:eastAsia="en-GB"/>
        </w:rPr>
        <w:t>D</w:t>
      </w:r>
      <w:r>
        <w:rPr>
          <w:rFonts w:hint="eastAsia"/>
          <w:snapToGrid w:val="0"/>
          <w:lang w:eastAsia="en-GB"/>
        </w:rPr>
        <w:t>elay</w:t>
      </w:r>
      <w:r>
        <w:rPr>
          <w:snapToGrid w:val="0"/>
          <w:lang w:eastAsia="en-GB"/>
        </w:rPr>
        <w:t>T</w:t>
      </w:r>
      <w:r>
        <w:rPr>
          <w:rFonts w:hint="eastAsia"/>
          <w:snapToGrid w:val="0"/>
          <w:lang w:eastAsia="en-GB"/>
        </w:rPr>
        <w:t>hreshold</w:t>
      </w:r>
      <w:r>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Pr>
          <w:rFonts w:eastAsia="SimSun"/>
          <w:snapToGrid w:val="0"/>
          <w:lang w:val="sv-SE" w:eastAsia="en-GB"/>
        </w:rPr>
        <w:tab/>
        <w:t xml:space="preserve">ProtocolIE-ID ::= </w:t>
      </w:r>
      <w:r>
        <w:rPr>
          <w:rFonts w:eastAsia="SimSun"/>
          <w:snapToGrid w:val="0"/>
          <w:lang w:val="en-US" w:eastAsia="zh-CN"/>
        </w:rPr>
        <w:t>341</w:t>
      </w:r>
    </w:p>
    <w:p w14:paraId="5A195B3B" w14:textId="77777777" w:rsidR="003D7B11" w:rsidRPr="00687F36" w:rsidRDefault="003D7B11" w:rsidP="003D7B1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2</w:t>
      </w:r>
    </w:p>
    <w:p w14:paraId="19CDC599" w14:textId="77777777" w:rsidR="003D7B11" w:rsidRPr="00687F36" w:rsidRDefault="003D7B11" w:rsidP="003D7B1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ProtocolIE-ID ::= 343</w:t>
      </w:r>
    </w:p>
    <w:p w14:paraId="06223163" w14:textId="77777777" w:rsidR="003D7B11" w:rsidRPr="00101858" w:rsidRDefault="003D7B11" w:rsidP="003D7B1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Pr>
          <w:rFonts w:eastAsia="SimSun"/>
          <w:snapToGrid w:val="0"/>
          <w:lang w:val="fr-FR" w:eastAsia="zh-CN"/>
        </w:rPr>
        <w:t>344</w:t>
      </w:r>
    </w:p>
    <w:p w14:paraId="68CD5C48" w14:textId="77777777" w:rsidR="003D7B11" w:rsidRDefault="003D7B11" w:rsidP="003D7B1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5</w:t>
      </w:r>
    </w:p>
    <w:p w14:paraId="295A34A3"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6</w:t>
      </w:r>
    </w:p>
    <w:p w14:paraId="04A21C12" w14:textId="77777777" w:rsidR="003D7B11" w:rsidRPr="009873D1" w:rsidRDefault="003D7B11" w:rsidP="003D7B1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47</w:t>
      </w:r>
    </w:p>
    <w:p w14:paraId="5A1BA39F"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160F6BB" w14:textId="77777777" w:rsidR="003D7B11" w:rsidRPr="001F5312" w:rsidRDefault="003D7B11" w:rsidP="003D7B11">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2FE65A52" w14:textId="77777777" w:rsidR="003D7B11" w:rsidRDefault="003D7B11" w:rsidP="003D7B11">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3323D554" w14:textId="77777777" w:rsidR="003D7B11" w:rsidRDefault="003D7B11" w:rsidP="003D7B11">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00BBD3AE" w14:textId="77777777" w:rsidR="003D7B11" w:rsidRPr="001F5312" w:rsidRDefault="003D7B11" w:rsidP="003D7B11">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40B47DB9" w14:textId="77777777" w:rsidR="003D7B11" w:rsidRPr="007D5041" w:rsidRDefault="003D7B11" w:rsidP="003D7B11">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6747EEEF" w14:textId="77777777" w:rsidR="003D7B11" w:rsidRDefault="003D7B11" w:rsidP="003D7B11">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4DA62C20"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AF7B7A4" w14:textId="77777777" w:rsidR="003D7B11" w:rsidRPr="001D2E49" w:rsidRDefault="003D7B11" w:rsidP="003D7B11">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0C4CFDA0"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00AA9E19" w14:textId="77777777" w:rsidR="003D7B11" w:rsidRDefault="003D7B11" w:rsidP="003D7B11">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2C7FD6B0" w14:textId="77777777" w:rsidR="003D7B11" w:rsidRDefault="003D7B11" w:rsidP="003D7B11">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F5BDADB" w14:textId="77777777" w:rsidR="003D7B11" w:rsidRPr="0004715B" w:rsidRDefault="003D7B11" w:rsidP="003D7B11">
      <w:pPr>
        <w:pStyle w:val="PL"/>
        <w:rPr>
          <w:rFonts w:eastAsia="SimSun"/>
          <w:snapToGrid w:val="0"/>
        </w:rPr>
      </w:pPr>
      <w:r w:rsidRPr="0004715B">
        <w:rPr>
          <w:rFonts w:eastAsia="SimSun"/>
          <w:snapToGrid w:val="0"/>
          <w:lang w:eastAsia="en-GB"/>
        </w:rPr>
        <w:tab/>
        <w:t>id-</w:t>
      </w:r>
      <w:bookmarkStart w:id="1406" w:name="MCCQCTEMPBM_00000209"/>
      <w:r>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406"/>
      <w:r w:rsidRPr="0004715B">
        <w:rPr>
          <w:rFonts w:eastAsia="SimSun"/>
          <w:snapToGrid w:val="0"/>
        </w:rPr>
        <w:t xml:space="preserve">ProtocolIE-ID ::= </w:t>
      </w:r>
      <w:r>
        <w:rPr>
          <w:rFonts w:eastAsia="SimSun"/>
          <w:snapToGrid w:val="0"/>
        </w:rPr>
        <w:t>360</w:t>
      </w:r>
    </w:p>
    <w:p w14:paraId="41E7DC63" w14:textId="77777777" w:rsidR="003D7B11" w:rsidRDefault="003D7B11" w:rsidP="003D7B11">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76FE956F"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2</w:t>
      </w:r>
    </w:p>
    <w:p w14:paraId="1FB7AA81" w14:textId="77777777" w:rsidR="003D7B11" w:rsidRPr="00BC15E5" w:rsidRDefault="003D7B11" w:rsidP="003D7B11">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Pr>
          <w:rFonts w:eastAsia="SimSun"/>
          <w:snapToGrid w:val="0"/>
        </w:rPr>
        <w:t>363</w:t>
      </w:r>
    </w:p>
    <w:p w14:paraId="6414CEFC" w14:textId="77777777" w:rsidR="003D7B11" w:rsidRDefault="003D7B11" w:rsidP="003D7B11">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0D557543" w14:textId="77777777" w:rsidR="003D7B11" w:rsidRPr="00BC15E5" w:rsidRDefault="003D7B11" w:rsidP="003D7B11">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22804B68" w14:textId="77777777" w:rsidR="003D7B11" w:rsidRDefault="003D7B11" w:rsidP="003D7B11">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2ED993DF" w14:textId="77777777" w:rsidR="003D7B11" w:rsidRPr="00F93A29" w:rsidRDefault="003D7B11" w:rsidP="003D7B11">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67</w:t>
      </w:r>
    </w:p>
    <w:p w14:paraId="6C0AA99A" w14:textId="77777777" w:rsidR="003D7B11" w:rsidRDefault="003D7B11" w:rsidP="003D7B11">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Pr="00BC15E5">
        <w:rPr>
          <w:rFonts w:eastAsia="SimSun"/>
          <w:snapToGrid w:val="0"/>
        </w:rPr>
        <w:t xml:space="preserve">ProtocolIE-ID ::= </w:t>
      </w:r>
      <w:r>
        <w:rPr>
          <w:rFonts w:eastAsia="SimSun"/>
          <w:snapToGrid w:val="0"/>
        </w:rPr>
        <w:t>368</w:t>
      </w:r>
    </w:p>
    <w:p w14:paraId="70195FBF" w14:textId="77777777" w:rsidR="003D7B11" w:rsidRDefault="003D7B11" w:rsidP="003D7B11">
      <w:pPr>
        <w:pStyle w:val="PL"/>
        <w:rPr>
          <w:snapToGrid w:val="0"/>
        </w:rPr>
      </w:pPr>
      <w:r>
        <w:rPr>
          <w:snapToGrid w:val="0"/>
          <w:lang w:val="en-US"/>
        </w:rPr>
        <w:tab/>
      </w:r>
      <w:r>
        <w:t>id-Selected-</w:t>
      </w:r>
      <w:r>
        <w:rPr>
          <w:lang w:val="en-US"/>
        </w:rPr>
        <w:t>Target-</w:t>
      </w:r>
      <w:r>
        <w:t>SNPN-Identity</w:t>
      </w:r>
      <w:r>
        <w:tab/>
      </w:r>
      <w:r>
        <w:tab/>
      </w:r>
      <w:r>
        <w:tab/>
      </w:r>
      <w:r>
        <w:tab/>
      </w:r>
      <w:r>
        <w:tab/>
      </w:r>
      <w:r>
        <w:tab/>
      </w:r>
      <w:r>
        <w:rPr>
          <w:snapToGrid w:val="0"/>
        </w:rPr>
        <w:t>ProtocolIE-ID ::= 369</w:t>
      </w:r>
    </w:p>
    <w:p w14:paraId="187B0452" w14:textId="77777777" w:rsidR="003D7B11" w:rsidRDefault="003D7B11" w:rsidP="003D7B11">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Pr>
          <w:snapToGrid w:val="0"/>
        </w:rPr>
        <w:t>ProtocolIE-ID ::= 370</w:t>
      </w:r>
    </w:p>
    <w:p w14:paraId="426180DA" w14:textId="77777777" w:rsidR="003D7B11" w:rsidRDefault="003D7B11" w:rsidP="003D7B11">
      <w:pPr>
        <w:pStyle w:val="PL"/>
        <w:rPr>
          <w:snapToGrid w:val="0"/>
        </w:rPr>
      </w:pPr>
      <w:r>
        <w:tab/>
        <w:t>id-SelectedNID</w:t>
      </w:r>
      <w:r>
        <w:tab/>
      </w:r>
      <w:r>
        <w:tab/>
      </w:r>
      <w:r>
        <w:tab/>
      </w:r>
      <w:r>
        <w:tab/>
      </w:r>
      <w:r>
        <w:tab/>
      </w:r>
      <w:r>
        <w:tab/>
      </w:r>
      <w:r>
        <w:tab/>
      </w:r>
      <w:r>
        <w:tab/>
      </w:r>
      <w:r>
        <w:tab/>
      </w:r>
      <w:r>
        <w:tab/>
      </w:r>
      <w:r>
        <w:tab/>
      </w:r>
      <w:r>
        <w:rPr>
          <w:snapToGrid w:val="0"/>
        </w:rPr>
        <w:t>ProtocolIE-ID ::= 371</w:t>
      </w:r>
    </w:p>
    <w:p w14:paraId="3198F47A" w14:textId="77777777" w:rsidR="003D7B11" w:rsidRDefault="003D7B11" w:rsidP="003D7B11">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 xml:space="preserve">ProtocolIE-ID ::= </w:t>
      </w:r>
      <w:r>
        <w:rPr>
          <w:snapToGrid w:val="0"/>
        </w:rPr>
        <w:t>372</w:t>
      </w:r>
    </w:p>
    <w:p w14:paraId="53E7B886" w14:textId="77777777" w:rsidR="003D7B11" w:rsidRDefault="003D7B11" w:rsidP="003D7B11">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t>ProtocolIE-ID ::= 373</w:t>
      </w:r>
    </w:p>
    <w:p w14:paraId="7B9EBC1A" w14:textId="77777777" w:rsidR="003D7B11" w:rsidRDefault="003D7B11" w:rsidP="003D7B11">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4</w:t>
      </w:r>
    </w:p>
    <w:p w14:paraId="13A31FF8" w14:textId="77777777" w:rsidR="003D7B11" w:rsidRPr="009C7078" w:rsidRDefault="003D7B11" w:rsidP="003D7B11">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5</w:t>
      </w:r>
    </w:p>
    <w:p w14:paraId="740E1D92" w14:textId="77777777" w:rsidR="003D7B11" w:rsidRPr="00655AC0" w:rsidRDefault="003D7B11" w:rsidP="003D7B11">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6</w:t>
      </w:r>
    </w:p>
    <w:p w14:paraId="5C9157E2" w14:textId="77777777" w:rsidR="003D7B11" w:rsidRPr="00655AC0" w:rsidRDefault="003D7B11" w:rsidP="003D7B11">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t xml:space="preserve">ProtocolIE-ID ::= </w:t>
      </w:r>
      <w:r>
        <w:rPr>
          <w:snapToGrid w:val="0"/>
          <w:lang w:val="it-IT" w:eastAsia="zh-CN"/>
        </w:rPr>
        <w:t>377</w:t>
      </w:r>
    </w:p>
    <w:p w14:paraId="4EE55E08" w14:textId="77777777" w:rsidR="003D7B11" w:rsidRPr="009C7078" w:rsidRDefault="003D7B11" w:rsidP="003D7B11">
      <w:pPr>
        <w:pStyle w:val="PL"/>
        <w:rPr>
          <w:snapToGrid w:val="0"/>
          <w:lang w:eastAsia="zh-CN"/>
        </w:rPr>
      </w:pPr>
      <w:r w:rsidRPr="00655AC0">
        <w:rPr>
          <w:snapToGrid w:val="0"/>
          <w:lang w:val="it-IT" w:eastAsia="zh-CN"/>
        </w:rPr>
        <w:tab/>
      </w:r>
      <w:bookmarkStart w:id="1407"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407"/>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Pr="009C7078">
        <w:rPr>
          <w:snapToGrid w:val="0"/>
          <w:lang w:eastAsia="zh-CN"/>
        </w:rPr>
        <w:t>P</w:t>
      </w:r>
      <w:r w:rsidRPr="009C7078">
        <w:rPr>
          <w:rFonts w:hint="eastAsia"/>
          <w:snapToGrid w:val="0"/>
          <w:lang w:eastAsia="zh-CN"/>
        </w:rPr>
        <w:t xml:space="preserve">rotocolIE-ID ::= </w:t>
      </w:r>
      <w:r>
        <w:rPr>
          <w:snapToGrid w:val="0"/>
          <w:lang w:eastAsia="zh-CN"/>
        </w:rPr>
        <w:t>378</w:t>
      </w:r>
    </w:p>
    <w:p w14:paraId="50552615" w14:textId="77777777" w:rsidR="003D7B11" w:rsidRDefault="003D7B11" w:rsidP="003D7B11">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t xml:space="preserve">ProtocolIE-ID ::= </w:t>
      </w:r>
      <w:r>
        <w:rPr>
          <w:snapToGrid w:val="0"/>
        </w:rPr>
        <w:t>379</w:t>
      </w:r>
    </w:p>
    <w:p w14:paraId="6DA2D0EA" w14:textId="77777777" w:rsidR="003D7B11" w:rsidRPr="0039019F" w:rsidRDefault="003D7B11" w:rsidP="003D7B11">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0</w:t>
      </w:r>
    </w:p>
    <w:p w14:paraId="1A358052" w14:textId="77777777" w:rsidR="003D7B11" w:rsidRDefault="003D7B11" w:rsidP="003D7B11">
      <w:pPr>
        <w:pStyle w:val="PL"/>
        <w:rPr>
          <w:snapToGrid w:val="0"/>
        </w:rPr>
      </w:pPr>
      <w:r w:rsidRPr="0039019F">
        <w:rPr>
          <w:snapToGrid w:val="0"/>
        </w:rPr>
        <w:lastRenderedPageBreak/>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 xml:space="preserve">ProtocolIE-ID ::= </w:t>
      </w:r>
      <w:r>
        <w:rPr>
          <w:snapToGrid w:val="0"/>
        </w:rPr>
        <w:t>381</w:t>
      </w:r>
    </w:p>
    <w:p w14:paraId="11887F11" w14:textId="77777777" w:rsidR="003D7B11" w:rsidRDefault="003D7B11" w:rsidP="003D7B11">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Pr="001D39A2">
        <w:rPr>
          <w:snapToGrid w:val="0"/>
        </w:rPr>
        <w:t xml:space="preserve">ProtocolIE-ID ::= </w:t>
      </w:r>
      <w:r>
        <w:rPr>
          <w:snapToGrid w:val="0"/>
        </w:rPr>
        <w:t>382</w:t>
      </w:r>
    </w:p>
    <w:p w14:paraId="3C7F6846" w14:textId="77777777" w:rsidR="003D7B11" w:rsidRDefault="003D7B11" w:rsidP="003D7B11">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Pr>
          <w:snapToGrid w:val="0"/>
        </w:rPr>
        <w:t>ProtocolIE-ID ::= 3</w:t>
      </w:r>
      <w:r>
        <w:rPr>
          <w:snapToGrid w:val="0"/>
          <w:lang w:val="en-US" w:eastAsia="zh-CN"/>
        </w:rPr>
        <w:t>83</w:t>
      </w:r>
    </w:p>
    <w:p w14:paraId="7ED008A3" w14:textId="77777777" w:rsidR="003D7B11" w:rsidRDefault="003D7B11" w:rsidP="003D7B11">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Pr>
          <w:snapToGrid w:val="0"/>
        </w:rPr>
        <w:t>ProtocolIE-ID ::= 3</w:t>
      </w:r>
      <w:r>
        <w:rPr>
          <w:snapToGrid w:val="0"/>
          <w:lang w:val="en-US" w:eastAsia="zh-CN"/>
        </w:rPr>
        <w:t>84</w:t>
      </w:r>
    </w:p>
    <w:p w14:paraId="0DE852CC" w14:textId="77777777" w:rsidR="003D7B11" w:rsidRDefault="003D7B11" w:rsidP="003D7B11">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Pr>
          <w:snapToGrid w:val="0"/>
        </w:rPr>
        <w:t>ProtocolIE-ID ::= 3</w:t>
      </w:r>
      <w:r>
        <w:rPr>
          <w:snapToGrid w:val="0"/>
          <w:lang w:val="en-US" w:eastAsia="zh-CN"/>
        </w:rPr>
        <w:t>85</w:t>
      </w:r>
    </w:p>
    <w:p w14:paraId="24BD2012" w14:textId="77777777" w:rsidR="003D7B11" w:rsidRDefault="003D7B11" w:rsidP="003D7B11">
      <w:pPr>
        <w:pStyle w:val="PL"/>
        <w:rPr>
          <w:snapToGrid w:val="0"/>
        </w:rPr>
      </w:pPr>
      <w:r>
        <w:rPr>
          <w:snapToGrid w:val="0"/>
        </w:rPr>
        <w:tab/>
        <w:t>id-</w:t>
      </w:r>
      <w:r>
        <w:rPr>
          <w:lang w:eastAsia="zh-CN"/>
        </w:rPr>
        <w:t>TimeSinceFailure</w:t>
      </w:r>
      <w:r>
        <w:rPr>
          <w:rFonts w:hint="eastAsia"/>
          <w:lang w:val="en-US" w:eastAsia="zh-CN"/>
        </w:rPr>
        <w:t xml:space="preserve">                                     </w:t>
      </w:r>
      <w:r>
        <w:rPr>
          <w:snapToGrid w:val="0"/>
        </w:rPr>
        <w:t>ProtocolIE-ID ::= 3</w:t>
      </w:r>
      <w:r>
        <w:rPr>
          <w:snapToGrid w:val="0"/>
          <w:lang w:val="en-US" w:eastAsia="zh-CN"/>
        </w:rPr>
        <w:t>86</w:t>
      </w:r>
    </w:p>
    <w:p w14:paraId="068422B7" w14:textId="77777777" w:rsidR="003D7B11" w:rsidRDefault="003D7B11" w:rsidP="003D7B11">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ProtocolIE-ID ::= 387</w:t>
      </w:r>
    </w:p>
    <w:p w14:paraId="16348799" w14:textId="77777777" w:rsidR="003D7B11" w:rsidRDefault="003D7B11" w:rsidP="003D7B11">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t>ProtocolIE-ID ::= 388</w:t>
      </w:r>
    </w:p>
    <w:p w14:paraId="7842A623" w14:textId="77777777" w:rsidR="003D7B11" w:rsidRDefault="003D7B11" w:rsidP="003D7B11">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389</w:t>
      </w:r>
    </w:p>
    <w:p w14:paraId="2FEC7757" w14:textId="77777777" w:rsidR="003D7B11" w:rsidRDefault="003D7B11" w:rsidP="003D7B11">
      <w:pPr>
        <w:pStyle w:val="PL"/>
        <w:rPr>
          <w:snapToGrid w:val="0"/>
          <w:lang w:eastAsia="en-GB"/>
        </w:rPr>
      </w:pPr>
      <w:r>
        <w:rPr>
          <w:snapToGrid w:val="0"/>
        </w:rPr>
        <w:tab/>
      </w:r>
      <w:r>
        <w:rPr>
          <w:lang w:eastAsia="zh-CN"/>
        </w:rPr>
        <w:t>id-</w:t>
      </w:r>
      <w:r>
        <w:t>ClockQualityReportingControlInfo</w:t>
      </w:r>
      <w:r>
        <w:tab/>
      </w:r>
      <w:r>
        <w:tab/>
      </w:r>
      <w:r>
        <w:tab/>
      </w:r>
      <w:r>
        <w:tab/>
      </w:r>
      <w:r>
        <w:tab/>
      </w:r>
      <w:r>
        <w:tab/>
      </w:r>
      <w:r>
        <w:rPr>
          <w:snapToGrid w:val="0"/>
          <w:lang w:eastAsia="en-GB"/>
        </w:rPr>
        <w:t>ProtocolIE-ID ::=</w:t>
      </w:r>
      <w:r>
        <w:rPr>
          <w:snapToGrid w:val="0"/>
          <w:lang w:val="it-IT"/>
        </w:rPr>
        <w:t xml:space="preserve"> </w:t>
      </w:r>
      <w:r>
        <w:rPr>
          <w:snapToGrid w:val="0"/>
          <w:lang w:eastAsia="en-GB"/>
        </w:rPr>
        <w:t>390</w:t>
      </w:r>
    </w:p>
    <w:p w14:paraId="1DAB0A5E" w14:textId="77777777" w:rsidR="003D7B11" w:rsidRPr="00482B26" w:rsidRDefault="003D7B11" w:rsidP="003D7B11">
      <w:pPr>
        <w:pStyle w:val="PL"/>
        <w:rPr>
          <w:snapToGrid w:val="0"/>
          <w:lang w:eastAsia="en-GB"/>
        </w:rPr>
      </w:pPr>
      <w:r>
        <w:tab/>
        <w:t>id-RANfeedbacktype</w:t>
      </w:r>
      <w:r>
        <w:tab/>
      </w:r>
      <w:r>
        <w:tab/>
      </w:r>
      <w:r>
        <w:tab/>
      </w:r>
      <w:r>
        <w:tab/>
      </w:r>
      <w:r>
        <w:tab/>
      </w:r>
      <w:r>
        <w:tab/>
      </w:r>
      <w:r>
        <w:tab/>
      </w:r>
      <w:r>
        <w:tab/>
      </w:r>
      <w:r>
        <w:tab/>
      </w:r>
      <w:r>
        <w:tab/>
      </w:r>
      <w:r>
        <w:rPr>
          <w:snapToGrid w:val="0"/>
          <w:lang w:eastAsia="en-GB"/>
        </w:rPr>
        <w:t>ProtocolIE-ID ::=</w:t>
      </w:r>
      <w:r>
        <w:rPr>
          <w:snapToGrid w:val="0"/>
          <w:lang w:val="it-IT"/>
        </w:rPr>
        <w:t xml:space="preserve"> </w:t>
      </w:r>
      <w:r>
        <w:rPr>
          <w:snapToGrid w:val="0"/>
          <w:lang w:eastAsia="en-GB"/>
        </w:rPr>
        <w:t>391</w:t>
      </w:r>
    </w:p>
    <w:p w14:paraId="45B96FBF" w14:textId="77777777" w:rsidR="003D7B11" w:rsidRDefault="003D7B11" w:rsidP="003D7B11">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2</w:t>
      </w:r>
    </w:p>
    <w:p w14:paraId="7600C3AE" w14:textId="77777777" w:rsidR="003D7B11" w:rsidRDefault="003D7B11" w:rsidP="003D7B11">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snapToGrid w:val="0"/>
          <w:lang w:eastAsia="en-GB"/>
        </w:rPr>
        <w:t>ProtocolIE-ID ::=</w:t>
      </w:r>
      <w:r>
        <w:rPr>
          <w:snapToGrid w:val="0"/>
          <w:lang w:val="it-IT"/>
        </w:rPr>
        <w:t xml:space="preserve"> </w:t>
      </w:r>
      <w:r>
        <w:rPr>
          <w:snapToGrid w:val="0"/>
          <w:lang w:eastAsia="en-GB"/>
        </w:rPr>
        <w:t>393</w:t>
      </w:r>
    </w:p>
    <w:p w14:paraId="165FED7D" w14:textId="77777777" w:rsidR="003D7B11" w:rsidRDefault="003D7B11" w:rsidP="003D7B11">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4</w:t>
      </w:r>
    </w:p>
    <w:p w14:paraId="792690E0" w14:textId="77777777" w:rsidR="003D7B11" w:rsidRDefault="003D7B11" w:rsidP="003D7B11">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snapToGrid w:val="0"/>
          <w:lang w:eastAsia="en-GB"/>
        </w:rPr>
        <w:t>ProtocolIE-ID ::=</w:t>
      </w:r>
      <w:r>
        <w:rPr>
          <w:snapToGrid w:val="0"/>
          <w:lang w:val="it-IT"/>
        </w:rPr>
        <w:t xml:space="preserve"> </w:t>
      </w:r>
      <w:r>
        <w:rPr>
          <w:snapToGrid w:val="0"/>
          <w:lang w:eastAsia="en-GB"/>
        </w:rPr>
        <w:t>395</w:t>
      </w:r>
    </w:p>
    <w:p w14:paraId="5790D19E" w14:textId="77777777" w:rsidR="003D7B11" w:rsidRPr="00482B26" w:rsidRDefault="003D7B11" w:rsidP="003D7B11">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ProtocolIE-ID ::=</w:t>
      </w:r>
      <w:r>
        <w:rPr>
          <w:snapToGrid w:val="0"/>
          <w:lang w:val="it-IT"/>
        </w:rPr>
        <w:t xml:space="preserve"> </w:t>
      </w:r>
      <w:r>
        <w:rPr>
          <w:snapToGrid w:val="0"/>
          <w:lang w:eastAsia="en-GB"/>
        </w:rPr>
        <w:t>396</w:t>
      </w:r>
    </w:p>
    <w:p w14:paraId="69C67822" w14:textId="77777777" w:rsidR="003D7B11" w:rsidRDefault="003D7B11" w:rsidP="003D7B11">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ProtocolIE-ID ::=</w:t>
      </w:r>
      <w:r>
        <w:rPr>
          <w:snapToGrid w:val="0"/>
          <w:lang w:val="it-IT"/>
        </w:rPr>
        <w:t xml:space="preserve"> </w:t>
      </w:r>
      <w:r>
        <w:rPr>
          <w:snapToGrid w:val="0"/>
          <w:lang w:eastAsia="en-GB"/>
        </w:rPr>
        <w:t>397</w:t>
      </w:r>
    </w:p>
    <w:p w14:paraId="7DFB931B" w14:textId="77777777" w:rsidR="003D7B11" w:rsidRPr="00790F7E" w:rsidRDefault="003D7B11" w:rsidP="003D7B11">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snapToGrid w:val="0"/>
        </w:rPr>
        <w:t xml:space="preserve">ProtocolIE-ID ::= </w:t>
      </w:r>
      <w:r>
        <w:rPr>
          <w:rFonts w:eastAsia="SimSun"/>
          <w:snapToGrid w:val="0"/>
        </w:rPr>
        <w:t>398</w:t>
      </w:r>
    </w:p>
    <w:p w14:paraId="37475C15" w14:textId="77777777" w:rsidR="003D7B11" w:rsidRPr="00482B26" w:rsidRDefault="003D7B11" w:rsidP="003D7B11">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t xml:space="preserve">ProtocolIE-ID ::= </w:t>
      </w:r>
      <w:r>
        <w:rPr>
          <w:rFonts w:eastAsia="SimSun"/>
          <w:snapToGrid w:val="0"/>
        </w:rPr>
        <w:t>399</w:t>
      </w:r>
    </w:p>
    <w:p w14:paraId="47A47369" w14:textId="77777777" w:rsidR="003D7B11" w:rsidRPr="00482B26" w:rsidRDefault="003D7B11" w:rsidP="003D7B11">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0</w:t>
      </w:r>
    </w:p>
    <w:p w14:paraId="0AEC5E90" w14:textId="77777777" w:rsidR="003D7B11" w:rsidRPr="00482B26" w:rsidRDefault="003D7B11" w:rsidP="003D7B11">
      <w:pPr>
        <w:pStyle w:val="PL"/>
        <w:rPr>
          <w:snapToGrid w:val="0"/>
        </w:rPr>
      </w:pPr>
      <w:r w:rsidRPr="00482B26">
        <w:rPr>
          <w:snapToGrid w:val="0"/>
        </w:rPr>
        <w:tab/>
        <w:t>id-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01</w:t>
      </w:r>
    </w:p>
    <w:p w14:paraId="28F45E81" w14:textId="77777777" w:rsidR="003D7B11" w:rsidRPr="00482B26" w:rsidRDefault="003D7B11" w:rsidP="003D7B11">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ProtocolIE-ID ::= 402</w:t>
      </w:r>
    </w:p>
    <w:p w14:paraId="41DA4A70" w14:textId="77777777" w:rsidR="003D7B11" w:rsidRPr="00482B26" w:rsidRDefault="003D7B11" w:rsidP="003D7B11">
      <w:pPr>
        <w:pStyle w:val="PL"/>
        <w:rPr>
          <w:rFonts w:eastAsia="SimSun"/>
          <w:snapToGrid w:val="0"/>
        </w:rPr>
      </w:pPr>
      <w:r w:rsidRPr="00482B26">
        <w:rPr>
          <w:rFonts w:eastAsia="SimSun"/>
          <w:snapToGrid w:val="0"/>
        </w:rPr>
        <w:tab/>
        <w:t>id-</w:t>
      </w:r>
      <w:bookmarkStart w:id="1408" w:name="MCCQCTEMPBM_00000211"/>
      <w:r w:rsidRPr="00482B26">
        <w:rPr>
          <w:rFonts w:cs="Courier New"/>
          <w:snapToGrid w:val="0"/>
        </w:rPr>
        <w:t>NoPDUSessionIndication</w:t>
      </w:r>
      <w:bookmarkEnd w:id="1408"/>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t>ProtocolIE-ID ::= 403</w:t>
      </w:r>
    </w:p>
    <w:p w14:paraId="6E6680C7" w14:textId="77777777" w:rsidR="003D7B11" w:rsidRPr="00482B26" w:rsidRDefault="003D7B11" w:rsidP="003D7B11">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ProtocolIE-ID ::= 404</w:t>
      </w:r>
    </w:p>
    <w:p w14:paraId="6D67472E" w14:textId="77777777" w:rsidR="003D7B11" w:rsidRPr="00482B26" w:rsidRDefault="003D7B11" w:rsidP="003D7B11">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t>ProtocolIE-ID ::= 405</w:t>
      </w:r>
    </w:p>
    <w:p w14:paraId="2E229757" w14:textId="77777777" w:rsidR="003D7B11" w:rsidRPr="00482B26" w:rsidRDefault="003D7B11" w:rsidP="003D7B11">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6</w:t>
      </w:r>
    </w:p>
    <w:p w14:paraId="0014A02D" w14:textId="77777777" w:rsidR="003D7B11" w:rsidRPr="00482B26" w:rsidRDefault="003D7B11" w:rsidP="003D7B11">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t>ProtocolIE-ID ::= 407</w:t>
      </w:r>
    </w:p>
    <w:p w14:paraId="3251A156" w14:textId="77777777" w:rsidR="003D7B11" w:rsidRPr="00482B26" w:rsidRDefault="003D7B11" w:rsidP="003D7B11">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08</w:t>
      </w:r>
    </w:p>
    <w:p w14:paraId="00A7228F" w14:textId="77777777" w:rsidR="003D7B11" w:rsidRPr="00482B26" w:rsidRDefault="003D7B11" w:rsidP="003D7B11">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26E57F8C" w14:textId="77777777" w:rsidR="003D7B11" w:rsidRPr="00482B26" w:rsidRDefault="003D7B11" w:rsidP="003D7B11">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4D5AEF28" w14:textId="77777777" w:rsidR="003D7B11" w:rsidRPr="00482B26" w:rsidRDefault="003D7B11" w:rsidP="003D7B11">
      <w:pPr>
        <w:pStyle w:val="PL"/>
      </w:pPr>
      <w:r w:rsidRPr="00482B26">
        <w:tab/>
      </w:r>
      <w:bookmarkStart w:id="1409"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09"/>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3495B9F2" w14:textId="77777777" w:rsidR="003D7B11" w:rsidRPr="00482B26" w:rsidRDefault="003D7B11" w:rsidP="003D7B11">
      <w:pPr>
        <w:pStyle w:val="PL"/>
      </w:pPr>
      <w:r w:rsidRPr="00482B26">
        <w:tab/>
      </w:r>
      <w:bookmarkStart w:id="1410"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10"/>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2</w:t>
      </w:r>
    </w:p>
    <w:p w14:paraId="6F0B43FD" w14:textId="77777777" w:rsidR="003D7B11" w:rsidRPr="00482B26" w:rsidRDefault="003D7B11" w:rsidP="003D7B11">
      <w:pPr>
        <w:pStyle w:val="PL"/>
      </w:pPr>
      <w:r w:rsidRPr="00482B26">
        <w:tab/>
      </w:r>
      <w:bookmarkStart w:id="1411"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411"/>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1E3C4144" w14:textId="77777777" w:rsidR="003D7B11" w:rsidRPr="00482B26" w:rsidRDefault="003D7B11" w:rsidP="003D7B11">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08A08707" w14:textId="77777777" w:rsidR="003D7B11" w:rsidRPr="00482B26" w:rsidRDefault="003D7B11" w:rsidP="003D7B11">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168C94C" w14:textId="77777777" w:rsidR="003D7B11" w:rsidRPr="00482B26" w:rsidRDefault="003D7B11" w:rsidP="003D7B11">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7BFF3376" w14:textId="77777777" w:rsidR="003D7B11" w:rsidRPr="00482B26" w:rsidRDefault="003D7B11" w:rsidP="003D7B11">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8662151" w14:textId="77777777" w:rsidR="003D7B11" w:rsidRPr="00482B26" w:rsidRDefault="003D7B11" w:rsidP="003D7B11">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118E62F" w14:textId="77777777" w:rsidR="003D7B11" w:rsidRPr="00482B26" w:rsidRDefault="003D7B11" w:rsidP="003D7B11">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43437709" w14:textId="77777777" w:rsidR="003D7B11" w:rsidRPr="00482B26" w:rsidRDefault="003D7B11" w:rsidP="003D7B11">
      <w:pPr>
        <w:pStyle w:val="PL"/>
      </w:pPr>
      <w:r w:rsidRPr="00482B26">
        <w:tab/>
        <w:t>id-TimeBasedHandoverInformation</w:t>
      </w:r>
      <w:r w:rsidRPr="00482B26">
        <w:tab/>
      </w:r>
      <w:r w:rsidRPr="00482B26">
        <w:tab/>
      </w:r>
      <w:r w:rsidRPr="00482B26">
        <w:tab/>
      </w:r>
      <w:r w:rsidRPr="00482B26">
        <w:tab/>
      </w:r>
      <w:r w:rsidRPr="00482B26">
        <w:tab/>
      </w:r>
      <w:r w:rsidRPr="00482B26">
        <w:tab/>
      </w:r>
      <w:r w:rsidRPr="00482B26">
        <w:tab/>
        <w:t>ProtocolIE-ID ::= 420</w:t>
      </w:r>
    </w:p>
    <w:p w14:paraId="0E3A6592" w14:textId="77777777" w:rsidR="003D7B11" w:rsidRPr="00482B26" w:rsidRDefault="003D7B11" w:rsidP="003D7B1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71574896" w14:textId="77777777" w:rsidR="003D7B11" w:rsidRPr="00482B26" w:rsidRDefault="003D7B11" w:rsidP="003D7B11">
      <w:pPr>
        <w:pStyle w:val="PL"/>
        <w:rPr>
          <w:snapToGrid w:val="0"/>
        </w:rPr>
      </w:pPr>
      <w:bookmarkStart w:id="1412"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888553" w14:textId="77777777" w:rsidR="003D7B11" w:rsidRPr="00482B26" w:rsidRDefault="003D7B11" w:rsidP="003D7B11">
      <w:pPr>
        <w:pStyle w:val="PL"/>
        <w:rPr>
          <w:snapToGrid w:val="0"/>
        </w:rPr>
      </w:pPr>
      <w:r w:rsidRPr="00482B26">
        <w:tab/>
        <w:t>id-PDUSetbasedHandlingIndicator</w:t>
      </w:r>
      <w:r w:rsidRPr="00482B26">
        <w:tab/>
      </w:r>
      <w:r w:rsidRPr="00482B26">
        <w:tab/>
      </w:r>
      <w:r w:rsidRPr="00482B26">
        <w:tab/>
      </w:r>
      <w:r w:rsidRPr="00482B26">
        <w:tab/>
      </w:r>
      <w:r w:rsidRPr="00482B26">
        <w:tab/>
      </w:r>
      <w:r w:rsidRPr="00482B26">
        <w:tab/>
      </w:r>
      <w:r w:rsidRPr="00482B26">
        <w:tab/>
      </w:r>
      <w:r w:rsidRPr="00482B26">
        <w:rPr>
          <w:snapToGrid w:val="0"/>
        </w:rPr>
        <w:t>ProtocolIE-ID ::= 423</w:t>
      </w:r>
    </w:p>
    <w:p w14:paraId="5C6F8B1B" w14:textId="77777777" w:rsidR="003D7B11" w:rsidRPr="00482B26" w:rsidRDefault="003D7B11" w:rsidP="003D7B11">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3E386F5D" w14:textId="77777777" w:rsidR="003D7B11" w:rsidRPr="00482B26" w:rsidRDefault="003D7B11" w:rsidP="003D7B11">
      <w:pPr>
        <w:pStyle w:val="PL"/>
        <w:rPr>
          <w:snapToGrid w:val="0"/>
        </w:rPr>
      </w:pPr>
      <w:r w:rsidRPr="00482B26">
        <w:rPr>
          <w:snapToGrid w:val="0"/>
        </w:rPr>
        <w:tab/>
        <w:t>id-ECNMarkingorCongestionInformationReportingRequest</w:t>
      </w:r>
      <w:r w:rsidRPr="00482B26">
        <w:rPr>
          <w:snapToGrid w:val="0"/>
        </w:rPr>
        <w:tab/>
        <w:t>ProtocolIE-ID ::= 425</w:t>
      </w:r>
    </w:p>
    <w:p w14:paraId="1615137C" w14:textId="77777777" w:rsidR="003D7B11" w:rsidRPr="00482B26" w:rsidRDefault="003D7B11" w:rsidP="003D7B11">
      <w:pPr>
        <w:pStyle w:val="PL"/>
        <w:rPr>
          <w:snapToGrid w:val="0"/>
        </w:rPr>
      </w:pPr>
      <w:r w:rsidRPr="00482B26">
        <w:rPr>
          <w:snapToGrid w:val="0"/>
        </w:rPr>
        <w:tab/>
        <w:t>id-ECNMarkingorCongestionInformationReportingStatus</w:t>
      </w:r>
      <w:r w:rsidRPr="00482B26">
        <w:rPr>
          <w:snapToGrid w:val="0"/>
        </w:rPr>
        <w:tab/>
      </w:r>
      <w:r w:rsidRPr="00482B26">
        <w:rPr>
          <w:snapToGrid w:val="0"/>
        </w:rPr>
        <w:tab/>
        <w:t>ProtocolIE-ID ::= 426</w:t>
      </w:r>
    </w:p>
    <w:p w14:paraId="41994793" w14:textId="77777777" w:rsidR="003D7B11" w:rsidRPr="00482B26" w:rsidRDefault="003D7B11" w:rsidP="003D7B11">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05BAFD7" w14:textId="77777777" w:rsidR="003D7B11" w:rsidRPr="00482B26" w:rsidRDefault="003D7B11" w:rsidP="003D7B11">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487591FD" w14:textId="77777777" w:rsidR="003D7B11" w:rsidRPr="00482B26" w:rsidRDefault="003D7B11" w:rsidP="003D7B1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616E6A4E" w14:textId="77777777" w:rsidR="003D7B11" w:rsidRPr="00482B26" w:rsidRDefault="003D7B11" w:rsidP="003D7B11">
      <w:pPr>
        <w:pStyle w:val="PL"/>
        <w:rPr>
          <w:snapToGrid w:val="0"/>
          <w:lang w:val="en-US" w:eastAsia="zh-CN"/>
        </w:rPr>
      </w:pPr>
      <w:r w:rsidRPr="00482B26">
        <w:rPr>
          <w:snapToGrid w:val="0"/>
          <w:lang w:val="en-US" w:eastAsia="zh-CN"/>
        </w:rPr>
        <w:tab/>
      </w:r>
      <w:r w:rsidRPr="00482B26">
        <w:rPr>
          <w:rFonts w:hint="eastAsia"/>
          <w:snapToGrid w:val="0"/>
          <w:lang w:val="en-US" w:eastAsia="zh-CN"/>
        </w:rPr>
        <w:t>id-SLPositioningRangingServiceInfo</w:t>
      </w:r>
      <w:r w:rsidRPr="00482B26">
        <w:rPr>
          <w:rFonts w:hint="eastAsia"/>
          <w:snapToGrid w:val="0"/>
          <w:lang w:val="en-US" w:eastAsia="zh-CN"/>
        </w:rPr>
        <w:tab/>
      </w:r>
      <w:r w:rsidRPr="00482B26">
        <w:rPr>
          <w:rFonts w:hint="eastAsia"/>
          <w:snapToGrid w:val="0"/>
          <w:lang w:val="en-US" w:eastAsia="zh-CN"/>
        </w:rPr>
        <w:tab/>
      </w:r>
      <w:r w:rsidRPr="00482B26">
        <w:rPr>
          <w:rFonts w:hint="eastAsia"/>
          <w:snapToGrid w:val="0"/>
          <w:lang w:val="en-US" w:eastAsia="zh-CN"/>
        </w:rPr>
        <w:tab/>
      </w:r>
      <w:r w:rsidRPr="00482B26">
        <w:rPr>
          <w:snapToGrid w:val="0"/>
          <w:lang w:val="en-US" w:eastAsia="zh-CN"/>
        </w:rPr>
        <w:tab/>
      </w:r>
      <w:r w:rsidRPr="00482B26">
        <w:rPr>
          <w:snapToGrid w:val="0"/>
          <w:lang w:val="en-US" w:eastAsia="zh-CN"/>
        </w:rPr>
        <w:tab/>
      </w:r>
      <w:r w:rsidRPr="00482B26">
        <w:rPr>
          <w:snapToGrid w:val="0"/>
          <w:lang w:val="en-US" w:eastAsia="zh-CN"/>
        </w:rPr>
        <w:tab/>
      </w:r>
      <w:r w:rsidRPr="00482B26">
        <w:rPr>
          <w:rFonts w:hint="eastAsia"/>
          <w:snapToGrid w:val="0"/>
          <w:lang w:val="en-US" w:eastAsia="zh-CN"/>
        </w:rPr>
        <w:t xml:space="preserve">ProtocolIE-ID ::= </w:t>
      </w:r>
      <w:r w:rsidRPr="00482B26">
        <w:rPr>
          <w:snapToGrid w:val="0"/>
          <w:lang w:val="en-US" w:eastAsia="zh-CN"/>
        </w:rPr>
        <w:t>430</w:t>
      </w:r>
    </w:p>
    <w:p w14:paraId="63F1128B" w14:textId="77777777" w:rsidR="003D7B11" w:rsidRPr="00482B26" w:rsidRDefault="003D7B11" w:rsidP="003D7B11">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412"/>
    <w:p w14:paraId="32614107" w14:textId="77777777" w:rsidR="003D7B11" w:rsidRPr="00482B26" w:rsidRDefault="003D7B11" w:rsidP="003D7B11">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58087DE9" w14:textId="77777777" w:rsidR="003D7B11" w:rsidRPr="00482B26" w:rsidRDefault="003D7B11" w:rsidP="003D7B11">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58D341B7" w14:textId="77777777" w:rsidR="003D7B11" w:rsidRPr="00482B26" w:rsidRDefault="003D7B11" w:rsidP="003D7B11">
      <w:pPr>
        <w:pStyle w:val="PL"/>
        <w:rPr>
          <w:snapToGrid w:val="0"/>
        </w:rPr>
      </w:pPr>
      <w:r w:rsidRPr="00482B26">
        <w:rPr>
          <w:snapToGrid w:val="0"/>
        </w:rPr>
        <w:lastRenderedPageBreak/>
        <w:tab/>
        <w:t>id-MBS-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3B8CDCCD" w14:textId="77777777" w:rsidR="003D7B11" w:rsidRPr="00482B26" w:rsidRDefault="003D7B11" w:rsidP="003D7B1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25FF7DB7" w14:textId="77777777" w:rsidR="003D7B11" w:rsidRPr="00482B26" w:rsidRDefault="003D7B11" w:rsidP="003D7B1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558695C5" w14:textId="77777777" w:rsidR="003D7B11" w:rsidRPr="00482B26" w:rsidRDefault="003D7B11" w:rsidP="003D7B11">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272C7A90" w14:textId="77777777" w:rsidR="003D7B11" w:rsidRPr="00482B26" w:rsidRDefault="003D7B11" w:rsidP="003D7B11">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7066B18A" w14:textId="77777777" w:rsidR="003D7B11" w:rsidRDefault="003D7B11" w:rsidP="003D7B11">
      <w:pPr>
        <w:pStyle w:val="PL"/>
      </w:pPr>
      <w:bookmarkStart w:id="1413" w:name="_Hlk181178983"/>
      <w:r>
        <w:rPr>
          <w:snapToGrid w:val="0"/>
        </w:rPr>
        <w:tab/>
      </w:r>
      <w:r w:rsidRPr="001D2E49">
        <w:rPr>
          <w:noProof w:val="0"/>
          <w:snapToGrid w:val="0"/>
        </w:rPr>
        <w:t>id-</w:t>
      </w:r>
      <w:r>
        <w:rPr>
          <w:noProof w:val="0"/>
          <w:snapToGrid w:val="0"/>
        </w:rPr>
        <w:t>U</w:t>
      </w:r>
      <w:r w:rsidRPr="001D2E49">
        <w:rPr>
          <w:noProof w:val="0"/>
          <w:snapToGrid w:val="0"/>
        </w:rPr>
        <w:t>serLocationInformationN3IWF</w:t>
      </w:r>
      <w:r>
        <w:rPr>
          <w:noProof w:val="0"/>
          <w:snapToGrid w:val="0"/>
        </w:rPr>
        <w:t>-without-PortNumber</w:t>
      </w:r>
      <w:r>
        <w:rPr>
          <w:rFonts w:hint="eastAsia"/>
          <w:snapToGrid w:val="0"/>
          <w:lang w:eastAsia="zh-CN"/>
        </w:rPr>
        <w:tab/>
      </w:r>
      <w:r>
        <w:rPr>
          <w:rFonts w:hint="eastAsia"/>
          <w:snapToGrid w:val="0"/>
          <w:lang w:eastAsia="zh-CN"/>
        </w:rPr>
        <w:tab/>
      </w:r>
      <w:r w:rsidRPr="00BC15E5">
        <w:rPr>
          <w:snapToGrid w:val="0"/>
        </w:rPr>
        <w:t>ProtocolIE-ID ::=</w:t>
      </w:r>
      <w:r>
        <w:rPr>
          <w:snapToGrid w:val="0"/>
        </w:rPr>
        <w:t xml:space="preserve"> 439</w:t>
      </w:r>
      <w:bookmarkEnd w:id="1413"/>
    </w:p>
    <w:p w14:paraId="2EB5E30F" w14:textId="77777777" w:rsidR="003D7B11" w:rsidRPr="00482B26" w:rsidRDefault="003D7B11" w:rsidP="003D7B11">
      <w:pPr>
        <w:pStyle w:val="PL"/>
      </w:pPr>
      <w:r w:rsidRPr="00482B26">
        <w:rPr>
          <w:rFonts w:eastAsia="Times New Roman"/>
        </w:rPr>
        <w:tab/>
      </w:r>
      <w:r w:rsidRPr="007D6A4E">
        <w:rPr>
          <w:snapToGrid w:val="0"/>
        </w:rPr>
        <w:t>id-</w:t>
      </w:r>
      <w:r>
        <w:rPr>
          <w:snapToGrid w:val="0"/>
        </w:rPr>
        <w:t>AUN3DeviceAccess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Pr>
          <w:rFonts w:eastAsia="Times New Roman"/>
        </w:rPr>
        <w:tab/>
      </w:r>
      <w:r w:rsidRPr="00482B26">
        <w:rPr>
          <w:rFonts w:eastAsia="Times New Roman"/>
        </w:rPr>
        <w:t xml:space="preserve">ProtocolIE-ID ::= </w:t>
      </w:r>
      <w:r>
        <w:rPr>
          <w:rFonts w:eastAsia="Times New Roman"/>
        </w:rPr>
        <w:t>440</w:t>
      </w:r>
    </w:p>
    <w:p w14:paraId="12D48DE5" w14:textId="77777777" w:rsidR="003D7B11" w:rsidRPr="00366D0D" w:rsidRDefault="003D7B11" w:rsidP="003D7B11">
      <w:pPr>
        <w:pStyle w:val="PL"/>
        <w:tabs>
          <w:tab w:val="clear" w:pos="4608"/>
        </w:tabs>
        <w:rPr>
          <w:ins w:id="1414" w:author="Author"/>
        </w:rPr>
      </w:pPr>
      <w:ins w:id="1415" w:author="Author">
        <w:r>
          <w:rPr>
            <w:snapToGrid w:val="0"/>
            <w:lang w:eastAsia="zh-CN"/>
          </w:rPr>
          <w:tab/>
        </w:r>
        <w:r>
          <w:rPr>
            <w:rFonts w:hint="eastAsia"/>
            <w:snapToGrid w:val="0"/>
            <w:lang w:eastAsia="zh-CN"/>
          </w:rPr>
          <w:t>i</w:t>
        </w:r>
        <w:r>
          <w:rPr>
            <w:snapToGrid w:val="0"/>
            <w:lang w:eastAsia="zh-CN"/>
          </w:rPr>
          <w:t>d-Inventory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3</w:t>
        </w:r>
        <w:r>
          <w:rPr>
            <w:snapToGrid w:val="0"/>
            <w:lang w:eastAsia="zh-CN"/>
          </w:rPr>
          <w:t xml:space="preserve"> --to be allocated</w:t>
        </w:r>
      </w:ins>
    </w:p>
    <w:p w14:paraId="7F543CB1" w14:textId="77777777" w:rsidR="003D7B11" w:rsidRPr="00366D0D" w:rsidRDefault="003D7B11" w:rsidP="003D7B11">
      <w:pPr>
        <w:pStyle w:val="PL"/>
        <w:tabs>
          <w:tab w:val="clear" w:pos="4608"/>
        </w:tabs>
        <w:rPr>
          <w:ins w:id="1416" w:author="Author"/>
        </w:rPr>
      </w:pPr>
      <w:ins w:id="1417" w:author="Author">
        <w:r>
          <w:rPr>
            <w:snapToGrid w:val="0"/>
            <w:lang w:eastAsia="zh-CN"/>
          </w:rPr>
          <w:tab/>
        </w:r>
        <w:r>
          <w:rPr>
            <w:rFonts w:hint="eastAsia"/>
            <w:snapToGrid w:val="0"/>
            <w:lang w:eastAsia="zh-CN"/>
          </w:rPr>
          <w:t>i</w:t>
        </w:r>
        <w:r>
          <w:rPr>
            <w:snapToGrid w:val="0"/>
            <w:lang w:eastAsia="zh-CN"/>
          </w:rPr>
          <w:t>d-Inventory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4</w:t>
        </w:r>
        <w:r>
          <w:rPr>
            <w:snapToGrid w:val="0"/>
            <w:lang w:eastAsia="zh-CN"/>
          </w:rPr>
          <w:t xml:space="preserve"> --to be allocated</w:t>
        </w:r>
      </w:ins>
    </w:p>
    <w:p w14:paraId="5DA93C79" w14:textId="77777777" w:rsidR="003D7B11" w:rsidRPr="00366D0D" w:rsidRDefault="003D7B11" w:rsidP="003D7B11">
      <w:pPr>
        <w:pStyle w:val="PL"/>
        <w:tabs>
          <w:tab w:val="clear" w:pos="4608"/>
        </w:tabs>
        <w:rPr>
          <w:ins w:id="1418" w:author="Author"/>
        </w:rPr>
      </w:pPr>
      <w:ins w:id="1419" w:author="Author">
        <w:r>
          <w:rPr>
            <w:snapToGrid w:val="0"/>
            <w:lang w:eastAsia="zh-CN"/>
          </w:rPr>
          <w:tab/>
        </w:r>
        <w:r>
          <w:rPr>
            <w:rFonts w:hint="eastAsia"/>
            <w:snapToGrid w:val="0"/>
            <w:lang w:eastAsia="zh-CN"/>
          </w:rPr>
          <w:t>i</w:t>
        </w:r>
        <w:r>
          <w:rPr>
            <w:snapToGrid w:val="0"/>
            <w:lang w:eastAsia="zh-CN"/>
          </w:rPr>
          <w:t>d-Inventory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5</w:t>
        </w:r>
        <w:r>
          <w:rPr>
            <w:snapToGrid w:val="0"/>
            <w:lang w:eastAsia="zh-CN"/>
          </w:rPr>
          <w:t xml:space="preserve"> --to be allocated</w:t>
        </w:r>
      </w:ins>
    </w:p>
    <w:p w14:paraId="4081D6A2" w14:textId="77777777" w:rsidR="003D7B11" w:rsidRPr="00366D0D" w:rsidRDefault="003D7B11" w:rsidP="003D7B11">
      <w:pPr>
        <w:pStyle w:val="PL"/>
        <w:tabs>
          <w:tab w:val="clear" w:pos="4608"/>
        </w:tabs>
        <w:rPr>
          <w:ins w:id="1420" w:author="Author"/>
        </w:rPr>
      </w:pPr>
      <w:ins w:id="1421" w:author="Author">
        <w:r>
          <w:rPr>
            <w:snapToGrid w:val="0"/>
            <w:lang w:eastAsia="zh-CN"/>
          </w:rPr>
          <w:tab/>
        </w:r>
        <w:r>
          <w:rPr>
            <w:rFonts w:hint="eastAsia"/>
            <w:snapToGrid w:val="0"/>
            <w:lang w:eastAsia="zh-CN"/>
          </w:rPr>
          <w:t>i</w:t>
        </w:r>
        <w:r>
          <w:rPr>
            <w:snapToGrid w:val="0"/>
            <w:lang w:eastAsia="zh-CN"/>
          </w:rPr>
          <w:t>d-InventoryRepor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6</w:t>
        </w:r>
        <w:r>
          <w:rPr>
            <w:snapToGrid w:val="0"/>
            <w:lang w:eastAsia="zh-CN"/>
          </w:rPr>
          <w:t xml:space="preserve"> --to be allocated</w:t>
        </w:r>
      </w:ins>
    </w:p>
    <w:p w14:paraId="5013D52D" w14:textId="77777777" w:rsidR="003D7B11" w:rsidRPr="00366D0D" w:rsidRDefault="003D7B11" w:rsidP="003D7B11">
      <w:pPr>
        <w:pStyle w:val="PL"/>
        <w:tabs>
          <w:tab w:val="clear" w:pos="4608"/>
        </w:tabs>
        <w:rPr>
          <w:ins w:id="1422" w:author="Author"/>
        </w:rPr>
      </w:pPr>
      <w:ins w:id="1423" w:author="Author">
        <w:r>
          <w:rPr>
            <w:snapToGrid w:val="0"/>
            <w:lang w:eastAsia="zh-CN"/>
          </w:rPr>
          <w:tab/>
        </w:r>
        <w:r>
          <w:rPr>
            <w:rFonts w:hint="eastAsia"/>
            <w:snapToGrid w:val="0"/>
            <w:lang w:eastAsia="zh-CN"/>
          </w:rPr>
          <w:t>i</w:t>
        </w:r>
        <w:r>
          <w:rPr>
            <w:snapToGrid w:val="0"/>
            <w:lang w:eastAsia="zh-CN"/>
          </w:rPr>
          <w:t>d-CommandRequest</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7</w:t>
        </w:r>
        <w:r>
          <w:rPr>
            <w:snapToGrid w:val="0"/>
            <w:lang w:eastAsia="zh-CN"/>
          </w:rPr>
          <w:t xml:space="preserve"> --to be allocated</w:t>
        </w:r>
      </w:ins>
    </w:p>
    <w:p w14:paraId="23E5EE66" w14:textId="77777777" w:rsidR="003D7B11" w:rsidRPr="00366D0D" w:rsidRDefault="003D7B11" w:rsidP="003D7B11">
      <w:pPr>
        <w:pStyle w:val="PL"/>
        <w:tabs>
          <w:tab w:val="clear" w:pos="4608"/>
        </w:tabs>
        <w:rPr>
          <w:ins w:id="1424" w:author="Author"/>
        </w:rPr>
      </w:pPr>
      <w:ins w:id="1425" w:author="Author">
        <w:r>
          <w:rPr>
            <w:snapToGrid w:val="0"/>
            <w:lang w:eastAsia="zh-CN"/>
          </w:rPr>
          <w:tab/>
        </w:r>
        <w:r>
          <w:rPr>
            <w:rFonts w:hint="eastAsia"/>
            <w:snapToGrid w:val="0"/>
            <w:lang w:eastAsia="zh-CN"/>
          </w:rPr>
          <w:t>i</w:t>
        </w:r>
        <w:r>
          <w:rPr>
            <w:snapToGrid w:val="0"/>
            <w:lang w:eastAsia="zh-CN"/>
          </w:rPr>
          <w:t>d-CommandRespons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8</w:t>
        </w:r>
        <w:r>
          <w:rPr>
            <w:snapToGrid w:val="0"/>
            <w:lang w:eastAsia="zh-CN"/>
          </w:rPr>
          <w:t xml:space="preserve"> --to be allocated</w:t>
        </w:r>
      </w:ins>
    </w:p>
    <w:p w14:paraId="46F78ABB" w14:textId="77777777" w:rsidR="003D7B11" w:rsidRDefault="003D7B11" w:rsidP="003D7B11">
      <w:pPr>
        <w:pStyle w:val="PL"/>
        <w:tabs>
          <w:tab w:val="clear" w:pos="4608"/>
        </w:tabs>
        <w:rPr>
          <w:ins w:id="1426" w:author="Author"/>
          <w:snapToGrid w:val="0"/>
          <w:lang w:eastAsia="zh-CN"/>
        </w:rPr>
      </w:pPr>
      <w:ins w:id="1427" w:author="Author">
        <w:r>
          <w:rPr>
            <w:snapToGrid w:val="0"/>
            <w:lang w:eastAsia="zh-CN"/>
          </w:rPr>
          <w:tab/>
        </w:r>
        <w:r>
          <w:rPr>
            <w:rFonts w:hint="eastAsia"/>
            <w:snapToGrid w:val="0"/>
            <w:lang w:eastAsia="zh-CN"/>
          </w:rPr>
          <w:t>i</w:t>
        </w:r>
        <w:r>
          <w:rPr>
            <w:snapToGrid w:val="0"/>
            <w:lang w:eastAsia="zh-CN"/>
          </w:rPr>
          <w:t>d-CommandFailure</w:t>
        </w:r>
        <w:r>
          <w:rPr>
            <w:rFonts w:hint="eastAsia"/>
            <w:snapToGrid w:val="0"/>
            <w:lang w:eastAsia="zh-CN"/>
          </w:rPr>
          <w:t>Transf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999</w:t>
        </w:r>
        <w:r>
          <w:rPr>
            <w:snapToGrid w:val="0"/>
            <w:lang w:eastAsia="zh-CN"/>
          </w:rPr>
          <w:t xml:space="preserve"> --to be allocated</w:t>
        </w:r>
      </w:ins>
    </w:p>
    <w:p w14:paraId="2192134F" w14:textId="77777777" w:rsidR="003D7B11" w:rsidRDefault="003D7B11" w:rsidP="003D7B11">
      <w:pPr>
        <w:pStyle w:val="PL"/>
        <w:rPr>
          <w:ins w:id="1428" w:author="Author"/>
        </w:rPr>
      </w:pPr>
      <w:ins w:id="1429" w:author="Author">
        <w:r>
          <w:tab/>
          <w:t>id-AIOTSessionReleaseCommandTransfer</w:t>
        </w:r>
        <w:r>
          <w:tab/>
        </w:r>
        <w:r>
          <w:tab/>
        </w:r>
        <w:r>
          <w:tab/>
        </w:r>
        <w:r>
          <w:tab/>
        </w:r>
        <w:r>
          <w:tab/>
          <w:t>ProtocolIE-ID ::= 1000 --to be allocated</w:t>
        </w:r>
      </w:ins>
    </w:p>
    <w:p w14:paraId="7BFB7C56" w14:textId="77777777" w:rsidR="003D7B11" w:rsidRDefault="003D7B11" w:rsidP="003D7B11">
      <w:pPr>
        <w:pStyle w:val="PL"/>
        <w:rPr>
          <w:ins w:id="1430" w:author="Author"/>
        </w:rPr>
      </w:pPr>
      <w:ins w:id="1431" w:author="Author">
        <w:r>
          <w:tab/>
          <w:t>id-AIOTSessionReleaseCompleteTransfer</w:t>
        </w:r>
        <w:r>
          <w:tab/>
        </w:r>
        <w:r>
          <w:tab/>
        </w:r>
        <w:r>
          <w:tab/>
        </w:r>
        <w:r>
          <w:tab/>
        </w:r>
        <w:r>
          <w:tab/>
          <w:t>ProtocolIE-ID ::= 1001 --to be allocated</w:t>
        </w:r>
      </w:ins>
    </w:p>
    <w:p w14:paraId="79DDE9BF" w14:textId="77777777" w:rsidR="003D7B11" w:rsidRPr="008A2432" w:rsidRDefault="003D7B11" w:rsidP="003D7B11">
      <w:pPr>
        <w:pStyle w:val="PL"/>
        <w:tabs>
          <w:tab w:val="clear" w:pos="4608"/>
        </w:tabs>
        <w:rPr>
          <w:ins w:id="1432" w:author="Author"/>
        </w:rPr>
      </w:pPr>
      <w:ins w:id="1433" w:author="Author">
        <w:r>
          <w:tab/>
          <w:t>id-AIOTSessionReleaseRequestTransfer</w:t>
        </w:r>
        <w:r>
          <w:tab/>
        </w:r>
        <w:r>
          <w:tab/>
        </w:r>
        <w:r>
          <w:tab/>
        </w:r>
        <w:r>
          <w:tab/>
          <w:t>ProtocolIE-ID ::= 1002 --to be allocated</w:t>
        </w:r>
      </w:ins>
    </w:p>
    <w:p w14:paraId="515D43FD" w14:textId="77777777" w:rsidR="003D7B11" w:rsidRDefault="003D7B11" w:rsidP="003D7B11">
      <w:pPr>
        <w:pStyle w:val="PL"/>
        <w:rPr>
          <w:ins w:id="1434" w:author="Author"/>
        </w:rPr>
      </w:pPr>
      <w:ins w:id="1435" w:author="Author">
        <w:r>
          <w:tab/>
          <w:t>id-</w:t>
        </w:r>
        <w:r>
          <w:rPr>
            <w:snapToGrid w:val="0"/>
          </w:rPr>
          <w:t>AIoT-</w:t>
        </w:r>
        <w:r>
          <w:t>Correlation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0</w:t>
        </w:r>
        <w:r>
          <w:rPr>
            <w:snapToGrid w:val="0"/>
            <w:lang w:eastAsia="zh-CN"/>
          </w:rPr>
          <w:t xml:space="preserve"> --to be allocated</w:t>
        </w:r>
      </w:ins>
    </w:p>
    <w:p w14:paraId="020627A4" w14:textId="77777777" w:rsidR="003D7B11" w:rsidRPr="00366D0D" w:rsidRDefault="003D7B11" w:rsidP="003D7B11">
      <w:pPr>
        <w:pStyle w:val="PL"/>
        <w:tabs>
          <w:tab w:val="clear" w:pos="4608"/>
        </w:tabs>
        <w:rPr>
          <w:ins w:id="1436" w:author="Author"/>
        </w:rPr>
      </w:pPr>
      <w:ins w:id="1437" w:author="Author">
        <w:r>
          <w:tab/>
          <w:t>id-AIOTFIdentifier</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1</w:t>
        </w:r>
        <w:r>
          <w:rPr>
            <w:snapToGrid w:val="0"/>
            <w:lang w:eastAsia="zh-CN"/>
          </w:rPr>
          <w:t xml:space="preserve"> --to be allocated</w:t>
        </w:r>
      </w:ins>
    </w:p>
    <w:p w14:paraId="412B732E" w14:textId="77777777" w:rsidR="003D7B11" w:rsidRPr="00C5440B" w:rsidRDefault="003D7B11" w:rsidP="003D7B11">
      <w:pPr>
        <w:pStyle w:val="PL"/>
        <w:rPr>
          <w:ins w:id="1438" w:author="Author"/>
          <w:snapToGrid w:val="0"/>
        </w:rPr>
      </w:pPr>
      <w:ins w:id="1439" w:author="Author">
        <w:r>
          <w:rPr>
            <w:snapToGrid w:val="0"/>
          </w:rPr>
          <w:tab/>
        </w:r>
        <w:r w:rsidRPr="00C5440B">
          <w:rPr>
            <w:snapToGrid w:val="0"/>
          </w:rPr>
          <w:t>id-AIoT-DeviceIdentificationRequeste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2</w:t>
        </w:r>
        <w:r>
          <w:rPr>
            <w:snapToGrid w:val="0"/>
            <w:lang w:eastAsia="zh-CN"/>
          </w:rPr>
          <w:t xml:space="preserve"> --to be allocated</w:t>
        </w:r>
      </w:ins>
    </w:p>
    <w:p w14:paraId="3AEE72D2" w14:textId="77777777" w:rsidR="003D7B11" w:rsidRPr="00C5440B" w:rsidRDefault="003D7B11" w:rsidP="003D7B11">
      <w:pPr>
        <w:pStyle w:val="PL"/>
        <w:rPr>
          <w:ins w:id="1440" w:author="Author"/>
          <w:snapToGrid w:val="0"/>
        </w:rPr>
      </w:pPr>
      <w:ins w:id="1441" w:author="Author">
        <w:r>
          <w:rPr>
            <w:snapToGrid w:val="0"/>
          </w:rPr>
          <w:tab/>
        </w:r>
        <w:r w:rsidRPr="00C5440B">
          <w:rPr>
            <w:snapToGrid w:val="0"/>
          </w:rPr>
          <w:t>id-AIoT-RequestedServiceArea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3</w:t>
        </w:r>
        <w:r>
          <w:rPr>
            <w:snapToGrid w:val="0"/>
            <w:lang w:eastAsia="zh-CN"/>
          </w:rPr>
          <w:t xml:space="preserve"> --to be allocated</w:t>
        </w:r>
      </w:ins>
    </w:p>
    <w:p w14:paraId="68B7BB3A" w14:textId="77777777" w:rsidR="003D7B11" w:rsidRPr="00C5440B" w:rsidRDefault="003D7B11" w:rsidP="003D7B11">
      <w:pPr>
        <w:pStyle w:val="PL"/>
        <w:rPr>
          <w:ins w:id="1442" w:author="Author"/>
          <w:snapToGrid w:val="0"/>
        </w:rPr>
      </w:pPr>
      <w:ins w:id="1443" w:author="Author">
        <w:r>
          <w:rPr>
            <w:snapToGrid w:val="0"/>
          </w:rPr>
          <w:tab/>
        </w:r>
        <w:r w:rsidRPr="00C5440B">
          <w:rPr>
            <w:snapToGrid w:val="0"/>
          </w:rPr>
          <w:t>id-AIoT-Inventory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4</w:t>
        </w:r>
        <w:r>
          <w:rPr>
            <w:snapToGrid w:val="0"/>
            <w:lang w:eastAsia="zh-CN"/>
          </w:rPr>
          <w:t xml:space="preserve"> --to be allocated</w:t>
        </w:r>
      </w:ins>
    </w:p>
    <w:p w14:paraId="6B969136" w14:textId="77777777" w:rsidR="003D7B11" w:rsidRPr="006F4587" w:rsidRDefault="003D7B11" w:rsidP="003D7B11">
      <w:pPr>
        <w:pStyle w:val="PL"/>
        <w:rPr>
          <w:ins w:id="1444" w:author="Author"/>
          <w:snapToGrid w:val="0"/>
        </w:rPr>
      </w:pPr>
      <w:ins w:id="1445" w:author="Author">
        <w:r>
          <w:rPr>
            <w:snapToGrid w:val="0"/>
          </w:rPr>
          <w:tab/>
        </w:r>
        <w:r w:rsidRPr="00C5440B">
          <w:rPr>
            <w:snapToGrid w:val="0"/>
          </w:rPr>
          <w:t>id-AIoT-FollowonCommand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5</w:t>
        </w:r>
        <w:r>
          <w:rPr>
            <w:snapToGrid w:val="0"/>
            <w:lang w:eastAsia="zh-CN"/>
          </w:rPr>
          <w:t xml:space="preserve"> --to be allocated</w:t>
        </w:r>
      </w:ins>
    </w:p>
    <w:p w14:paraId="0A4DA91A" w14:textId="77777777" w:rsidR="003D7B11" w:rsidRPr="005E636A" w:rsidRDefault="003D7B11" w:rsidP="003D7B11">
      <w:pPr>
        <w:pStyle w:val="PL"/>
        <w:rPr>
          <w:ins w:id="1446" w:author="Author"/>
          <w:rFonts w:eastAsia="SimSun"/>
          <w:snapToGrid w:val="0"/>
        </w:rPr>
      </w:pPr>
      <w:ins w:id="1447" w:author="Author">
        <w:r>
          <w:rPr>
            <w:rFonts w:eastAsia="SimSun"/>
            <w:snapToGrid w:val="0"/>
          </w:rPr>
          <w:tab/>
        </w:r>
        <w:r w:rsidRPr="005E636A">
          <w:rPr>
            <w:rFonts w:eastAsia="SimSun"/>
            <w:snapToGrid w:val="0"/>
          </w:rPr>
          <w:t>id-RAN-AIOT-Device-NGAP-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6</w:t>
        </w:r>
        <w:r>
          <w:rPr>
            <w:snapToGrid w:val="0"/>
            <w:lang w:eastAsia="zh-CN"/>
          </w:rPr>
          <w:t xml:space="preserve"> --to be allocated</w:t>
        </w:r>
      </w:ins>
    </w:p>
    <w:p w14:paraId="605CEDE2" w14:textId="77777777" w:rsidR="003D7B11" w:rsidRPr="005E636A" w:rsidRDefault="003D7B11" w:rsidP="003D7B11">
      <w:pPr>
        <w:pStyle w:val="PL"/>
        <w:rPr>
          <w:ins w:id="1448" w:author="Author"/>
          <w:rFonts w:eastAsia="SimSun"/>
          <w:snapToGrid w:val="0"/>
        </w:rPr>
      </w:pPr>
      <w:ins w:id="1449" w:author="Author">
        <w:r>
          <w:rPr>
            <w:rFonts w:eastAsia="SimSun"/>
            <w:snapToGrid w:val="0"/>
          </w:rPr>
          <w:tab/>
        </w:r>
        <w:r w:rsidRPr="005E636A">
          <w:rPr>
            <w:rFonts w:eastAsia="SimSun"/>
            <w:snapToGrid w:val="0"/>
          </w:rPr>
          <w:t>id-AIoT-CommandAssistance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7</w:t>
        </w:r>
        <w:r>
          <w:rPr>
            <w:snapToGrid w:val="0"/>
            <w:lang w:eastAsia="zh-CN"/>
          </w:rPr>
          <w:t xml:space="preserve"> --to be allocated</w:t>
        </w:r>
      </w:ins>
    </w:p>
    <w:p w14:paraId="681EF414" w14:textId="77777777" w:rsidR="003D7B11" w:rsidRPr="00366D0D" w:rsidRDefault="003D7B11" w:rsidP="003D7B11">
      <w:pPr>
        <w:pStyle w:val="PL"/>
        <w:tabs>
          <w:tab w:val="clear" w:pos="4608"/>
        </w:tabs>
        <w:rPr>
          <w:ins w:id="1450" w:author="Author"/>
        </w:rPr>
      </w:pPr>
      <w:ins w:id="1451" w:author="Author">
        <w:r>
          <w:rPr>
            <w:rFonts w:eastAsia="SimSun"/>
            <w:snapToGrid w:val="0"/>
          </w:rPr>
          <w:tab/>
        </w:r>
        <w:r w:rsidRPr="005E636A">
          <w:rPr>
            <w:rFonts w:eastAsia="SimSun"/>
            <w:snapToGrid w:val="0"/>
          </w:rPr>
          <w:t>id-AIoT-NASPDU</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482B26">
          <w:rPr>
            <w:rFonts w:eastAsia="Times New Roman"/>
          </w:rPr>
          <w:t xml:space="preserve">ProtocolIE-ID ::= </w:t>
        </w:r>
        <w:r>
          <w:rPr>
            <w:rFonts w:eastAsia="Times New Roman"/>
          </w:rPr>
          <w:t>888</w:t>
        </w:r>
        <w:r>
          <w:rPr>
            <w:snapToGrid w:val="0"/>
            <w:lang w:eastAsia="zh-CN"/>
          </w:rPr>
          <w:t xml:space="preserve"> --to be allocated</w:t>
        </w:r>
      </w:ins>
    </w:p>
    <w:p w14:paraId="0686A293" w14:textId="77777777" w:rsidR="003D7B11" w:rsidRPr="00482B26" w:rsidRDefault="003D7B11" w:rsidP="003D7B11">
      <w:pPr>
        <w:pStyle w:val="PL"/>
        <w:rPr>
          <w:ins w:id="1452" w:author="Author"/>
          <w:snapToGrid w:val="0"/>
        </w:rPr>
      </w:pPr>
      <w:ins w:id="1453" w:author="Author">
        <w:r>
          <w:rPr>
            <w:snapToGrid w:val="0"/>
          </w:rPr>
          <w:tab/>
        </w:r>
        <w:r w:rsidRPr="00EF5CF8">
          <w:rPr>
            <w:snapToGrid w:val="0"/>
          </w:rPr>
          <w:t>id-AIoT-InventoryExpectedD2RMessageSize</w:t>
        </w:r>
        <w:r>
          <w:rPr>
            <w:snapToGrid w:val="0"/>
          </w:rPr>
          <w:tab/>
        </w:r>
        <w:r>
          <w:rPr>
            <w:snapToGrid w:val="0"/>
          </w:rPr>
          <w:tab/>
        </w:r>
        <w:r>
          <w:rPr>
            <w:snapToGrid w:val="0"/>
          </w:rPr>
          <w:tab/>
        </w:r>
        <w:r>
          <w:rPr>
            <w:snapToGrid w:val="0"/>
          </w:rPr>
          <w:tab/>
        </w:r>
        <w:r>
          <w:rPr>
            <w:snapToGrid w:val="0"/>
          </w:rPr>
          <w:tab/>
        </w:r>
        <w:r w:rsidRPr="00482B26">
          <w:rPr>
            <w:rFonts w:eastAsia="Times New Roman"/>
          </w:rPr>
          <w:t xml:space="preserve">ProtocolIE-ID ::= </w:t>
        </w:r>
        <w:r>
          <w:rPr>
            <w:rFonts w:eastAsia="Times New Roman"/>
          </w:rPr>
          <w:t>889</w:t>
        </w:r>
        <w:r>
          <w:rPr>
            <w:snapToGrid w:val="0"/>
            <w:lang w:eastAsia="zh-CN"/>
          </w:rPr>
          <w:t xml:space="preserve"> --to be allocated</w:t>
        </w:r>
      </w:ins>
    </w:p>
    <w:p w14:paraId="761785D1" w14:textId="77777777" w:rsidR="003D7B11" w:rsidRDefault="003D7B11" w:rsidP="003D7B11">
      <w:pPr>
        <w:pStyle w:val="PL"/>
        <w:rPr>
          <w:ins w:id="1454" w:author="孙建成" w:date="2025-08-27T17:58:00Z"/>
          <w:snapToGrid w:val="0"/>
          <w:lang w:eastAsia="zh-CN"/>
        </w:rPr>
      </w:pPr>
      <w:ins w:id="1455" w:author="Author">
        <w:r w:rsidRPr="00C8132A">
          <w:rPr>
            <w:snapToGrid w:val="0"/>
            <w:lang w:eastAsia="zh-CN"/>
          </w:rPr>
          <w:tab/>
          <w:t>id-</w:t>
        </w:r>
        <w:r w:rsidRPr="00C8132A">
          <w:rPr>
            <w:snapToGrid w:val="0"/>
          </w:rPr>
          <w:t>AIoT-Support</w:t>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r w:rsidRPr="00C8132A">
          <w:rPr>
            <w:snapToGrid w:val="0"/>
          </w:rPr>
          <w:tab/>
        </w:r>
      </w:ins>
      <w:ins w:id="1456" w:author="Author" w:date="2025-05-30T09:37:00Z">
        <w:r>
          <w:rPr>
            <w:snapToGrid w:val="0"/>
          </w:rPr>
          <w:tab/>
        </w:r>
      </w:ins>
      <w:ins w:id="1457" w:author="Author">
        <w:r w:rsidRPr="00C8132A">
          <w:rPr>
            <w:rFonts w:eastAsia="Times New Roman"/>
          </w:rPr>
          <w:t xml:space="preserve">ProtocolIE-ID ::= </w:t>
        </w:r>
        <w:r>
          <w:rPr>
            <w:rFonts w:eastAsia="Times New Roman"/>
          </w:rPr>
          <w:t>890</w:t>
        </w:r>
        <w:r w:rsidRPr="00C8132A">
          <w:rPr>
            <w:snapToGrid w:val="0"/>
            <w:lang w:eastAsia="zh-CN"/>
          </w:rPr>
          <w:t xml:space="preserve"> --to be allocated</w:t>
        </w:r>
      </w:ins>
    </w:p>
    <w:p w14:paraId="7F758767" w14:textId="77777777" w:rsidR="00761FCC" w:rsidRPr="00C8132A" w:rsidRDefault="00761FCC" w:rsidP="003D7B11">
      <w:pPr>
        <w:pStyle w:val="PL"/>
        <w:rPr>
          <w:ins w:id="1458" w:author="Author"/>
        </w:rPr>
      </w:pPr>
      <w:ins w:id="1459" w:author="孙建成" w:date="2025-08-27T17:58:00Z">
        <w:r>
          <w:rPr>
            <w:rFonts w:hint="eastAsia"/>
            <w:lang w:eastAsia="zh-CN"/>
          </w:rPr>
          <w:tab/>
        </w:r>
        <w:r>
          <w:t>id-AIOTF</w:t>
        </w:r>
        <w:r>
          <w:rPr>
            <w:rFonts w:hint="eastAsia"/>
            <w:lang w:eastAsia="zh-CN"/>
          </w:rPr>
          <w:t>Name</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C8132A">
          <w:rPr>
            <w:rFonts w:eastAsia="Times New Roman"/>
          </w:rPr>
          <w:t xml:space="preserve">ProtocolIE-ID ::= </w:t>
        </w:r>
        <w:r>
          <w:rPr>
            <w:rFonts w:hint="eastAsia"/>
            <w:lang w:eastAsia="zh-CN"/>
          </w:rPr>
          <w:t>xxx</w:t>
        </w:r>
        <w:r w:rsidRPr="00C8132A">
          <w:rPr>
            <w:snapToGrid w:val="0"/>
            <w:lang w:eastAsia="zh-CN"/>
          </w:rPr>
          <w:t xml:space="preserve"> --to be allocated</w:t>
        </w:r>
      </w:ins>
    </w:p>
    <w:p w14:paraId="5AD86A96" w14:textId="77777777" w:rsidR="003D7B11" w:rsidRPr="00915249" w:rsidRDefault="003D7B11" w:rsidP="003D7B11">
      <w:pPr>
        <w:pStyle w:val="PL"/>
        <w:rPr>
          <w:rFonts w:eastAsia="SimSun"/>
          <w:snapToGrid w:val="0"/>
        </w:rPr>
      </w:pPr>
    </w:p>
    <w:p w14:paraId="3B7DD32F" w14:textId="77777777" w:rsidR="00146505" w:rsidRPr="00610590" w:rsidRDefault="00146505" w:rsidP="0027340E">
      <w:pPr>
        <w:jc w:val="left"/>
        <w:rPr>
          <w:rFonts w:ascii="Times New Roman" w:eastAsia="DengXian" w:hAnsi="Times New Roman"/>
          <w:b/>
          <w:sz w:val="22"/>
          <w:szCs w:val="22"/>
        </w:rPr>
      </w:pPr>
      <w:r w:rsidRPr="004631CF">
        <w:rPr>
          <w:rFonts w:eastAsiaTheme="minorEastAsia" w:hint="eastAsia"/>
          <w:color w:val="FF0000"/>
          <w:highlight w:val="yellow"/>
        </w:rPr>
        <w:t>&lt;&lt;&lt;&lt;&lt;&lt;&lt;&lt;&lt;&lt;&lt;&lt;&lt;&lt;&lt;&lt;&lt;&lt;</w:t>
      </w:r>
      <w:r>
        <w:rPr>
          <w:rFonts w:eastAsiaTheme="minorEastAsia" w:hint="eastAsia"/>
          <w:color w:val="FF0000"/>
          <w:highlight w:val="yellow"/>
        </w:rPr>
        <w:t>End</w:t>
      </w:r>
      <w:r w:rsidRPr="004631CF">
        <w:rPr>
          <w:rFonts w:eastAsiaTheme="minorEastAsia" w:hint="eastAsia"/>
          <w:color w:val="FF0000"/>
          <w:highlight w:val="yellow"/>
        </w:rPr>
        <w:t xml:space="preserve"> of the changes &gt;&gt;&gt;&gt;&gt;&gt;&gt;&gt;&gt;&gt;&gt;&gt;&gt;&gt;&gt;&gt;&gt;&gt;&gt;&gt;&gt;&gt;&gt;</w:t>
      </w:r>
    </w:p>
    <w:sectPr w:rsidR="00146505" w:rsidRPr="00610590" w:rsidSect="00C47C61">
      <w:footnotePr>
        <w:numRestart w:val="eachSect"/>
      </w:footnotePr>
      <w:pgSz w:w="16840" w:h="11907" w:orient="landscape" w:code="9"/>
      <w:pgMar w:top="1134" w:right="1418" w:bottom="1134" w:left="1134" w:header="680" w:footer="567" w:gutter="0"/>
      <w:cols w:space="720"/>
      <w:rtlGutter/>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050A334" w14:textId="77777777" w:rsidR="00FD4E1E" w:rsidRDefault="00FD4E1E" w:rsidP="009C0AC0">
      <w:pPr>
        <w:spacing w:after="0"/>
      </w:pPr>
      <w:r>
        <w:separator/>
      </w:r>
    </w:p>
  </w:endnote>
  <w:endnote w:type="continuationSeparator" w:id="0">
    <w:p w14:paraId="58C0EE92" w14:textId="77777777" w:rsidR="00FD4E1E" w:rsidRDefault="00FD4E1E" w:rsidP="009C0A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altName w:val="Microsoft YaHei"/>
    <w:panose1 w:val="020B0604020202020204"/>
    <w:charset w:val="86"/>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D07F3" w14:textId="77777777" w:rsidR="00C47C61" w:rsidRDefault="00C47C61" w:rsidP="0056529E">
    <w:pPr>
      <w:pStyle w:val="Footer"/>
      <w:tabs>
        <w:tab w:val="center" w:pos="4820"/>
        <w:tab w:val="right" w:pos="9639"/>
      </w:tabs>
    </w:pPr>
    <w:r>
      <w:tab/>
    </w:r>
    <w:r>
      <w:rPr>
        <w:rStyle w:val="PageNumber"/>
        <w:rFonts w:cs="Arial"/>
      </w:rPr>
      <w:fldChar w:fldCharType="begin"/>
    </w:r>
    <w:r>
      <w:rPr>
        <w:rStyle w:val="PageNumber"/>
        <w:rFonts w:cs="Arial"/>
      </w:rPr>
      <w:instrText xml:space="preserve"> PAGE </w:instrText>
    </w:r>
    <w:r>
      <w:rPr>
        <w:rStyle w:val="PageNumber"/>
        <w:rFonts w:cs="Arial"/>
      </w:rPr>
      <w:fldChar w:fldCharType="separate"/>
    </w:r>
    <w:r w:rsidR="00062FDD">
      <w:rPr>
        <w:rStyle w:val="PageNumber"/>
        <w:rFonts w:cs="Arial"/>
        <w:noProof/>
      </w:rPr>
      <w:t>48</w:t>
    </w:r>
    <w:r>
      <w:rPr>
        <w:rStyle w:val="PageNumber"/>
        <w:rFonts w:cs="Arial"/>
      </w:rPr>
      <w:fldChar w:fldCharType="end"/>
    </w:r>
    <w:r>
      <w:rPr>
        <w:rStyle w:val="PageNumber"/>
        <w:rFonts w:cs="Arial"/>
      </w:rPr>
      <w:t>/</w:t>
    </w:r>
    <w:r>
      <w:rPr>
        <w:rStyle w:val="PageNumber"/>
        <w:rFonts w:cs="Arial"/>
      </w:rPr>
      <w:fldChar w:fldCharType="begin"/>
    </w:r>
    <w:r>
      <w:rPr>
        <w:rStyle w:val="PageNumber"/>
        <w:rFonts w:cs="Arial"/>
      </w:rPr>
      <w:instrText xml:space="preserve"> NUMPAGES </w:instrText>
    </w:r>
    <w:r>
      <w:rPr>
        <w:rStyle w:val="PageNumber"/>
        <w:rFonts w:cs="Arial"/>
      </w:rPr>
      <w:fldChar w:fldCharType="separate"/>
    </w:r>
    <w:r w:rsidR="00062FDD">
      <w:rPr>
        <w:rStyle w:val="PageNumber"/>
        <w:rFonts w:cs="Arial"/>
        <w:noProof/>
      </w:rPr>
      <w:t>49</w:t>
    </w:r>
    <w:r>
      <w:rPr>
        <w:rStyle w:val="PageNumber"/>
        <w:rFonts w:cs="Arial"/>
      </w:rPr>
      <w:fldChar w:fldCharType="end"/>
    </w:r>
    <w:r>
      <w:rPr>
        <w:rStyle w:val="PageNumber"/>
        <w:rFonts w:cs="Aria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F6B856" w14:textId="77777777" w:rsidR="00FD4E1E" w:rsidRDefault="00FD4E1E" w:rsidP="009C0AC0">
      <w:pPr>
        <w:spacing w:after="0"/>
      </w:pPr>
      <w:r>
        <w:separator/>
      </w:r>
    </w:p>
  </w:footnote>
  <w:footnote w:type="continuationSeparator" w:id="0">
    <w:p w14:paraId="6B9908B9" w14:textId="77777777" w:rsidR="00FD4E1E" w:rsidRDefault="00FD4E1E" w:rsidP="009C0AC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1BA95DBF"/>
    <w:multiLevelType w:val="hybridMultilevel"/>
    <w:tmpl w:val="7540AE3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D33054"/>
    <w:multiLevelType w:val="hybridMultilevel"/>
    <w:tmpl w:val="78A6D70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2A204596"/>
    <w:multiLevelType w:val="hybridMultilevel"/>
    <w:tmpl w:val="360A6958"/>
    <w:lvl w:ilvl="0" w:tplc="909C48A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4534BA"/>
    <w:multiLevelType w:val="hybridMultilevel"/>
    <w:tmpl w:val="189C6212"/>
    <w:lvl w:ilvl="0" w:tplc="8D06B7AA">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15:restartNumberingAfterBreak="0">
    <w:nsid w:val="39EF55E4"/>
    <w:multiLevelType w:val="hybridMultilevel"/>
    <w:tmpl w:val="EEB05F08"/>
    <w:lvl w:ilvl="0" w:tplc="BDC25AAC">
      <w:numFmt w:val="bullet"/>
      <w:lvlText w:val="-"/>
      <w:lvlJc w:val="left"/>
      <w:pPr>
        <w:ind w:left="360" w:hanging="360"/>
      </w:pPr>
      <w:rPr>
        <w:rFonts w:ascii="Calibri" w:eastAsia="MS Mincho" w:hAnsi="Calibri" w:cs="Calibr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02D3720"/>
    <w:multiLevelType w:val="multilevel"/>
    <w:tmpl w:val="BFEC3804"/>
    <w:lvl w:ilvl="0">
      <w:start w:val="1"/>
      <w:numFmt w:val="decimal"/>
      <w:lvlText w:val="%1."/>
      <w:lvlJc w:val="left"/>
      <w:pPr>
        <w:ind w:left="425" w:hanging="425"/>
      </w:pPr>
    </w:lvl>
    <w:lvl w:ilvl="1">
      <w:start w:val="1"/>
      <w:numFmt w:val="decimal"/>
      <w:lvlText w:val="%1.%2."/>
      <w:lvlJc w:val="left"/>
      <w:pPr>
        <w:ind w:left="567" w:hanging="567"/>
      </w:pPr>
      <w:rPr>
        <w:rFonts w:ascii="Arial" w:hAnsi="Arial" w:cs="Arial" w:hint="default"/>
        <w:sz w:val="30"/>
        <w:szCs w:val="3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6A002D"/>
    <w:multiLevelType w:val="hybridMultilevel"/>
    <w:tmpl w:val="DAACB5F6"/>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4F041CC"/>
    <w:multiLevelType w:val="multilevel"/>
    <w:tmpl w:val="E1BEF6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F951954"/>
    <w:multiLevelType w:val="hybridMultilevel"/>
    <w:tmpl w:val="A8626682"/>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6A68C6"/>
    <w:multiLevelType w:val="hybridMultilevel"/>
    <w:tmpl w:val="4B98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1CA2119"/>
    <w:multiLevelType w:val="hybridMultilevel"/>
    <w:tmpl w:val="E21E4684"/>
    <w:lvl w:ilvl="0" w:tplc="BDC25AAC">
      <w:numFmt w:val="bullet"/>
      <w:lvlText w:val="-"/>
      <w:lvlJc w:val="left"/>
      <w:pPr>
        <w:ind w:left="360" w:hanging="360"/>
      </w:pPr>
      <w:rPr>
        <w:rFonts w:ascii="Calibri" w:eastAsia="MS Mincho" w:hAnsi="Calibri" w:cs="Calibri" w:hint="default"/>
      </w:rPr>
    </w:lvl>
    <w:lvl w:ilvl="1" w:tplc="F0B86476">
      <w:start w:val="1"/>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Arial" w:hAnsi="Arial" w:hint="default"/>
        <w:b/>
        <w:i w:val="0"/>
        <w:color w:val="70CEF5"/>
        <w:sz w:val="20"/>
        <w:szCs w:val="20"/>
      </w:rPr>
    </w:lvl>
    <w:lvl w:ilvl="1" w:tplc="04090003">
      <w:start w:val="1"/>
      <w:numFmt w:val="bullet"/>
      <w:lvlText w:val="o"/>
      <w:lvlJc w:val="left"/>
      <w:pPr>
        <w:tabs>
          <w:tab w:val="num" w:pos="1440"/>
        </w:tabs>
        <w:ind w:left="1440" w:hanging="360"/>
      </w:pPr>
      <w:rPr>
        <w:rFonts w:ascii="Geneva" w:hAnsi="Geneva" w:cs="Geneva" w:hint="default"/>
      </w:rPr>
    </w:lvl>
    <w:lvl w:ilvl="2" w:tplc="04090005" w:tentative="1">
      <w:start w:val="1"/>
      <w:numFmt w:val="bullet"/>
      <w:lvlText w:val=""/>
      <w:lvlJc w:val="left"/>
      <w:pPr>
        <w:tabs>
          <w:tab w:val="num" w:pos="2160"/>
        </w:tabs>
        <w:ind w:left="2160" w:hanging="360"/>
      </w:pPr>
      <w:rPr>
        <w:rFonts w:ascii="Calibri Light" w:hAnsi="Calibri Ligh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Geneva" w:hAnsi="Geneva" w:cs="Geneva" w:hint="default"/>
      </w:rPr>
    </w:lvl>
    <w:lvl w:ilvl="5" w:tplc="04090005" w:tentative="1">
      <w:start w:val="1"/>
      <w:numFmt w:val="bullet"/>
      <w:lvlText w:val=""/>
      <w:lvlJc w:val="left"/>
      <w:pPr>
        <w:tabs>
          <w:tab w:val="num" w:pos="4320"/>
        </w:tabs>
        <w:ind w:left="4320" w:hanging="360"/>
      </w:pPr>
      <w:rPr>
        <w:rFonts w:ascii="Calibri Light" w:hAnsi="Calibri Ligh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Geneva" w:hAnsi="Geneva" w:cs="Geneva" w:hint="default"/>
      </w:rPr>
    </w:lvl>
    <w:lvl w:ilvl="8" w:tplc="04090005" w:tentative="1">
      <w:start w:val="1"/>
      <w:numFmt w:val="bullet"/>
      <w:lvlText w:val=""/>
      <w:lvlJc w:val="left"/>
      <w:pPr>
        <w:tabs>
          <w:tab w:val="num" w:pos="6480"/>
        </w:tabs>
        <w:ind w:left="6480" w:hanging="360"/>
      </w:pPr>
      <w:rPr>
        <w:rFonts w:ascii="Calibri Light" w:hAnsi="Calibri Light" w:hint="default"/>
      </w:rPr>
    </w:lvl>
  </w:abstractNum>
  <w:abstractNum w:abstractNumId="32"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245113220">
    <w:abstractNumId w:val="22"/>
  </w:num>
  <w:num w:numId="2" w16cid:durableId="1803575920">
    <w:abstractNumId w:val="17"/>
  </w:num>
  <w:num w:numId="3" w16cid:durableId="2044549412">
    <w:abstractNumId w:val="23"/>
  </w:num>
  <w:num w:numId="4" w16cid:durableId="2091852717">
    <w:abstractNumId w:val="31"/>
  </w:num>
  <w:num w:numId="5" w16cid:durableId="453333659">
    <w:abstractNumId w:val="11"/>
  </w:num>
  <w:num w:numId="6" w16cid:durableId="1761753464">
    <w:abstractNumId w:val="18"/>
  </w:num>
  <w:num w:numId="7" w16cid:durableId="1691687498">
    <w:abstractNumId w:val="27"/>
  </w:num>
  <w:num w:numId="8" w16cid:durableId="1304382144">
    <w:abstractNumId w:val="29"/>
  </w:num>
  <w:num w:numId="9" w16cid:durableId="441343454">
    <w:abstractNumId w:val="16"/>
  </w:num>
  <w:num w:numId="10" w16cid:durableId="684550784">
    <w:abstractNumId w:val="24"/>
  </w:num>
  <w:num w:numId="11" w16cid:durableId="822161463">
    <w:abstractNumId w:val="30"/>
  </w:num>
  <w:num w:numId="12" w16cid:durableId="1518230707">
    <w:abstractNumId w:val="26"/>
  </w:num>
  <w:num w:numId="13" w16cid:durableId="1443962433">
    <w:abstractNumId w:val="33"/>
  </w:num>
  <w:num w:numId="14" w16cid:durableId="2075347157">
    <w:abstractNumId w:val="10"/>
  </w:num>
  <w:num w:numId="15" w16cid:durableId="1641568724">
    <w:abstractNumId w:val="14"/>
  </w:num>
  <w:num w:numId="16" w16cid:durableId="2017028801">
    <w:abstractNumId w:val="25"/>
  </w:num>
  <w:num w:numId="17" w16cid:durableId="3896943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6590779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7316165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21290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04158946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813524815">
    <w:abstractNumId w:val="32"/>
  </w:num>
  <w:num w:numId="23" w16cid:durableId="1017192656">
    <w:abstractNumId w:val="21"/>
  </w:num>
  <w:num w:numId="24" w16cid:durableId="609050409">
    <w:abstractNumId w:val="15"/>
  </w:num>
  <w:num w:numId="25" w16cid:durableId="899368478">
    <w:abstractNumId w:val="3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62521531">
    <w:abstractNumId w:val="28"/>
  </w:num>
  <w:num w:numId="27" w16cid:durableId="1613052850">
    <w:abstractNumId w:val="9"/>
  </w:num>
  <w:num w:numId="28" w16cid:durableId="452404612">
    <w:abstractNumId w:val="7"/>
  </w:num>
  <w:num w:numId="29" w16cid:durableId="117796287">
    <w:abstractNumId w:val="6"/>
  </w:num>
  <w:num w:numId="30" w16cid:durableId="805583154">
    <w:abstractNumId w:val="5"/>
  </w:num>
  <w:num w:numId="31" w16cid:durableId="232938215">
    <w:abstractNumId w:val="4"/>
  </w:num>
  <w:num w:numId="32" w16cid:durableId="400376141">
    <w:abstractNumId w:val="8"/>
  </w:num>
  <w:num w:numId="33" w16cid:durableId="1280451130">
    <w:abstractNumId w:val="3"/>
  </w:num>
  <w:num w:numId="34" w16cid:durableId="2080327794">
    <w:abstractNumId w:val="2"/>
  </w:num>
  <w:num w:numId="35" w16cid:durableId="97144999">
    <w:abstractNumId w:val="1"/>
  </w:num>
  <w:num w:numId="36" w16cid:durableId="1717270791">
    <w:abstractNumId w:val="0"/>
  </w:num>
  <w:num w:numId="37" w16cid:durableId="413286113">
    <w:abstractNumId w:val="19"/>
  </w:num>
  <w:num w:numId="38" w16cid:durableId="1084035176">
    <w:abstractNumId w:val="20"/>
  </w:num>
  <w:num w:numId="39" w16cid:durableId="1227105361">
    <w:abstractNumId w:val="13"/>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uthor">
    <w15:presenceInfo w15:providerId="None" w15:userId="Author"/>
  </w15:person>
  <w15:person w15:author="Ericsson User">
    <w15:presenceInfo w15:providerId="None" w15:userId="Ericsson User"/>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7549D"/>
    <w:rsid w:val="00000584"/>
    <w:rsid w:val="00000D52"/>
    <w:rsid w:val="000016E3"/>
    <w:rsid w:val="000017FE"/>
    <w:rsid w:val="0000222E"/>
    <w:rsid w:val="0000231F"/>
    <w:rsid w:val="000023AD"/>
    <w:rsid w:val="00002698"/>
    <w:rsid w:val="00002787"/>
    <w:rsid w:val="00003087"/>
    <w:rsid w:val="00003268"/>
    <w:rsid w:val="00003407"/>
    <w:rsid w:val="000037BA"/>
    <w:rsid w:val="00003996"/>
    <w:rsid w:val="00003B64"/>
    <w:rsid w:val="000044E4"/>
    <w:rsid w:val="000045D3"/>
    <w:rsid w:val="0000464B"/>
    <w:rsid w:val="00004C99"/>
    <w:rsid w:val="00004D95"/>
    <w:rsid w:val="00004E9B"/>
    <w:rsid w:val="0000596B"/>
    <w:rsid w:val="000064D5"/>
    <w:rsid w:val="00010BE3"/>
    <w:rsid w:val="00010CE7"/>
    <w:rsid w:val="0001255F"/>
    <w:rsid w:val="0001279E"/>
    <w:rsid w:val="00012C52"/>
    <w:rsid w:val="00013034"/>
    <w:rsid w:val="000136D4"/>
    <w:rsid w:val="00014295"/>
    <w:rsid w:val="000142DB"/>
    <w:rsid w:val="00014E86"/>
    <w:rsid w:val="000150DE"/>
    <w:rsid w:val="0001521E"/>
    <w:rsid w:val="00015B1E"/>
    <w:rsid w:val="00015B83"/>
    <w:rsid w:val="00015CE8"/>
    <w:rsid w:val="00016BE6"/>
    <w:rsid w:val="000171B7"/>
    <w:rsid w:val="00020313"/>
    <w:rsid w:val="00020DF3"/>
    <w:rsid w:val="00021BBC"/>
    <w:rsid w:val="00023760"/>
    <w:rsid w:val="00023CDB"/>
    <w:rsid w:val="000245E0"/>
    <w:rsid w:val="00024D09"/>
    <w:rsid w:val="000250B6"/>
    <w:rsid w:val="000254C0"/>
    <w:rsid w:val="0002558E"/>
    <w:rsid w:val="00025AF1"/>
    <w:rsid w:val="000260AB"/>
    <w:rsid w:val="00026B39"/>
    <w:rsid w:val="00026B6C"/>
    <w:rsid w:val="00027087"/>
    <w:rsid w:val="00027117"/>
    <w:rsid w:val="000275CD"/>
    <w:rsid w:val="00027905"/>
    <w:rsid w:val="00030426"/>
    <w:rsid w:val="00030CB8"/>
    <w:rsid w:val="00030FCB"/>
    <w:rsid w:val="00031181"/>
    <w:rsid w:val="000326DC"/>
    <w:rsid w:val="000328BC"/>
    <w:rsid w:val="00033B71"/>
    <w:rsid w:val="00034503"/>
    <w:rsid w:val="00034C9A"/>
    <w:rsid w:val="00034D2E"/>
    <w:rsid w:val="00035526"/>
    <w:rsid w:val="000358D9"/>
    <w:rsid w:val="00035E68"/>
    <w:rsid w:val="00036167"/>
    <w:rsid w:val="00037BC0"/>
    <w:rsid w:val="0004033F"/>
    <w:rsid w:val="000405A0"/>
    <w:rsid w:val="000412FE"/>
    <w:rsid w:val="00042211"/>
    <w:rsid w:val="000423DD"/>
    <w:rsid w:val="000426FB"/>
    <w:rsid w:val="000429B8"/>
    <w:rsid w:val="000429D2"/>
    <w:rsid w:val="0004433F"/>
    <w:rsid w:val="000451A1"/>
    <w:rsid w:val="000454DD"/>
    <w:rsid w:val="00045964"/>
    <w:rsid w:val="00045E0C"/>
    <w:rsid w:val="000466A5"/>
    <w:rsid w:val="00046D9C"/>
    <w:rsid w:val="00050137"/>
    <w:rsid w:val="0005027C"/>
    <w:rsid w:val="00050F18"/>
    <w:rsid w:val="0005218A"/>
    <w:rsid w:val="00052531"/>
    <w:rsid w:val="000529B9"/>
    <w:rsid w:val="00052BAD"/>
    <w:rsid w:val="00052CE3"/>
    <w:rsid w:val="00052CEB"/>
    <w:rsid w:val="000531A8"/>
    <w:rsid w:val="00053BB0"/>
    <w:rsid w:val="00054B7B"/>
    <w:rsid w:val="00054F84"/>
    <w:rsid w:val="000553E6"/>
    <w:rsid w:val="000563A8"/>
    <w:rsid w:val="00056832"/>
    <w:rsid w:val="00057941"/>
    <w:rsid w:val="00057AD4"/>
    <w:rsid w:val="000603B2"/>
    <w:rsid w:val="00060483"/>
    <w:rsid w:val="00060675"/>
    <w:rsid w:val="000607B7"/>
    <w:rsid w:val="000618A2"/>
    <w:rsid w:val="0006222D"/>
    <w:rsid w:val="000627E7"/>
    <w:rsid w:val="00062B2E"/>
    <w:rsid w:val="00062FDD"/>
    <w:rsid w:val="00063089"/>
    <w:rsid w:val="00064140"/>
    <w:rsid w:val="0006445B"/>
    <w:rsid w:val="00064E8F"/>
    <w:rsid w:val="000661D1"/>
    <w:rsid w:val="000669AC"/>
    <w:rsid w:val="0006723A"/>
    <w:rsid w:val="00067D43"/>
    <w:rsid w:val="00070622"/>
    <w:rsid w:val="00070792"/>
    <w:rsid w:val="0007195B"/>
    <w:rsid w:val="00071CCF"/>
    <w:rsid w:val="00071DE6"/>
    <w:rsid w:val="00072B3A"/>
    <w:rsid w:val="0007335D"/>
    <w:rsid w:val="00075C68"/>
    <w:rsid w:val="0007781D"/>
    <w:rsid w:val="00077B1E"/>
    <w:rsid w:val="00080DA4"/>
    <w:rsid w:val="00080F19"/>
    <w:rsid w:val="00081778"/>
    <w:rsid w:val="000826EA"/>
    <w:rsid w:val="00082FF8"/>
    <w:rsid w:val="00083792"/>
    <w:rsid w:val="00083D9E"/>
    <w:rsid w:val="00084626"/>
    <w:rsid w:val="000859D8"/>
    <w:rsid w:val="0008615E"/>
    <w:rsid w:val="000870A0"/>
    <w:rsid w:val="00087A07"/>
    <w:rsid w:val="00087A6E"/>
    <w:rsid w:val="00087A71"/>
    <w:rsid w:val="000904C6"/>
    <w:rsid w:val="000904F1"/>
    <w:rsid w:val="00090A35"/>
    <w:rsid w:val="00090CE3"/>
    <w:rsid w:val="00090FD7"/>
    <w:rsid w:val="00091482"/>
    <w:rsid w:val="0009286E"/>
    <w:rsid w:val="00093078"/>
    <w:rsid w:val="0009396D"/>
    <w:rsid w:val="00093BAB"/>
    <w:rsid w:val="0009415E"/>
    <w:rsid w:val="000953AC"/>
    <w:rsid w:val="00095977"/>
    <w:rsid w:val="0009619B"/>
    <w:rsid w:val="00096379"/>
    <w:rsid w:val="00096CA5"/>
    <w:rsid w:val="00097671"/>
    <w:rsid w:val="000979BA"/>
    <w:rsid w:val="00097AF2"/>
    <w:rsid w:val="000A009F"/>
    <w:rsid w:val="000A0879"/>
    <w:rsid w:val="000A0DC4"/>
    <w:rsid w:val="000A1236"/>
    <w:rsid w:val="000A1A88"/>
    <w:rsid w:val="000A2D5A"/>
    <w:rsid w:val="000A3D0B"/>
    <w:rsid w:val="000A68EF"/>
    <w:rsid w:val="000A6E79"/>
    <w:rsid w:val="000A73DB"/>
    <w:rsid w:val="000A7492"/>
    <w:rsid w:val="000A7DA9"/>
    <w:rsid w:val="000B074C"/>
    <w:rsid w:val="000B0D8E"/>
    <w:rsid w:val="000B251E"/>
    <w:rsid w:val="000B2BC5"/>
    <w:rsid w:val="000B4D26"/>
    <w:rsid w:val="000B529A"/>
    <w:rsid w:val="000B5E2F"/>
    <w:rsid w:val="000B639B"/>
    <w:rsid w:val="000B65C6"/>
    <w:rsid w:val="000B685E"/>
    <w:rsid w:val="000B7A68"/>
    <w:rsid w:val="000C0752"/>
    <w:rsid w:val="000C07A0"/>
    <w:rsid w:val="000C0F61"/>
    <w:rsid w:val="000C124B"/>
    <w:rsid w:val="000C139E"/>
    <w:rsid w:val="000C1578"/>
    <w:rsid w:val="000C1911"/>
    <w:rsid w:val="000C255C"/>
    <w:rsid w:val="000C3EA0"/>
    <w:rsid w:val="000C5044"/>
    <w:rsid w:val="000C510D"/>
    <w:rsid w:val="000C5468"/>
    <w:rsid w:val="000C6630"/>
    <w:rsid w:val="000C68B7"/>
    <w:rsid w:val="000C7A0E"/>
    <w:rsid w:val="000C7A1D"/>
    <w:rsid w:val="000D007A"/>
    <w:rsid w:val="000D0195"/>
    <w:rsid w:val="000D1219"/>
    <w:rsid w:val="000D2309"/>
    <w:rsid w:val="000D2449"/>
    <w:rsid w:val="000D24ED"/>
    <w:rsid w:val="000D2E25"/>
    <w:rsid w:val="000D4453"/>
    <w:rsid w:val="000D4A52"/>
    <w:rsid w:val="000D4CC4"/>
    <w:rsid w:val="000D54F4"/>
    <w:rsid w:val="000D5996"/>
    <w:rsid w:val="000D5ADD"/>
    <w:rsid w:val="000D62E7"/>
    <w:rsid w:val="000D6F20"/>
    <w:rsid w:val="000D71BE"/>
    <w:rsid w:val="000D736A"/>
    <w:rsid w:val="000D7C72"/>
    <w:rsid w:val="000E0655"/>
    <w:rsid w:val="000E0C43"/>
    <w:rsid w:val="000E10A5"/>
    <w:rsid w:val="000E1636"/>
    <w:rsid w:val="000E1649"/>
    <w:rsid w:val="000E2279"/>
    <w:rsid w:val="000E2A00"/>
    <w:rsid w:val="000E48C4"/>
    <w:rsid w:val="000E4DB8"/>
    <w:rsid w:val="000E7483"/>
    <w:rsid w:val="000F04EC"/>
    <w:rsid w:val="000F0DA0"/>
    <w:rsid w:val="000F21D8"/>
    <w:rsid w:val="000F272F"/>
    <w:rsid w:val="000F2939"/>
    <w:rsid w:val="000F2E0E"/>
    <w:rsid w:val="000F3E7A"/>
    <w:rsid w:val="000F485B"/>
    <w:rsid w:val="000F4D54"/>
    <w:rsid w:val="000F5398"/>
    <w:rsid w:val="000F5413"/>
    <w:rsid w:val="000F611A"/>
    <w:rsid w:val="000F63C3"/>
    <w:rsid w:val="000F6810"/>
    <w:rsid w:val="000F6B75"/>
    <w:rsid w:val="000F707E"/>
    <w:rsid w:val="000F7684"/>
    <w:rsid w:val="001002BC"/>
    <w:rsid w:val="0010070A"/>
    <w:rsid w:val="001008C6"/>
    <w:rsid w:val="00100AC0"/>
    <w:rsid w:val="00101DEC"/>
    <w:rsid w:val="001025C9"/>
    <w:rsid w:val="00103CFD"/>
    <w:rsid w:val="00103ED1"/>
    <w:rsid w:val="00104D43"/>
    <w:rsid w:val="001054E4"/>
    <w:rsid w:val="00105EB8"/>
    <w:rsid w:val="00105F8F"/>
    <w:rsid w:val="00106944"/>
    <w:rsid w:val="00106A72"/>
    <w:rsid w:val="0010783D"/>
    <w:rsid w:val="00107FC1"/>
    <w:rsid w:val="00111867"/>
    <w:rsid w:val="00111D14"/>
    <w:rsid w:val="00112149"/>
    <w:rsid w:val="00113AC1"/>
    <w:rsid w:val="00114637"/>
    <w:rsid w:val="001147FE"/>
    <w:rsid w:val="00114AE0"/>
    <w:rsid w:val="00114FDF"/>
    <w:rsid w:val="00116BD1"/>
    <w:rsid w:val="00117153"/>
    <w:rsid w:val="001179C6"/>
    <w:rsid w:val="00117C57"/>
    <w:rsid w:val="0012035A"/>
    <w:rsid w:val="00120611"/>
    <w:rsid w:val="00120EA9"/>
    <w:rsid w:val="00121514"/>
    <w:rsid w:val="00122129"/>
    <w:rsid w:val="001222AC"/>
    <w:rsid w:val="0012260B"/>
    <w:rsid w:val="00122ECA"/>
    <w:rsid w:val="0012308B"/>
    <w:rsid w:val="00123347"/>
    <w:rsid w:val="001239AF"/>
    <w:rsid w:val="001244D8"/>
    <w:rsid w:val="00125233"/>
    <w:rsid w:val="00125C93"/>
    <w:rsid w:val="0012643E"/>
    <w:rsid w:val="00126A91"/>
    <w:rsid w:val="00127215"/>
    <w:rsid w:val="00127D95"/>
    <w:rsid w:val="00127FD5"/>
    <w:rsid w:val="00130D95"/>
    <w:rsid w:val="00130F5A"/>
    <w:rsid w:val="00131F8D"/>
    <w:rsid w:val="00132464"/>
    <w:rsid w:val="0013249D"/>
    <w:rsid w:val="00132A94"/>
    <w:rsid w:val="001337D2"/>
    <w:rsid w:val="001345DE"/>
    <w:rsid w:val="001345DF"/>
    <w:rsid w:val="00134E3A"/>
    <w:rsid w:val="0013518C"/>
    <w:rsid w:val="00135241"/>
    <w:rsid w:val="001367D9"/>
    <w:rsid w:val="00136CAE"/>
    <w:rsid w:val="001372C4"/>
    <w:rsid w:val="001401CE"/>
    <w:rsid w:val="001404D2"/>
    <w:rsid w:val="00140FC5"/>
    <w:rsid w:val="00141293"/>
    <w:rsid w:val="00141A11"/>
    <w:rsid w:val="00141BD9"/>
    <w:rsid w:val="0014233A"/>
    <w:rsid w:val="0014267B"/>
    <w:rsid w:val="00143E48"/>
    <w:rsid w:val="00144510"/>
    <w:rsid w:val="001456F5"/>
    <w:rsid w:val="00145FC7"/>
    <w:rsid w:val="00146505"/>
    <w:rsid w:val="00147203"/>
    <w:rsid w:val="001474BE"/>
    <w:rsid w:val="00147616"/>
    <w:rsid w:val="0014789B"/>
    <w:rsid w:val="00147CE6"/>
    <w:rsid w:val="001501B3"/>
    <w:rsid w:val="0015050E"/>
    <w:rsid w:val="0015111E"/>
    <w:rsid w:val="0015170C"/>
    <w:rsid w:val="00152D38"/>
    <w:rsid w:val="00152D77"/>
    <w:rsid w:val="00153052"/>
    <w:rsid w:val="00154254"/>
    <w:rsid w:val="00154260"/>
    <w:rsid w:val="00156C11"/>
    <w:rsid w:val="001570E6"/>
    <w:rsid w:val="001578A5"/>
    <w:rsid w:val="00160EA3"/>
    <w:rsid w:val="001614F2"/>
    <w:rsid w:val="00161BD6"/>
    <w:rsid w:val="001620D5"/>
    <w:rsid w:val="001628F1"/>
    <w:rsid w:val="00163BC9"/>
    <w:rsid w:val="001651AF"/>
    <w:rsid w:val="00166801"/>
    <w:rsid w:val="0016688C"/>
    <w:rsid w:val="00166F01"/>
    <w:rsid w:val="00167690"/>
    <w:rsid w:val="00167FDF"/>
    <w:rsid w:val="00170B64"/>
    <w:rsid w:val="0017194D"/>
    <w:rsid w:val="00171E45"/>
    <w:rsid w:val="0017382C"/>
    <w:rsid w:val="00174867"/>
    <w:rsid w:val="001748FF"/>
    <w:rsid w:val="00174B20"/>
    <w:rsid w:val="0017590C"/>
    <w:rsid w:val="00175974"/>
    <w:rsid w:val="00176F48"/>
    <w:rsid w:val="00177185"/>
    <w:rsid w:val="00177467"/>
    <w:rsid w:val="0018076D"/>
    <w:rsid w:val="001810CE"/>
    <w:rsid w:val="0018157D"/>
    <w:rsid w:val="0018189C"/>
    <w:rsid w:val="0018279A"/>
    <w:rsid w:val="0018338A"/>
    <w:rsid w:val="00183C9A"/>
    <w:rsid w:val="00185547"/>
    <w:rsid w:val="00185D4C"/>
    <w:rsid w:val="00186130"/>
    <w:rsid w:val="001862FD"/>
    <w:rsid w:val="001866BC"/>
    <w:rsid w:val="00186BFF"/>
    <w:rsid w:val="00190653"/>
    <w:rsid w:val="00190EF3"/>
    <w:rsid w:val="0019144E"/>
    <w:rsid w:val="00192822"/>
    <w:rsid w:val="0019285E"/>
    <w:rsid w:val="00192C73"/>
    <w:rsid w:val="001948E0"/>
    <w:rsid w:val="001955F5"/>
    <w:rsid w:val="00195658"/>
    <w:rsid w:val="00195A8A"/>
    <w:rsid w:val="00195B1A"/>
    <w:rsid w:val="00196820"/>
    <w:rsid w:val="00196852"/>
    <w:rsid w:val="001968AB"/>
    <w:rsid w:val="001A08DC"/>
    <w:rsid w:val="001A1F11"/>
    <w:rsid w:val="001A25EE"/>
    <w:rsid w:val="001A3189"/>
    <w:rsid w:val="001A340D"/>
    <w:rsid w:val="001A3F54"/>
    <w:rsid w:val="001A5177"/>
    <w:rsid w:val="001A54A9"/>
    <w:rsid w:val="001A76BB"/>
    <w:rsid w:val="001A7C31"/>
    <w:rsid w:val="001B0304"/>
    <w:rsid w:val="001B18F4"/>
    <w:rsid w:val="001B1FB8"/>
    <w:rsid w:val="001B1FD9"/>
    <w:rsid w:val="001B23B0"/>
    <w:rsid w:val="001B2BCD"/>
    <w:rsid w:val="001B2D86"/>
    <w:rsid w:val="001B3154"/>
    <w:rsid w:val="001B3F3F"/>
    <w:rsid w:val="001B4045"/>
    <w:rsid w:val="001B4894"/>
    <w:rsid w:val="001B4D69"/>
    <w:rsid w:val="001B4DCB"/>
    <w:rsid w:val="001B5862"/>
    <w:rsid w:val="001B5C8F"/>
    <w:rsid w:val="001B61B0"/>
    <w:rsid w:val="001B764A"/>
    <w:rsid w:val="001B76BA"/>
    <w:rsid w:val="001B7F7D"/>
    <w:rsid w:val="001C0497"/>
    <w:rsid w:val="001C0F18"/>
    <w:rsid w:val="001C1B4A"/>
    <w:rsid w:val="001C1B6D"/>
    <w:rsid w:val="001C1C0F"/>
    <w:rsid w:val="001C2FA6"/>
    <w:rsid w:val="001C45B6"/>
    <w:rsid w:val="001C48AF"/>
    <w:rsid w:val="001C49B6"/>
    <w:rsid w:val="001C49FA"/>
    <w:rsid w:val="001C5861"/>
    <w:rsid w:val="001C59E3"/>
    <w:rsid w:val="001C5E98"/>
    <w:rsid w:val="001C6B3F"/>
    <w:rsid w:val="001C6E88"/>
    <w:rsid w:val="001C6F28"/>
    <w:rsid w:val="001C7408"/>
    <w:rsid w:val="001D06D4"/>
    <w:rsid w:val="001D220A"/>
    <w:rsid w:val="001D25EF"/>
    <w:rsid w:val="001D2D06"/>
    <w:rsid w:val="001D3217"/>
    <w:rsid w:val="001D4B04"/>
    <w:rsid w:val="001D5493"/>
    <w:rsid w:val="001D58BD"/>
    <w:rsid w:val="001D792E"/>
    <w:rsid w:val="001D7A3E"/>
    <w:rsid w:val="001D7D07"/>
    <w:rsid w:val="001E0757"/>
    <w:rsid w:val="001E15C4"/>
    <w:rsid w:val="001E1906"/>
    <w:rsid w:val="001E1E1D"/>
    <w:rsid w:val="001E2280"/>
    <w:rsid w:val="001E2591"/>
    <w:rsid w:val="001E4179"/>
    <w:rsid w:val="001E48D7"/>
    <w:rsid w:val="001E4A79"/>
    <w:rsid w:val="001E54BB"/>
    <w:rsid w:val="001E6222"/>
    <w:rsid w:val="001E66BA"/>
    <w:rsid w:val="001E72CF"/>
    <w:rsid w:val="001F011F"/>
    <w:rsid w:val="001F0568"/>
    <w:rsid w:val="001F062D"/>
    <w:rsid w:val="001F1545"/>
    <w:rsid w:val="001F1700"/>
    <w:rsid w:val="001F1DCB"/>
    <w:rsid w:val="001F23CE"/>
    <w:rsid w:val="001F2DA0"/>
    <w:rsid w:val="001F416F"/>
    <w:rsid w:val="001F426B"/>
    <w:rsid w:val="001F42FC"/>
    <w:rsid w:val="001F4459"/>
    <w:rsid w:val="001F44F0"/>
    <w:rsid w:val="001F506E"/>
    <w:rsid w:val="001F5725"/>
    <w:rsid w:val="001F6F96"/>
    <w:rsid w:val="001F754E"/>
    <w:rsid w:val="002004BB"/>
    <w:rsid w:val="002005F4"/>
    <w:rsid w:val="00201018"/>
    <w:rsid w:val="002012DF"/>
    <w:rsid w:val="002017E0"/>
    <w:rsid w:val="002018A2"/>
    <w:rsid w:val="002018B3"/>
    <w:rsid w:val="00201F62"/>
    <w:rsid w:val="00202946"/>
    <w:rsid w:val="00202CCF"/>
    <w:rsid w:val="00202D48"/>
    <w:rsid w:val="0020338E"/>
    <w:rsid w:val="00203858"/>
    <w:rsid w:val="0020411A"/>
    <w:rsid w:val="00204C9D"/>
    <w:rsid w:val="00205961"/>
    <w:rsid w:val="00205A07"/>
    <w:rsid w:val="00205C26"/>
    <w:rsid w:val="00207244"/>
    <w:rsid w:val="002072BF"/>
    <w:rsid w:val="0020769C"/>
    <w:rsid w:val="00207A74"/>
    <w:rsid w:val="00210416"/>
    <w:rsid w:val="0021096A"/>
    <w:rsid w:val="00210DA8"/>
    <w:rsid w:val="00210DC4"/>
    <w:rsid w:val="00211455"/>
    <w:rsid w:val="002115D1"/>
    <w:rsid w:val="002115E2"/>
    <w:rsid w:val="00211633"/>
    <w:rsid w:val="00211704"/>
    <w:rsid w:val="00212370"/>
    <w:rsid w:val="00212D02"/>
    <w:rsid w:val="00212DC1"/>
    <w:rsid w:val="00213301"/>
    <w:rsid w:val="00215ABA"/>
    <w:rsid w:val="00215CD7"/>
    <w:rsid w:val="0021663D"/>
    <w:rsid w:val="0021674D"/>
    <w:rsid w:val="00216966"/>
    <w:rsid w:val="00217A55"/>
    <w:rsid w:val="00217ACA"/>
    <w:rsid w:val="00217B86"/>
    <w:rsid w:val="00217F62"/>
    <w:rsid w:val="002213BA"/>
    <w:rsid w:val="00221843"/>
    <w:rsid w:val="00221AD3"/>
    <w:rsid w:val="00222FAB"/>
    <w:rsid w:val="0022303F"/>
    <w:rsid w:val="00223767"/>
    <w:rsid w:val="00223DE4"/>
    <w:rsid w:val="002244D5"/>
    <w:rsid w:val="0022451C"/>
    <w:rsid w:val="002251C2"/>
    <w:rsid w:val="0022567F"/>
    <w:rsid w:val="00225B70"/>
    <w:rsid w:val="00226645"/>
    <w:rsid w:val="002274BC"/>
    <w:rsid w:val="002310C4"/>
    <w:rsid w:val="00231BC2"/>
    <w:rsid w:val="00231DE6"/>
    <w:rsid w:val="00232008"/>
    <w:rsid w:val="00232167"/>
    <w:rsid w:val="00232BC2"/>
    <w:rsid w:val="00232C3B"/>
    <w:rsid w:val="00232E0A"/>
    <w:rsid w:val="002335D7"/>
    <w:rsid w:val="00233815"/>
    <w:rsid w:val="00233C91"/>
    <w:rsid w:val="00234068"/>
    <w:rsid w:val="00234481"/>
    <w:rsid w:val="00234F52"/>
    <w:rsid w:val="002350BB"/>
    <w:rsid w:val="002355E4"/>
    <w:rsid w:val="00236CD9"/>
    <w:rsid w:val="0023771C"/>
    <w:rsid w:val="00240DEF"/>
    <w:rsid w:val="00240FC7"/>
    <w:rsid w:val="002411CB"/>
    <w:rsid w:val="002419B9"/>
    <w:rsid w:val="00242295"/>
    <w:rsid w:val="00242526"/>
    <w:rsid w:val="0024255C"/>
    <w:rsid w:val="002432A8"/>
    <w:rsid w:val="00243AF5"/>
    <w:rsid w:val="00243C1D"/>
    <w:rsid w:val="00243F7C"/>
    <w:rsid w:val="002441D2"/>
    <w:rsid w:val="0024579F"/>
    <w:rsid w:val="00245D5B"/>
    <w:rsid w:val="002460E4"/>
    <w:rsid w:val="0024632E"/>
    <w:rsid w:val="002468E0"/>
    <w:rsid w:val="002469F8"/>
    <w:rsid w:val="00246A61"/>
    <w:rsid w:val="00247458"/>
    <w:rsid w:val="0024799A"/>
    <w:rsid w:val="00250001"/>
    <w:rsid w:val="00250344"/>
    <w:rsid w:val="00250670"/>
    <w:rsid w:val="00250951"/>
    <w:rsid w:val="002513C0"/>
    <w:rsid w:val="00251775"/>
    <w:rsid w:val="00252816"/>
    <w:rsid w:val="0025363B"/>
    <w:rsid w:val="002541DF"/>
    <w:rsid w:val="002543C4"/>
    <w:rsid w:val="00254785"/>
    <w:rsid w:val="002549A0"/>
    <w:rsid w:val="00254DE3"/>
    <w:rsid w:val="002550D9"/>
    <w:rsid w:val="00255DC6"/>
    <w:rsid w:val="00256ABC"/>
    <w:rsid w:val="00256B29"/>
    <w:rsid w:val="00256F68"/>
    <w:rsid w:val="00257C1A"/>
    <w:rsid w:val="0026008B"/>
    <w:rsid w:val="00260278"/>
    <w:rsid w:val="00260C39"/>
    <w:rsid w:val="00260D74"/>
    <w:rsid w:val="00261055"/>
    <w:rsid w:val="00262392"/>
    <w:rsid w:val="00262724"/>
    <w:rsid w:val="00263630"/>
    <w:rsid w:val="002640D1"/>
    <w:rsid w:val="0026485E"/>
    <w:rsid w:val="00264A59"/>
    <w:rsid w:val="0026540A"/>
    <w:rsid w:val="0026569B"/>
    <w:rsid w:val="002656F7"/>
    <w:rsid w:val="002658DA"/>
    <w:rsid w:val="002658E2"/>
    <w:rsid w:val="002659AB"/>
    <w:rsid w:val="00265FD8"/>
    <w:rsid w:val="00270567"/>
    <w:rsid w:val="0027062E"/>
    <w:rsid w:val="00270F7A"/>
    <w:rsid w:val="002714AB"/>
    <w:rsid w:val="002714C9"/>
    <w:rsid w:val="00271850"/>
    <w:rsid w:val="00272397"/>
    <w:rsid w:val="00272728"/>
    <w:rsid w:val="00272D8B"/>
    <w:rsid w:val="00272DEC"/>
    <w:rsid w:val="00273070"/>
    <w:rsid w:val="002731F8"/>
    <w:rsid w:val="002732D0"/>
    <w:rsid w:val="0027340E"/>
    <w:rsid w:val="00273B4D"/>
    <w:rsid w:val="002742E3"/>
    <w:rsid w:val="002749D1"/>
    <w:rsid w:val="002749E8"/>
    <w:rsid w:val="0027549D"/>
    <w:rsid w:val="0027550A"/>
    <w:rsid w:val="00275A75"/>
    <w:rsid w:val="00276256"/>
    <w:rsid w:val="00276483"/>
    <w:rsid w:val="00276F40"/>
    <w:rsid w:val="00277424"/>
    <w:rsid w:val="00277C07"/>
    <w:rsid w:val="00280115"/>
    <w:rsid w:val="002801F5"/>
    <w:rsid w:val="002808AA"/>
    <w:rsid w:val="00280BC0"/>
    <w:rsid w:val="00280CBE"/>
    <w:rsid w:val="00281AD6"/>
    <w:rsid w:val="00281BA3"/>
    <w:rsid w:val="00282452"/>
    <w:rsid w:val="0028269F"/>
    <w:rsid w:val="00282D29"/>
    <w:rsid w:val="002834AE"/>
    <w:rsid w:val="0028420F"/>
    <w:rsid w:val="0028475D"/>
    <w:rsid w:val="00284C90"/>
    <w:rsid w:val="00285162"/>
    <w:rsid w:val="00285C71"/>
    <w:rsid w:val="00285D8E"/>
    <w:rsid w:val="00285EC7"/>
    <w:rsid w:val="002866FE"/>
    <w:rsid w:val="00287172"/>
    <w:rsid w:val="002874AF"/>
    <w:rsid w:val="00290366"/>
    <w:rsid w:val="00291163"/>
    <w:rsid w:val="00291372"/>
    <w:rsid w:val="00291654"/>
    <w:rsid w:val="00291A33"/>
    <w:rsid w:val="002921A0"/>
    <w:rsid w:val="00292254"/>
    <w:rsid w:val="00292B37"/>
    <w:rsid w:val="002937A7"/>
    <w:rsid w:val="002941D4"/>
    <w:rsid w:val="0029482C"/>
    <w:rsid w:val="002949C3"/>
    <w:rsid w:val="00295134"/>
    <w:rsid w:val="002952CD"/>
    <w:rsid w:val="0029531C"/>
    <w:rsid w:val="00295833"/>
    <w:rsid w:val="00295C50"/>
    <w:rsid w:val="00295D73"/>
    <w:rsid w:val="002969BE"/>
    <w:rsid w:val="00296CD1"/>
    <w:rsid w:val="00296E49"/>
    <w:rsid w:val="0029739F"/>
    <w:rsid w:val="002973C2"/>
    <w:rsid w:val="0029754B"/>
    <w:rsid w:val="0029764D"/>
    <w:rsid w:val="00297908"/>
    <w:rsid w:val="002A0302"/>
    <w:rsid w:val="002A0329"/>
    <w:rsid w:val="002A03A8"/>
    <w:rsid w:val="002A0853"/>
    <w:rsid w:val="002A11FA"/>
    <w:rsid w:val="002A18CB"/>
    <w:rsid w:val="002A1C9D"/>
    <w:rsid w:val="002A1D7E"/>
    <w:rsid w:val="002A277A"/>
    <w:rsid w:val="002A2C43"/>
    <w:rsid w:val="002A2DD8"/>
    <w:rsid w:val="002A3392"/>
    <w:rsid w:val="002A3828"/>
    <w:rsid w:val="002A3BB9"/>
    <w:rsid w:val="002A4EC7"/>
    <w:rsid w:val="002A4FEB"/>
    <w:rsid w:val="002A7527"/>
    <w:rsid w:val="002B0619"/>
    <w:rsid w:val="002B1587"/>
    <w:rsid w:val="002B1C8E"/>
    <w:rsid w:val="002B2075"/>
    <w:rsid w:val="002B2646"/>
    <w:rsid w:val="002B3762"/>
    <w:rsid w:val="002B3EC4"/>
    <w:rsid w:val="002B4CE3"/>
    <w:rsid w:val="002B52B3"/>
    <w:rsid w:val="002B5749"/>
    <w:rsid w:val="002B579A"/>
    <w:rsid w:val="002B59BF"/>
    <w:rsid w:val="002B5B63"/>
    <w:rsid w:val="002B6D8D"/>
    <w:rsid w:val="002B6EBE"/>
    <w:rsid w:val="002B7321"/>
    <w:rsid w:val="002C00B2"/>
    <w:rsid w:val="002C0121"/>
    <w:rsid w:val="002C017B"/>
    <w:rsid w:val="002C081C"/>
    <w:rsid w:val="002C0B77"/>
    <w:rsid w:val="002C0D91"/>
    <w:rsid w:val="002C0EE6"/>
    <w:rsid w:val="002C147A"/>
    <w:rsid w:val="002C2A24"/>
    <w:rsid w:val="002C2B03"/>
    <w:rsid w:val="002C3767"/>
    <w:rsid w:val="002C3BE4"/>
    <w:rsid w:val="002C3F31"/>
    <w:rsid w:val="002C47A8"/>
    <w:rsid w:val="002C4988"/>
    <w:rsid w:val="002C6F48"/>
    <w:rsid w:val="002D08FA"/>
    <w:rsid w:val="002D0D33"/>
    <w:rsid w:val="002D0D8D"/>
    <w:rsid w:val="002D0E38"/>
    <w:rsid w:val="002D0E78"/>
    <w:rsid w:val="002D1C13"/>
    <w:rsid w:val="002D2025"/>
    <w:rsid w:val="002D30BE"/>
    <w:rsid w:val="002D32E5"/>
    <w:rsid w:val="002D39EE"/>
    <w:rsid w:val="002D43CF"/>
    <w:rsid w:val="002D44D8"/>
    <w:rsid w:val="002D4788"/>
    <w:rsid w:val="002D47EE"/>
    <w:rsid w:val="002D481D"/>
    <w:rsid w:val="002D558C"/>
    <w:rsid w:val="002D587C"/>
    <w:rsid w:val="002D63A1"/>
    <w:rsid w:val="002D63AA"/>
    <w:rsid w:val="002D64B8"/>
    <w:rsid w:val="002D6E6B"/>
    <w:rsid w:val="002E0146"/>
    <w:rsid w:val="002E037D"/>
    <w:rsid w:val="002E068E"/>
    <w:rsid w:val="002E1B96"/>
    <w:rsid w:val="002E2019"/>
    <w:rsid w:val="002E2A51"/>
    <w:rsid w:val="002E3C8C"/>
    <w:rsid w:val="002E4A03"/>
    <w:rsid w:val="002E4D22"/>
    <w:rsid w:val="002E5F20"/>
    <w:rsid w:val="002E656D"/>
    <w:rsid w:val="002E7982"/>
    <w:rsid w:val="002E7C2D"/>
    <w:rsid w:val="002E7C6A"/>
    <w:rsid w:val="002F04B8"/>
    <w:rsid w:val="002F1067"/>
    <w:rsid w:val="002F2019"/>
    <w:rsid w:val="002F219F"/>
    <w:rsid w:val="002F28B5"/>
    <w:rsid w:val="002F2CC5"/>
    <w:rsid w:val="002F2E73"/>
    <w:rsid w:val="002F302C"/>
    <w:rsid w:val="002F34B8"/>
    <w:rsid w:val="002F359C"/>
    <w:rsid w:val="002F3C63"/>
    <w:rsid w:val="002F40DB"/>
    <w:rsid w:val="002F4FA6"/>
    <w:rsid w:val="002F5449"/>
    <w:rsid w:val="002F5B5C"/>
    <w:rsid w:val="002F62C5"/>
    <w:rsid w:val="002F6E3C"/>
    <w:rsid w:val="002F71E2"/>
    <w:rsid w:val="002F77FE"/>
    <w:rsid w:val="003004B9"/>
    <w:rsid w:val="00300624"/>
    <w:rsid w:val="00301AA4"/>
    <w:rsid w:val="003023F8"/>
    <w:rsid w:val="00302696"/>
    <w:rsid w:val="00302BCE"/>
    <w:rsid w:val="00302E82"/>
    <w:rsid w:val="0030308F"/>
    <w:rsid w:val="003032D8"/>
    <w:rsid w:val="00304F36"/>
    <w:rsid w:val="0030545E"/>
    <w:rsid w:val="00305BBD"/>
    <w:rsid w:val="00305E30"/>
    <w:rsid w:val="00307C20"/>
    <w:rsid w:val="00307F1B"/>
    <w:rsid w:val="0031008B"/>
    <w:rsid w:val="00311163"/>
    <w:rsid w:val="003111EA"/>
    <w:rsid w:val="0031332C"/>
    <w:rsid w:val="0031335F"/>
    <w:rsid w:val="003134DA"/>
    <w:rsid w:val="0031454A"/>
    <w:rsid w:val="003146F1"/>
    <w:rsid w:val="00314A4B"/>
    <w:rsid w:val="00314F6A"/>
    <w:rsid w:val="00315213"/>
    <w:rsid w:val="00315DCC"/>
    <w:rsid w:val="003160B0"/>
    <w:rsid w:val="0031615C"/>
    <w:rsid w:val="00316698"/>
    <w:rsid w:val="00317499"/>
    <w:rsid w:val="00317DC1"/>
    <w:rsid w:val="00320388"/>
    <w:rsid w:val="003208C2"/>
    <w:rsid w:val="0032116B"/>
    <w:rsid w:val="00321344"/>
    <w:rsid w:val="003214CD"/>
    <w:rsid w:val="00321539"/>
    <w:rsid w:val="00321D49"/>
    <w:rsid w:val="00322323"/>
    <w:rsid w:val="0032296F"/>
    <w:rsid w:val="00322CB7"/>
    <w:rsid w:val="00322F8E"/>
    <w:rsid w:val="00323334"/>
    <w:rsid w:val="003233CB"/>
    <w:rsid w:val="003233E1"/>
    <w:rsid w:val="00323A79"/>
    <w:rsid w:val="003240DC"/>
    <w:rsid w:val="00324A80"/>
    <w:rsid w:val="00324DB8"/>
    <w:rsid w:val="00324FF5"/>
    <w:rsid w:val="00325736"/>
    <w:rsid w:val="003264B9"/>
    <w:rsid w:val="00326EF5"/>
    <w:rsid w:val="00327022"/>
    <w:rsid w:val="00327525"/>
    <w:rsid w:val="003275D2"/>
    <w:rsid w:val="00327D07"/>
    <w:rsid w:val="00330273"/>
    <w:rsid w:val="003324D9"/>
    <w:rsid w:val="003324EC"/>
    <w:rsid w:val="00332A4B"/>
    <w:rsid w:val="0033402B"/>
    <w:rsid w:val="003344B4"/>
    <w:rsid w:val="00334A35"/>
    <w:rsid w:val="0033594B"/>
    <w:rsid w:val="00336539"/>
    <w:rsid w:val="003371D5"/>
    <w:rsid w:val="003374C5"/>
    <w:rsid w:val="00337C99"/>
    <w:rsid w:val="00341121"/>
    <w:rsid w:val="00341F10"/>
    <w:rsid w:val="00343238"/>
    <w:rsid w:val="003432FB"/>
    <w:rsid w:val="00345BA7"/>
    <w:rsid w:val="00346C31"/>
    <w:rsid w:val="00347B27"/>
    <w:rsid w:val="00350C99"/>
    <w:rsid w:val="003510BB"/>
    <w:rsid w:val="003518E4"/>
    <w:rsid w:val="003519DD"/>
    <w:rsid w:val="00351D18"/>
    <w:rsid w:val="00351EA9"/>
    <w:rsid w:val="00352B9B"/>
    <w:rsid w:val="0035326C"/>
    <w:rsid w:val="00353B5E"/>
    <w:rsid w:val="00354649"/>
    <w:rsid w:val="00355C24"/>
    <w:rsid w:val="0035712E"/>
    <w:rsid w:val="00360A8F"/>
    <w:rsid w:val="00360D21"/>
    <w:rsid w:val="00361045"/>
    <w:rsid w:val="00361DA6"/>
    <w:rsid w:val="00362246"/>
    <w:rsid w:val="00362B3D"/>
    <w:rsid w:val="0036306E"/>
    <w:rsid w:val="00363F0E"/>
    <w:rsid w:val="00364044"/>
    <w:rsid w:val="003641D1"/>
    <w:rsid w:val="00364338"/>
    <w:rsid w:val="003643DD"/>
    <w:rsid w:val="00364F59"/>
    <w:rsid w:val="0036503C"/>
    <w:rsid w:val="003652B3"/>
    <w:rsid w:val="0036569A"/>
    <w:rsid w:val="00365729"/>
    <w:rsid w:val="0036580C"/>
    <w:rsid w:val="00365EC9"/>
    <w:rsid w:val="003667A7"/>
    <w:rsid w:val="00371DB8"/>
    <w:rsid w:val="003724AA"/>
    <w:rsid w:val="0037300F"/>
    <w:rsid w:val="003730FD"/>
    <w:rsid w:val="00373177"/>
    <w:rsid w:val="00373899"/>
    <w:rsid w:val="00373CD3"/>
    <w:rsid w:val="00374221"/>
    <w:rsid w:val="0037477C"/>
    <w:rsid w:val="00374B6D"/>
    <w:rsid w:val="003757A6"/>
    <w:rsid w:val="0037618F"/>
    <w:rsid w:val="003767C8"/>
    <w:rsid w:val="00377389"/>
    <w:rsid w:val="003779AB"/>
    <w:rsid w:val="00377ACA"/>
    <w:rsid w:val="0038048D"/>
    <w:rsid w:val="0038167A"/>
    <w:rsid w:val="0038210E"/>
    <w:rsid w:val="00382D01"/>
    <w:rsid w:val="00382D26"/>
    <w:rsid w:val="00382EF8"/>
    <w:rsid w:val="003830C4"/>
    <w:rsid w:val="003831F8"/>
    <w:rsid w:val="00383713"/>
    <w:rsid w:val="00383D83"/>
    <w:rsid w:val="0038456A"/>
    <w:rsid w:val="00385132"/>
    <w:rsid w:val="00386012"/>
    <w:rsid w:val="003873E6"/>
    <w:rsid w:val="00387BF1"/>
    <w:rsid w:val="00390300"/>
    <w:rsid w:val="00390642"/>
    <w:rsid w:val="00390EBD"/>
    <w:rsid w:val="00391086"/>
    <w:rsid w:val="0039139E"/>
    <w:rsid w:val="00392914"/>
    <w:rsid w:val="0039462F"/>
    <w:rsid w:val="003946AB"/>
    <w:rsid w:val="00395AA6"/>
    <w:rsid w:val="00395CEB"/>
    <w:rsid w:val="003A0147"/>
    <w:rsid w:val="003A190D"/>
    <w:rsid w:val="003A2B24"/>
    <w:rsid w:val="003A2B5E"/>
    <w:rsid w:val="003A364D"/>
    <w:rsid w:val="003A3839"/>
    <w:rsid w:val="003A46F5"/>
    <w:rsid w:val="003A4828"/>
    <w:rsid w:val="003A5DBC"/>
    <w:rsid w:val="003A5F58"/>
    <w:rsid w:val="003A631A"/>
    <w:rsid w:val="003A6D27"/>
    <w:rsid w:val="003A6D40"/>
    <w:rsid w:val="003A784E"/>
    <w:rsid w:val="003B06F9"/>
    <w:rsid w:val="003B0A91"/>
    <w:rsid w:val="003B0DE9"/>
    <w:rsid w:val="003B0F46"/>
    <w:rsid w:val="003B153D"/>
    <w:rsid w:val="003B1639"/>
    <w:rsid w:val="003B29C4"/>
    <w:rsid w:val="003B440B"/>
    <w:rsid w:val="003B485A"/>
    <w:rsid w:val="003B53B1"/>
    <w:rsid w:val="003B53DD"/>
    <w:rsid w:val="003B5783"/>
    <w:rsid w:val="003B5B1D"/>
    <w:rsid w:val="003B68EC"/>
    <w:rsid w:val="003B72A2"/>
    <w:rsid w:val="003B7F28"/>
    <w:rsid w:val="003C0ECE"/>
    <w:rsid w:val="003C1562"/>
    <w:rsid w:val="003C2B57"/>
    <w:rsid w:val="003C3029"/>
    <w:rsid w:val="003C332E"/>
    <w:rsid w:val="003C36EF"/>
    <w:rsid w:val="003C45B9"/>
    <w:rsid w:val="003C4BF9"/>
    <w:rsid w:val="003C4E2D"/>
    <w:rsid w:val="003C575F"/>
    <w:rsid w:val="003C5C1B"/>
    <w:rsid w:val="003C6278"/>
    <w:rsid w:val="003C62CE"/>
    <w:rsid w:val="003C6385"/>
    <w:rsid w:val="003C6425"/>
    <w:rsid w:val="003C6F05"/>
    <w:rsid w:val="003C7FB2"/>
    <w:rsid w:val="003D011E"/>
    <w:rsid w:val="003D09FC"/>
    <w:rsid w:val="003D0CE8"/>
    <w:rsid w:val="003D0D81"/>
    <w:rsid w:val="003D0DA3"/>
    <w:rsid w:val="003D1353"/>
    <w:rsid w:val="003D1AB2"/>
    <w:rsid w:val="003D26E9"/>
    <w:rsid w:val="003D38B7"/>
    <w:rsid w:val="003D3E14"/>
    <w:rsid w:val="003D407C"/>
    <w:rsid w:val="003D451D"/>
    <w:rsid w:val="003D64DA"/>
    <w:rsid w:val="003D7659"/>
    <w:rsid w:val="003D7B11"/>
    <w:rsid w:val="003E0939"/>
    <w:rsid w:val="003E0A30"/>
    <w:rsid w:val="003E184D"/>
    <w:rsid w:val="003E1EA9"/>
    <w:rsid w:val="003E2293"/>
    <w:rsid w:val="003E2714"/>
    <w:rsid w:val="003E2905"/>
    <w:rsid w:val="003E2F97"/>
    <w:rsid w:val="003E3E5D"/>
    <w:rsid w:val="003E4340"/>
    <w:rsid w:val="003E57F4"/>
    <w:rsid w:val="003E6034"/>
    <w:rsid w:val="003E644F"/>
    <w:rsid w:val="003E64F2"/>
    <w:rsid w:val="003E6A7B"/>
    <w:rsid w:val="003E710C"/>
    <w:rsid w:val="003E7614"/>
    <w:rsid w:val="003E7F09"/>
    <w:rsid w:val="003F04A0"/>
    <w:rsid w:val="003F0B93"/>
    <w:rsid w:val="003F1BC7"/>
    <w:rsid w:val="003F23FE"/>
    <w:rsid w:val="003F3234"/>
    <w:rsid w:val="003F325F"/>
    <w:rsid w:val="003F3610"/>
    <w:rsid w:val="003F3D8B"/>
    <w:rsid w:val="003F60D1"/>
    <w:rsid w:val="003F62A1"/>
    <w:rsid w:val="003F6D5C"/>
    <w:rsid w:val="003F6DC3"/>
    <w:rsid w:val="003F79DD"/>
    <w:rsid w:val="00400D9A"/>
    <w:rsid w:val="00401417"/>
    <w:rsid w:val="004023CC"/>
    <w:rsid w:val="004032A2"/>
    <w:rsid w:val="00403B54"/>
    <w:rsid w:val="004058F6"/>
    <w:rsid w:val="00405E5F"/>
    <w:rsid w:val="00405EE3"/>
    <w:rsid w:val="00405F9D"/>
    <w:rsid w:val="00406461"/>
    <w:rsid w:val="004066FB"/>
    <w:rsid w:val="0040677D"/>
    <w:rsid w:val="00406C26"/>
    <w:rsid w:val="0040709A"/>
    <w:rsid w:val="004100F2"/>
    <w:rsid w:val="004101C1"/>
    <w:rsid w:val="004107B3"/>
    <w:rsid w:val="00410D32"/>
    <w:rsid w:val="00410FF1"/>
    <w:rsid w:val="00411B56"/>
    <w:rsid w:val="00411DDF"/>
    <w:rsid w:val="00412556"/>
    <w:rsid w:val="00412B24"/>
    <w:rsid w:val="00415993"/>
    <w:rsid w:val="004162A6"/>
    <w:rsid w:val="00416329"/>
    <w:rsid w:val="00416406"/>
    <w:rsid w:val="004167CC"/>
    <w:rsid w:val="00416A8F"/>
    <w:rsid w:val="004177CB"/>
    <w:rsid w:val="00417DF7"/>
    <w:rsid w:val="0042068F"/>
    <w:rsid w:val="00421132"/>
    <w:rsid w:val="004212F1"/>
    <w:rsid w:val="004213AE"/>
    <w:rsid w:val="00421B93"/>
    <w:rsid w:val="00422C16"/>
    <w:rsid w:val="00422E9B"/>
    <w:rsid w:val="00423616"/>
    <w:rsid w:val="0042423B"/>
    <w:rsid w:val="00424E50"/>
    <w:rsid w:val="00424EF5"/>
    <w:rsid w:val="004251C4"/>
    <w:rsid w:val="004257A0"/>
    <w:rsid w:val="004264FF"/>
    <w:rsid w:val="004271D8"/>
    <w:rsid w:val="00431000"/>
    <w:rsid w:val="004323FE"/>
    <w:rsid w:val="00433414"/>
    <w:rsid w:val="00435CF9"/>
    <w:rsid w:val="00436DDE"/>
    <w:rsid w:val="00436F0D"/>
    <w:rsid w:val="00437BA2"/>
    <w:rsid w:val="00440316"/>
    <w:rsid w:val="00440E60"/>
    <w:rsid w:val="00440E74"/>
    <w:rsid w:val="00440F0E"/>
    <w:rsid w:val="004421DC"/>
    <w:rsid w:val="00442562"/>
    <w:rsid w:val="00442D10"/>
    <w:rsid w:val="00443080"/>
    <w:rsid w:val="00444347"/>
    <w:rsid w:val="004455FF"/>
    <w:rsid w:val="00445A14"/>
    <w:rsid w:val="00446767"/>
    <w:rsid w:val="0044769A"/>
    <w:rsid w:val="00447787"/>
    <w:rsid w:val="00447F64"/>
    <w:rsid w:val="00451D12"/>
    <w:rsid w:val="004521AF"/>
    <w:rsid w:val="00452DE8"/>
    <w:rsid w:val="0045467F"/>
    <w:rsid w:val="00455F32"/>
    <w:rsid w:val="004560E1"/>
    <w:rsid w:val="00456617"/>
    <w:rsid w:val="0045683B"/>
    <w:rsid w:val="004569EA"/>
    <w:rsid w:val="00457F61"/>
    <w:rsid w:val="004600B4"/>
    <w:rsid w:val="00461958"/>
    <w:rsid w:val="00462039"/>
    <w:rsid w:val="004621BA"/>
    <w:rsid w:val="004621BD"/>
    <w:rsid w:val="004625A3"/>
    <w:rsid w:val="0046300B"/>
    <w:rsid w:val="00463D29"/>
    <w:rsid w:val="00463F98"/>
    <w:rsid w:val="004642A0"/>
    <w:rsid w:val="004652CF"/>
    <w:rsid w:val="0046576B"/>
    <w:rsid w:val="004661AE"/>
    <w:rsid w:val="004663EE"/>
    <w:rsid w:val="0046685D"/>
    <w:rsid w:val="004668AD"/>
    <w:rsid w:val="004669B5"/>
    <w:rsid w:val="00466AAB"/>
    <w:rsid w:val="00470D01"/>
    <w:rsid w:val="004714DC"/>
    <w:rsid w:val="00471AC8"/>
    <w:rsid w:val="004723CD"/>
    <w:rsid w:val="004724BE"/>
    <w:rsid w:val="0047265B"/>
    <w:rsid w:val="004730F3"/>
    <w:rsid w:val="00475283"/>
    <w:rsid w:val="00475AB3"/>
    <w:rsid w:val="0047690D"/>
    <w:rsid w:val="00476C8B"/>
    <w:rsid w:val="0047721E"/>
    <w:rsid w:val="00480800"/>
    <w:rsid w:val="00480CCA"/>
    <w:rsid w:val="0048113E"/>
    <w:rsid w:val="0048199D"/>
    <w:rsid w:val="004829AC"/>
    <w:rsid w:val="00482B35"/>
    <w:rsid w:val="004831E7"/>
    <w:rsid w:val="00483C4E"/>
    <w:rsid w:val="00484928"/>
    <w:rsid w:val="004857F9"/>
    <w:rsid w:val="00485F61"/>
    <w:rsid w:val="00486DC0"/>
    <w:rsid w:val="004873B7"/>
    <w:rsid w:val="004873FB"/>
    <w:rsid w:val="00487842"/>
    <w:rsid w:val="00487861"/>
    <w:rsid w:val="00487934"/>
    <w:rsid w:val="004879D4"/>
    <w:rsid w:val="004908AC"/>
    <w:rsid w:val="00490D66"/>
    <w:rsid w:val="00492A81"/>
    <w:rsid w:val="00492F38"/>
    <w:rsid w:val="0049327C"/>
    <w:rsid w:val="004932D5"/>
    <w:rsid w:val="004960F9"/>
    <w:rsid w:val="004963BF"/>
    <w:rsid w:val="00496BB4"/>
    <w:rsid w:val="00496EFC"/>
    <w:rsid w:val="00497372"/>
    <w:rsid w:val="004A0AEB"/>
    <w:rsid w:val="004A11DE"/>
    <w:rsid w:val="004A1399"/>
    <w:rsid w:val="004A17E5"/>
    <w:rsid w:val="004A17EB"/>
    <w:rsid w:val="004A2927"/>
    <w:rsid w:val="004A2ED4"/>
    <w:rsid w:val="004A3D3C"/>
    <w:rsid w:val="004A4D5C"/>
    <w:rsid w:val="004A5029"/>
    <w:rsid w:val="004A50B4"/>
    <w:rsid w:val="004A5B4D"/>
    <w:rsid w:val="004A5DDC"/>
    <w:rsid w:val="004A5E1A"/>
    <w:rsid w:val="004A682B"/>
    <w:rsid w:val="004A7575"/>
    <w:rsid w:val="004B2744"/>
    <w:rsid w:val="004B300C"/>
    <w:rsid w:val="004B37D6"/>
    <w:rsid w:val="004B4149"/>
    <w:rsid w:val="004B43FE"/>
    <w:rsid w:val="004B4441"/>
    <w:rsid w:val="004B4788"/>
    <w:rsid w:val="004B47DE"/>
    <w:rsid w:val="004B5B2B"/>
    <w:rsid w:val="004B6663"/>
    <w:rsid w:val="004B68E2"/>
    <w:rsid w:val="004B6D1B"/>
    <w:rsid w:val="004B7582"/>
    <w:rsid w:val="004B779B"/>
    <w:rsid w:val="004B7820"/>
    <w:rsid w:val="004C0180"/>
    <w:rsid w:val="004C0EB6"/>
    <w:rsid w:val="004C1004"/>
    <w:rsid w:val="004C136C"/>
    <w:rsid w:val="004C24F5"/>
    <w:rsid w:val="004C2D64"/>
    <w:rsid w:val="004C303A"/>
    <w:rsid w:val="004C3FB3"/>
    <w:rsid w:val="004C48D2"/>
    <w:rsid w:val="004C49B4"/>
    <w:rsid w:val="004C500F"/>
    <w:rsid w:val="004C61F3"/>
    <w:rsid w:val="004C6E97"/>
    <w:rsid w:val="004C7F4F"/>
    <w:rsid w:val="004D02C9"/>
    <w:rsid w:val="004D02E9"/>
    <w:rsid w:val="004D0552"/>
    <w:rsid w:val="004D10B8"/>
    <w:rsid w:val="004D172E"/>
    <w:rsid w:val="004D2054"/>
    <w:rsid w:val="004D2112"/>
    <w:rsid w:val="004D4761"/>
    <w:rsid w:val="004D48DA"/>
    <w:rsid w:val="004D56CF"/>
    <w:rsid w:val="004D6011"/>
    <w:rsid w:val="004D6291"/>
    <w:rsid w:val="004D6867"/>
    <w:rsid w:val="004D74E2"/>
    <w:rsid w:val="004E0084"/>
    <w:rsid w:val="004E118D"/>
    <w:rsid w:val="004E1391"/>
    <w:rsid w:val="004E141E"/>
    <w:rsid w:val="004E2163"/>
    <w:rsid w:val="004E2249"/>
    <w:rsid w:val="004E26CC"/>
    <w:rsid w:val="004E44D2"/>
    <w:rsid w:val="004E4D86"/>
    <w:rsid w:val="004E5769"/>
    <w:rsid w:val="004E5C8A"/>
    <w:rsid w:val="004E6F02"/>
    <w:rsid w:val="004F03B0"/>
    <w:rsid w:val="004F1431"/>
    <w:rsid w:val="004F166C"/>
    <w:rsid w:val="004F23A5"/>
    <w:rsid w:val="004F2476"/>
    <w:rsid w:val="004F27D8"/>
    <w:rsid w:val="004F29D6"/>
    <w:rsid w:val="004F2B69"/>
    <w:rsid w:val="004F2BD4"/>
    <w:rsid w:val="004F3108"/>
    <w:rsid w:val="004F407C"/>
    <w:rsid w:val="004F5549"/>
    <w:rsid w:val="004F660A"/>
    <w:rsid w:val="004F7D20"/>
    <w:rsid w:val="00500C3D"/>
    <w:rsid w:val="00500DBD"/>
    <w:rsid w:val="00501572"/>
    <w:rsid w:val="00501997"/>
    <w:rsid w:val="005027AA"/>
    <w:rsid w:val="00503277"/>
    <w:rsid w:val="0050357B"/>
    <w:rsid w:val="0050360E"/>
    <w:rsid w:val="0050367E"/>
    <w:rsid w:val="005036FF"/>
    <w:rsid w:val="00503A99"/>
    <w:rsid w:val="00503BA6"/>
    <w:rsid w:val="00503E60"/>
    <w:rsid w:val="005042A0"/>
    <w:rsid w:val="0050531C"/>
    <w:rsid w:val="00507909"/>
    <w:rsid w:val="0050791E"/>
    <w:rsid w:val="00510497"/>
    <w:rsid w:val="00511266"/>
    <w:rsid w:val="00511CC3"/>
    <w:rsid w:val="00511E84"/>
    <w:rsid w:val="00512600"/>
    <w:rsid w:val="005126C3"/>
    <w:rsid w:val="005132BE"/>
    <w:rsid w:val="005138A2"/>
    <w:rsid w:val="00513F2D"/>
    <w:rsid w:val="00514AE6"/>
    <w:rsid w:val="00514C88"/>
    <w:rsid w:val="00514DEF"/>
    <w:rsid w:val="00515D21"/>
    <w:rsid w:val="005165BF"/>
    <w:rsid w:val="00517626"/>
    <w:rsid w:val="005178D2"/>
    <w:rsid w:val="00517AAD"/>
    <w:rsid w:val="00520B87"/>
    <w:rsid w:val="0052172D"/>
    <w:rsid w:val="005231CF"/>
    <w:rsid w:val="005235B4"/>
    <w:rsid w:val="0052385B"/>
    <w:rsid w:val="00523B0D"/>
    <w:rsid w:val="00524028"/>
    <w:rsid w:val="00525107"/>
    <w:rsid w:val="00526ACD"/>
    <w:rsid w:val="00530861"/>
    <w:rsid w:val="00530E50"/>
    <w:rsid w:val="00530EC6"/>
    <w:rsid w:val="0053164A"/>
    <w:rsid w:val="00531C39"/>
    <w:rsid w:val="00532088"/>
    <w:rsid w:val="00532581"/>
    <w:rsid w:val="00532DA9"/>
    <w:rsid w:val="00533664"/>
    <w:rsid w:val="005337D7"/>
    <w:rsid w:val="005338DC"/>
    <w:rsid w:val="00534667"/>
    <w:rsid w:val="005352C2"/>
    <w:rsid w:val="005352F4"/>
    <w:rsid w:val="00535581"/>
    <w:rsid w:val="0053659D"/>
    <w:rsid w:val="00536D7A"/>
    <w:rsid w:val="0053753E"/>
    <w:rsid w:val="005377DF"/>
    <w:rsid w:val="005379D8"/>
    <w:rsid w:val="00537AC3"/>
    <w:rsid w:val="0054015F"/>
    <w:rsid w:val="0054040B"/>
    <w:rsid w:val="0054053D"/>
    <w:rsid w:val="00541350"/>
    <w:rsid w:val="005413ED"/>
    <w:rsid w:val="00541B48"/>
    <w:rsid w:val="00541B8C"/>
    <w:rsid w:val="00541CA8"/>
    <w:rsid w:val="005424A2"/>
    <w:rsid w:val="00542CDD"/>
    <w:rsid w:val="0054338D"/>
    <w:rsid w:val="00543467"/>
    <w:rsid w:val="00543FE3"/>
    <w:rsid w:val="00544023"/>
    <w:rsid w:val="005444EB"/>
    <w:rsid w:val="00544C72"/>
    <w:rsid w:val="00544F6A"/>
    <w:rsid w:val="005452DD"/>
    <w:rsid w:val="0054704C"/>
    <w:rsid w:val="00547124"/>
    <w:rsid w:val="00547306"/>
    <w:rsid w:val="00550721"/>
    <w:rsid w:val="00551532"/>
    <w:rsid w:val="00552B81"/>
    <w:rsid w:val="00552C5E"/>
    <w:rsid w:val="00554334"/>
    <w:rsid w:val="005544B4"/>
    <w:rsid w:val="00554794"/>
    <w:rsid w:val="00554A60"/>
    <w:rsid w:val="00554ECE"/>
    <w:rsid w:val="00554FD0"/>
    <w:rsid w:val="00555392"/>
    <w:rsid w:val="00555879"/>
    <w:rsid w:val="00555BC0"/>
    <w:rsid w:val="00555EBF"/>
    <w:rsid w:val="0055610D"/>
    <w:rsid w:val="0055618D"/>
    <w:rsid w:val="0055654C"/>
    <w:rsid w:val="005568D3"/>
    <w:rsid w:val="00556A9D"/>
    <w:rsid w:val="00556FBA"/>
    <w:rsid w:val="00557E1B"/>
    <w:rsid w:val="005602CE"/>
    <w:rsid w:val="0056035A"/>
    <w:rsid w:val="005604D9"/>
    <w:rsid w:val="00560AC6"/>
    <w:rsid w:val="00560C88"/>
    <w:rsid w:val="00561145"/>
    <w:rsid w:val="0056145D"/>
    <w:rsid w:val="005616E2"/>
    <w:rsid w:val="0056194E"/>
    <w:rsid w:val="00561EDC"/>
    <w:rsid w:val="0056215C"/>
    <w:rsid w:val="00562462"/>
    <w:rsid w:val="0056250C"/>
    <w:rsid w:val="00562817"/>
    <w:rsid w:val="005634C9"/>
    <w:rsid w:val="00563734"/>
    <w:rsid w:val="00563762"/>
    <w:rsid w:val="00563DC4"/>
    <w:rsid w:val="00563DEA"/>
    <w:rsid w:val="005640BA"/>
    <w:rsid w:val="005643DD"/>
    <w:rsid w:val="005647C7"/>
    <w:rsid w:val="00564CAE"/>
    <w:rsid w:val="00564E57"/>
    <w:rsid w:val="0056529E"/>
    <w:rsid w:val="005675B4"/>
    <w:rsid w:val="005678DB"/>
    <w:rsid w:val="00570982"/>
    <w:rsid w:val="00571E69"/>
    <w:rsid w:val="0057239F"/>
    <w:rsid w:val="0057316E"/>
    <w:rsid w:val="005732EF"/>
    <w:rsid w:val="00573889"/>
    <w:rsid w:val="00573DC4"/>
    <w:rsid w:val="00573F66"/>
    <w:rsid w:val="0057401B"/>
    <w:rsid w:val="00574874"/>
    <w:rsid w:val="005764F8"/>
    <w:rsid w:val="005772E9"/>
    <w:rsid w:val="005776A0"/>
    <w:rsid w:val="00577F47"/>
    <w:rsid w:val="00580318"/>
    <w:rsid w:val="00580DAB"/>
    <w:rsid w:val="00581CDF"/>
    <w:rsid w:val="005837AC"/>
    <w:rsid w:val="005837DA"/>
    <w:rsid w:val="005838E4"/>
    <w:rsid w:val="00584EF1"/>
    <w:rsid w:val="00585169"/>
    <w:rsid w:val="0058575F"/>
    <w:rsid w:val="00585BE8"/>
    <w:rsid w:val="005868D9"/>
    <w:rsid w:val="0058791A"/>
    <w:rsid w:val="00587D87"/>
    <w:rsid w:val="00590031"/>
    <w:rsid w:val="0059046F"/>
    <w:rsid w:val="005908AC"/>
    <w:rsid w:val="00590C9D"/>
    <w:rsid w:val="00590F93"/>
    <w:rsid w:val="00591169"/>
    <w:rsid w:val="00591DA2"/>
    <w:rsid w:val="00592262"/>
    <w:rsid w:val="0059273E"/>
    <w:rsid w:val="00592853"/>
    <w:rsid w:val="0059320A"/>
    <w:rsid w:val="00593560"/>
    <w:rsid w:val="005936FF"/>
    <w:rsid w:val="005939D0"/>
    <w:rsid w:val="00593D61"/>
    <w:rsid w:val="00593EBF"/>
    <w:rsid w:val="0059451C"/>
    <w:rsid w:val="00594F27"/>
    <w:rsid w:val="00595E7E"/>
    <w:rsid w:val="005960E6"/>
    <w:rsid w:val="00596C58"/>
    <w:rsid w:val="00596D59"/>
    <w:rsid w:val="00597103"/>
    <w:rsid w:val="005A0590"/>
    <w:rsid w:val="005A151F"/>
    <w:rsid w:val="005A1CAA"/>
    <w:rsid w:val="005A2699"/>
    <w:rsid w:val="005A32E5"/>
    <w:rsid w:val="005A33E1"/>
    <w:rsid w:val="005A34FF"/>
    <w:rsid w:val="005A44E9"/>
    <w:rsid w:val="005A4C0B"/>
    <w:rsid w:val="005A5AE0"/>
    <w:rsid w:val="005A5D89"/>
    <w:rsid w:val="005A6B5C"/>
    <w:rsid w:val="005A7700"/>
    <w:rsid w:val="005A7A13"/>
    <w:rsid w:val="005A7EAA"/>
    <w:rsid w:val="005B074F"/>
    <w:rsid w:val="005B0960"/>
    <w:rsid w:val="005B0A0D"/>
    <w:rsid w:val="005B15B3"/>
    <w:rsid w:val="005B1A73"/>
    <w:rsid w:val="005B2283"/>
    <w:rsid w:val="005B2E6D"/>
    <w:rsid w:val="005B2F47"/>
    <w:rsid w:val="005B433E"/>
    <w:rsid w:val="005B4A3E"/>
    <w:rsid w:val="005B4AE4"/>
    <w:rsid w:val="005B509E"/>
    <w:rsid w:val="005B5AD4"/>
    <w:rsid w:val="005B6717"/>
    <w:rsid w:val="005B6903"/>
    <w:rsid w:val="005B7A40"/>
    <w:rsid w:val="005B7AA3"/>
    <w:rsid w:val="005C0F46"/>
    <w:rsid w:val="005C11E9"/>
    <w:rsid w:val="005C14AD"/>
    <w:rsid w:val="005C1AB4"/>
    <w:rsid w:val="005C2763"/>
    <w:rsid w:val="005C2F7E"/>
    <w:rsid w:val="005C3715"/>
    <w:rsid w:val="005C38F1"/>
    <w:rsid w:val="005C3C10"/>
    <w:rsid w:val="005C4292"/>
    <w:rsid w:val="005C4F67"/>
    <w:rsid w:val="005C516F"/>
    <w:rsid w:val="005C5214"/>
    <w:rsid w:val="005C5461"/>
    <w:rsid w:val="005D0730"/>
    <w:rsid w:val="005D0DF5"/>
    <w:rsid w:val="005D0E59"/>
    <w:rsid w:val="005D0F14"/>
    <w:rsid w:val="005D108D"/>
    <w:rsid w:val="005D1399"/>
    <w:rsid w:val="005D1606"/>
    <w:rsid w:val="005D170D"/>
    <w:rsid w:val="005D18B8"/>
    <w:rsid w:val="005D4B8D"/>
    <w:rsid w:val="005D58F3"/>
    <w:rsid w:val="005D5B16"/>
    <w:rsid w:val="005D63FE"/>
    <w:rsid w:val="005D6F10"/>
    <w:rsid w:val="005D7864"/>
    <w:rsid w:val="005D78EB"/>
    <w:rsid w:val="005D7979"/>
    <w:rsid w:val="005E1020"/>
    <w:rsid w:val="005E29DD"/>
    <w:rsid w:val="005E2FB2"/>
    <w:rsid w:val="005E3460"/>
    <w:rsid w:val="005E37DC"/>
    <w:rsid w:val="005E37F7"/>
    <w:rsid w:val="005E4A67"/>
    <w:rsid w:val="005E4C15"/>
    <w:rsid w:val="005E679C"/>
    <w:rsid w:val="005E6BDB"/>
    <w:rsid w:val="005E6EDD"/>
    <w:rsid w:val="005E7639"/>
    <w:rsid w:val="005E79CA"/>
    <w:rsid w:val="005F08C2"/>
    <w:rsid w:val="005F17BA"/>
    <w:rsid w:val="005F29D9"/>
    <w:rsid w:val="005F45F3"/>
    <w:rsid w:val="005F567A"/>
    <w:rsid w:val="005F5B75"/>
    <w:rsid w:val="005F62B9"/>
    <w:rsid w:val="005F6564"/>
    <w:rsid w:val="005F6D5A"/>
    <w:rsid w:val="005F6E42"/>
    <w:rsid w:val="005F79C3"/>
    <w:rsid w:val="006002F5"/>
    <w:rsid w:val="00600B57"/>
    <w:rsid w:val="00601236"/>
    <w:rsid w:val="00601275"/>
    <w:rsid w:val="00601576"/>
    <w:rsid w:val="006017A4"/>
    <w:rsid w:val="00601818"/>
    <w:rsid w:val="00601B9F"/>
    <w:rsid w:val="0060222E"/>
    <w:rsid w:val="0060245C"/>
    <w:rsid w:val="006024F1"/>
    <w:rsid w:val="00602FA9"/>
    <w:rsid w:val="006030E0"/>
    <w:rsid w:val="006035B2"/>
    <w:rsid w:val="006064EA"/>
    <w:rsid w:val="00606579"/>
    <w:rsid w:val="00606D26"/>
    <w:rsid w:val="00607255"/>
    <w:rsid w:val="006075D2"/>
    <w:rsid w:val="00610590"/>
    <w:rsid w:val="00611272"/>
    <w:rsid w:val="006114A3"/>
    <w:rsid w:val="00611600"/>
    <w:rsid w:val="006117E5"/>
    <w:rsid w:val="00611B49"/>
    <w:rsid w:val="0061227D"/>
    <w:rsid w:val="00612541"/>
    <w:rsid w:val="006125D3"/>
    <w:rsid w:val="0061290C"/>
    <w:rsid w:val="00612976"/>
    <w:rsid w:val="00612E25"/>
    <w:rsid w:val="00613F89"/>
    <w:rsid w:val="0061418D"/>
    <w:rsid w:val="00614AE7"/>
    <w:rsid w:val="00614C63"/>
    <w:rsid w:val="00614F28"/>
    <w:rsid w:val="00615AA0"/>
    <w:rsid w:val="00615BDA"/>
    <w:rsid w:val="006215D0"/>
    <w:rsid w:val="00621CAF"/>
    <w:rsid w:val="00621EFD"/>
    <w:rsid w:val="00622F1F"/>
    <w:rsid w:val="00623D56"/>
    <w:rsid w:val="00624382"/>
    <w:rsid w:val="00624B6C"/>
    <w:rsid w:val="00625745"/>
    <w:rsid w:val="0062589C"/>
    <w:rsid w:val="0062624E"/>
    <w:rsid w:val="0062789C"/>
    <w:rsid w:val="0063066A"/>
    <w:rsid w:val="00630933"/>
    <w:rsid w:val="00631054"/>
    <w:rsid w:val="00631826"/>
    <w:rsid w:val="00632300"/>
    <w:rsid w:val="006337CE"/>
    <w:rsid w:val="00633894"/>
    <w:rsid w:val="0063449B"/>
    <w:rsid w:val="00634F81"/>
    <w:rsid w:val="0063514D"/>
    <w:rsid w:val="006360FD"/>
    <w:rsid w:val="006364CD"/>
    <w:rsid w:val="0063668A"/>
    <w:rsid w:val="006368F4"/>
    <w:rsid w:val="00636CAA"/>
    <w:rsid w:val="00640001"/>
    <w:rsid w:val="0064049A"/>
    <w:rsid w:val="00640678"/>
    <w:rsid w:val="006427D6"/>
    <w:rsid w:val="006446CB"/>
    <w:rsid w:val="00644FAA"/>
    <w:rsid w:val="006450CF"/>
    <w:rsid w:val="00645503"/>
    <w:rsid w:val="00645636"/>
    <w:rsid w:val="00646B47"/>
    <w:rsid w:val="006471FA"/>
    <w:rsid w:val="00647F48"/>
    <w:rsid w:val="00647F59"/>
    <w:rsid w:val="006502DB"/>
    <w:rsid w:val="0065076D"/>
    <w:rsid w:val="006519E7"/>
    <w:rsid w:val="006527AD"/>
    <w:rsid w:val="006527DE"/>
    <w:rsid w:val="00652A92"/>
    <w:rsid w:val="006548F1"/>
    <w:rsid w:val="00655767"/>
    <w:rsid w:val="00655B31"/>
    <w:rsid w:val="00655D6E"/>
    <w:rsid w:val="00656792"/>
    <w:rsid w:val="00656B41"/>
    <w:rsid w:val="00656C43"/>
    <w:rsid w:val="00657B39"/>
    <w:rsid w:val="00657B68"/>
    <w:rsid w:val="00657C5D"/>
    <w:rsid w:val="006609C5"/>
    <w:rsid w:val="0066136A"/>
    <w:rsid w:val="006621A2"/>
    <w:rsid w:val="00662D97"/>
    <w:rsid w:val="00663766"/>
    <w:rsid w:val="00663BB8"/>
    <w:rsid w:val="00664D86"/>
    <w:rsid w:val="00665501"/>
    <w:rsid w:val="006669D9"/>
    <w:rsid w:val="0066741F"/>
    <w:rsid w:val="006675E3"/>
    <w:rsid w:val="00667D8F"/>
    <w:rsid w:val="00670751"/>
    <w:rsid w:val="00670D15"/>
    <w:rsid w:val="0067172F"/>
    <w:rsid w:val="006730CF"/>
    <w:rsid w:val="00673B23"/>
    <w:rsid w:val="0067549C"/>
    <w:rsid w:val="006759ED"/>
    <w:rsid w:val="00676015"/>
    <w:rsid w:val="00676A27"/>
    <w:rsid w:val="006771A4"/>
    <w:rsid w:val="006773E6"/>
    <w:rsid w:val="00677DE4"/>
    <w:rsid w:val="00677E0F"/>
    <w:rsid w:val="00680B75"/>
    <w:rsid w:val="00681770"/>
    <w:rsid w:val="00682E04"/>
    <w:rsid w:val="0068420C"/>
    <w:rsid w:val="0068467C"/>
    <w:rsid w:val="006846FA"/>
    <w:rsid w:val="00684B71"/>
    <w:rsid w:val="006864E4"/>
    <w:rsid w:val="00686DA6"/>
    <w:rsid w:val="00687582"/>
    <w:rsid w:val="006875C9"/>
    <w:rsid w:val="00687650"/>
    <w:rsid w:val="00690C05"/>
    <w:rsid w:val="006924DC"/>
    <w:rsid w:val="006931F8"/>
    <w:rsid w:val="00693555"/>
    <w:rsid w:val="00693AD9"/>
    <w:rsid w:val="00693BB6"/>
    <w:rsid w:val="00693F24"/>
    <w:rsid w:val="00694D22"/>
    <w:rsid w:val="00695444"/>
    <w:rsid w:val="0069687D"/>
    <w:rsid w:val="00697083"/>
    <w:rsid w:val="0069726D"/>
    <w:rsid w:val="006972E9"/>
    <w:rsid w:val="006A1829"/>
    <w:rsid w:val="006A1A21"/>
    <w:rsid w:val="006A20A4"/>
    <w:rsid w:val="006A2CBD"/>
    <w:rsid w:val="006A39DD"/>
    <w:rsid w:val="006A3D45"/>
    <w:rsid w:val="006A4279"/>
    <w:rsid w:val="006A58EA"/>
    <w:rsid w:val="006A65C1"/>
    <w:rsid w:val="006A694E"/>
    <w:rsid w:val="006A6970"/>
    <w:rsid w:val="006A6B3F"/>
    <w:rsid w:val="006A6CA9"/>
    <w:rsid w:val="006A7524"/>
    <w:rsid w:val="006A7BBE"/>
    <w:rsid w:val="006B05FC"/>
    <w:rsid w:val="006B0819"/>
    <w:rsid w:val="006B0A4C"/>
    <w:rsid w:val="006B0F3C"/>
    <w:rsid w:val="006B1BB8"/>
    <w:rsid w:val="006B20F5"/>
    <w:rsid w:val="006B2567"/>
    <w:rsid w:val="006B2A2C"/>
    <w:rsid w:val="006B2A9E"/>
    <w:rsid w:val="006B2B5B"/>
    <w:rsid w:val="006B3027"/>
    <w:rsid w:val="006B33E2"/>
    <w:rsid w:val="006B380A"/>
    <w:rsid w:val="006B3EFB"/>
    <w:rsid w:val="006B5570"/>
    <w:rsid w:val="006B594B"/>
    <w:rsid w:val="006B6744"/>
    <w:rsid w:val="006B6A0D"/>
    <w:rsid w:val="006B6BC6"/>
    <w:rsid w:val="006B79A3"/>
    <w:rsid w:val="006B7C2E"/>
    <w:rsid w:val="006B7D55"/>
    <w:rsid w:val="006C017F"/>
    <w:rsid w:val="006C0467"/>
    <w:rsid w:val="006C06FB"/>
    <w:rsid w:val="006C08DC"/>
    <w:rsid w:val="006C0C45"/>
    <w:rsid w:val="006C0F4F"/>
    <w:rsid w:val="006C1CD1"/>
    <w:rsid w:val="006C2C27"/>
    <w:rsid w:val="006C2E1F"/>
    <w:rsid w:val="006C3C15"/>
    <w:rsid w:val="006C3F92"/>
    <w:rsid w:val="006C4452"/>
    <w:rsid w:val="006C459B"/>
    <w:rsid w:val="006C4619"/>
    <w:rsid w:val="006C4BD1"/>
    <w:rsid w:val="006C59B5"/>
    <w:rsid w:val="006C5D4E"/>
    <w:rsid w:val="006C5FB2"/>
    <w:rsid w:val="006C679B"/>
    <w:rsid w:val="006C7083"/>
    <w:rsid w:val="006C7790"/>
    <w:rsid w:val="006D0679"/>
    <w:rsid w:val="006D0813"/>
    <w:rsid w:val="006D14D5"/>
    <w:rsid w:val="006D28C9"/>
    <w:rsid w:val="006D2AE9"/>
    <w:rsid w:val="006D2BB0"/>
    <w:rsid w:val="006D35C8"/>
    <w:rsid w:val="006D39EB"/>
    <w:rsid w:val="006D3D4E"/>
    <w:rsid w:val="006D3D75"/>
    <w:rsid w:val="006D4A49"/>
    <w:rsid w:val="006D5B96"/>
    <w:rsid w:val="006D6A1E"/>
    <w:rsid w:val="006D711A"/>
    <w:rsid w:val="006D78DE"/>
    <w:rsid w:val="006D7F4A"/>
    <w:rsid w:val="006D7FFC"/>
    <w:rsid w:val="006E2C8E"/>
    <w:rsid w:val="006E34E1"/>
    <w:rsid w:val="006E377A"/>
    <w:rsid w:val="006E41B5"/>
    <w:rsid w:val="006E4767"/>
    <w:rsid w:val="006E54CA"/>
    <w:rsid w:val="006E569E"/>
    <w:rsid w:val="006E5A8D"/>
    <w:rsid w:val="006E5C1B"/>
    <w:rsid w:val="006E60B6"/>
    <w:rsid w:val="006E6681"/>
    <w:rsid w:val="006E76CA"/>
    <w:rsid w:val="006E76E6"/>
    <w:rsid w:val="006F0A25"/>
    <w:rsid w:val="006F0C28"/>
    <w:rsid w:val="006F0EC8"/>
    <w:rsid w:val="006F15F6"/>
    <w:rsid w:val="006F1916"/>
    <w:rsid w:val="006F1918"/>
    <w:rsid w:val="006F22ED"/>
    <w:rsid w:val="006F39C0"/>
    <w:rsid w:val="006F3B7E"/>
    <w:rsid w:val="006F495A"/>
    <w:rsid w:val="006F4B05"/>
    <w:rsid w:val="006F52D6"/>
    <w:rsid w:val="006F62C4"/>
    <w:rsid w:val="006F6382"/>
    <w:rsid w:val="006F6A86"/>
    <w:rsid w:val="006F6D5A"/>
    <w:rsid w:val="006F6E41"/>
    <w:rsid w:val="006F7CEB"/>
    <w:rsid w:val="006F7F71"/>
    <w:rsid w:val="006F7F87"/>
    <w:rsid w:val="0070077F"/>
    <w:rsid w:val="007007A3"/>
    <w:rsid w:val="00700B5E"/>
    <w:rsid w:val="00700E57"/>
    <w:rsid w:val="00701B62"/>
    <w:rsid w:val="007020DA"/>
    <w:rsid w:val="0070262D"/>
    <w:rsid w:val="00702877"/>
    <w:rsid w:val="007030AC"/>
    <w:rsid w:val="00703187"/>
    <w:rsid w:val="00703377"/>
    <w:rsid w:val="00703AA2"/>
    <w:rsid w:val="0070454F"/>
    <w:rsid w:val="00705110"/>
    <w:rsid w:val="0070574E"/>
    <w:rsid w:val="00705919"/>
    <w:rsid w:val="00705CC8"/>
    <w:rsid w:val="00706440"/>
    <w:rsid w:val="007065AC"/>
    <w:rsid w:val="007067F3"/>
    <w:rsid w:val="00706CA6"/>
    <w:rsid w:val="007101BA"/>
    <w:rsid w:val="007107BC"/>
    <w:rsid w:val="00710FBC"/>
    <w:rsid w:val="00711948"/>
    <w:rsid w:val="00711B4F"/>
    <w:rsid w:val="00711F43"/>
    <w:rsid w:val="00712226"/>
    <w:rsid w:val="0071252B"/>
    <w:rsid w:val="00713751"/>
    <w:rsid w:val="007138B6"/>
    <w:rsid w:val="00714123"/>
    <w:rsid w:val="0071488F"/>
    <w:rsid w:val="007148F0"/>
    <w:rsid w:val="00714A0B"/>
    <w:rsid w:val="007154FE"/>
    <w:rsid w:val="00715E9A"/>
    <w:rsid w:val="0071685D"/>
    <w:rsid w:val="00716FD5"/>
    <w:rsid w:val="00717997"/>
    <w:rsid w:val="00720123"/>
    <w:rsid w:val="00720303"/>
    <w:rsid w:val="00720515"/>
    <w:rsid w:val="00721A4C"/>
    <w:rsid w:val="00722896"/>
    <w:rsid w:val="00722E5B"/>
    <w:rsid w:val="00722EB7"/>
    <w:rsid w:val="00723747"/>
    <w:rsid w:val="00724223"/>
    <w:rsid w:val="0072455D"/>
    <w:rsid w:val="00724C9E"/>
    <w:rsid w:val="00725341"/>
    <w:rsid w:val="00725975"/>
    <w:rsid w:val="007267A2"/>
    <w:rsid w:val="00727E99"/>
    <w:rsid w:val="00730D9A"/>
    <w:rsid w:val="00731253"/>
    <w:rsid w:val="007320D1"/>
    <w:rsid w:val="00732155"/>
    <w:rsid w:val="00732928"/>
    <w:rsid w:val="007338D4"/>
    <w:rsid w:val="00734746"/>
    <w:rsid w:val="00735A58"/>
    <w:rsid w:val="00736259"/>
    <w:rsid w:val="007364FC"/>
    <w:rsid w:val="0073659B"/>
    <w:rsid w:val="00737116"/>
    <w:rsid w:val="00737899"/>
    <w:rsid w:val="007407A4"/>
    <w:rsid w:val="00740872"/>
    <w:rsid w:val="00740B4A"/>
    <w:rsid w:val="00740FE0"/>
    <w:rsid w:val="00741FEB"/>
    <w:rsid w:val="0074202D"/>
    <w:rsid w:val="007431C2"/>
    <w:rsid w:val="0074438B"/>
    <w:rsid w:val="00744C31"/>
    <w:rsid w:val="00745F6C"/>
    <w:rsid w:val="00746B09"/>
    <w:rsid w:val="00746CBB"/>
    <w:rsid w:val="00746D1A"/>
    <w:rsid w:val="007476C8"/>
    <w:rsid w:val="00747A9C"/>
    <w:rsid w:val="00747E60"/>
    <w:rsid w:val="00750555"/>
    <w:rsid w:val="00750C59"/>
    <w:rsid w:val="00750D6F"/>
    <w:rsid w:val="007512C9"/>
    <w:rsid w:val="007520D3"/>
    <w:rsid w:val="00753763"/>
    <w:rsid w:val="00754782"/>
    <w:rsid w:val="007549C4"/>
    <w:rsid w:val="00755542"/>
    <w:rsid w:val="007559A1"/>
    <w:rsid w:val="00756541"/>
    <w:rsid w:val="00757775"/>
    <w:rsid w:val="00760FA8"/>
    <w:rsid w:val="00761042"/>
    <w:rsid w:val="00761FCC"/>
    <w:rsid w:val="00762759"/>
    <w:rsid w:val="00763276"/>
    <w:rsid w:val="0076331F"/>
    <w:rsid w:val="00763329"/>
    <w:rsid w:val="00763FC5"/>
    <w:rsid w:val="00764443"/>
    <w:rsid w:val="00764F91"/>
    <w:rsid w:val="00765CBF"/>
    <w:rsid w:val="00766195"/>
    <w:rsid w:val="007672A1"/>
    <w:rsid w:val="007676A3"/>
    <w:rsid w:val="00771400"/>
    <w:rsid w:val="00771603"/>
    <w:rsid w:val="00771683"/>
    <w:rsid w:val="007723F5"/>
    <w:rsid w:val="007726CF"/>
    <w:rsid w:val="007733AC"/>
    <w:rsid w:val="007734B1"/>
    <w:rsid w:val="0077392F"/>
    <w:rsid w:val="007742E9"/>
    <w:rsid w:val="00774313"/>
    <w:rsid w:val="00774E06"/>
    <w:rsid w:val="00775F9D"/>
    <w:rsid w:val="00776496"/>
    <w:rsid w:val="007769C0"/>
    <w:rsid w:val="00776A03"/>
    <w:rsid w:val="00776B58"/>
    <w:rsid w:val="007776F2"/>
    <w:rsid w:val="00777C4A"/>
    <w:rsid w:val="00781236"/>
    <w:rsid w:val="00781908"/>
    <w:rsid w:val="00782F40"/>
    <w:rsid w:val="0078304E"/>
    <w:rsid w:val="0078328C"/>
    <w:rsid w:val="007839E8"/>
    <w:rsid w:val="00783F16"/>
    <w:rsid w:val="007852E3"/>
    <w:rsid w:val="0078554F"/>
    <w:rsid w:val="007865CA"/>
    <w:rsid w:val="00786A67"/>
    <w:rsid w:val="007877EA"/>
    <w:rsid w:val="00790295"/>
    <w:rsid w:val="007907F6"/>
    <w:rsid w:val="00791510"/>
    <w:rsid w:val="0079161B"/>
    <w:rsid w:val="0079173A"/>
    <w:rsid w:val="007919F4"/>
    <w:rsid w:val="00791DB4"/>
    <w:rsid w:val="007927C8"/>
    <w:rsid w:val="007930EC"/>
    <w:rsid w:val="0079373E"/>
    <w:rsid w:val="00793A76"/>
    <w:rsid w:val="00793C0B"/>
    <w:rsid w:val="007947BE"/>
    <w:rsid w:val="007950E2"/>
    <w:rsid w:val="00796D74"/>
    <w:rsid w:val="00796F7C"/>
    <w:rsid w:val="007A1CAF"/>
    <w:rsid w:val="007A1D63"/>
    <w:rsid w:val="007A1E27"/>
    <w:rsid w:val="007A355F"/>
    <w:rsid w:val="007A4313"/>
    <w:rsid w:val="007A43E4"/>
    <w:rsid w:val="007A4898"/>
    <w:rsid w:val="007A4ED2"/>
    <w:rsid w:val="007A52F6"/>
    <w:rsid w:val="007A5B04"/>
    <w:rsid w:val="007A6C2B"/>
    <w:rsid w:val="007A7998"/>
    <w:rsid w:val="007A7BDE"/>
    <w:rsid w:val="007B06C1"/>
    <w:rsid w:val="007B1B59"/>
    <w:rsid w:val="007B2362"/>
    <w:rsid w:val="007B2B58"/>
    <w:rsid w:val="007B330F"/>
    <w:rsid w:val="007B376A"/>
    <w:rsid w:val="007B3A6A"/>
    <w:rsid w:val="007B3BA8"/>
    <w:rsid w:val="007B3DC5"/>
    <w:rsid w:val="007B4A76"/>
    <w:rsid w:val="007B4D6D"/>
    <w:rsid w:val="007B5B2F"/>
    <w:rsid w:val="007B67EB"/>
    <w:rsid w:val="007B6CAE"/>
    <w:rsid w:val="007B7462"/>
    <w:rsid w:val="007B755F"/>
    <w:rsid w:val="007B7FF8"/>
    <w:rsid w:val="007C05BC"/>
    <w:rsid w:val="007C062D"/>
    <w:rsid w:val="007C10B9"/>
    <w:rsid w:val="007C1510"/>
    <w:rsid w:val="007C1821"/>
    <w:rsid w:val="007C2622"/>
    <w:rsid w:val="007C3D5E"/>
    <w:rsid w:val="007C4BA9"/>
    <w:rsid w:val="007C5068"/>
    <w:rsid w:val="007C5BA4"/>
    <w:rsid w:val="007C5BBB"/>
    <w:rsid w:val="007C60AD"/>
    <w:rsid w:val="007C69A5"/>
    <w:rsid w:val="007C6AA4"/>
    <w:rsid w:val="007C7E70"/>
    <w:rsid w:val="007D00F7"/>
    <w:rsid w:val="007D013D"/>
    <w:rsid w:val="007D05ED"/>
    <w:rsid w:val="007D0B46"/>
    <w:rsid w:val="007D1131"/>
    <w:rsid w:val="007D15F6"/>
    <w:rsid w:val="007D236A"/>
    <w:rsid w:val="007D4459"/>
    <w:rsid w:val="007D45A0"/>
    <w:rsid w:val="007D4742"/>
    <w:rsid w:val="007D4B9A"/>
    <w:rsid w:val="007D52F7"/>
    <w:rsid w:val="007D590E"/>
    <w:rsid w:val="007D5D72"/>
    <w:rsid w:val="007D6614"/>
    <w:rsid w:val="007D702B"/>
    <w:rsid w:val="007D785E"/>
    <w:rsid w:val="007E029C"/>
    <w:rsid w:val="007E1E8C"/>
    <w:rsid w:val="007E28D4"/>
    <w:rsid w:val="007E2B87"/>
    <w:rsid w:val="007E2D75"/>
    <w:rsid w:val="007E30B9"/>
    <w:rsid w:val="007E383F"/>
    <w:rsid w:val="007E3C34"/>
    <w:rsid w:val="007E4A9D"/>
    <w:rsid w:val="007E528C"/>
    <w:rsid w:val="007E533D"/>
    <w:rsid w:val="007E5B24"/>
    <w:rsid w:val="007E7733"/>
    <w:rsid w:val="007E7943"/>
    <w:rsid w:val="007F0283"/>
    <w:rsid w:val="007F0ABC"/>
    <w:rsid w:val="007F12CF"/>
    <w:rsid w:val="007F1B2E"/>
    <w:rsid w:val="007F1FC6"/>
    <w:rsid w:val="007F2926"/>
    <w:rsid w:val="007F29E0"/>
    <w:rsid w:val="007F332E"/>
    <w:rsid w:val="007F3A1B"/>
    <w:rsid w:val="007F3B9F"/>
    <w:rsid w:val="007F4E5E"/>
    <w:rsid w:val="007F5028"/>
    <w:rsid w:val="007F6233"/>
    <w:rsid w:val="007F6338"/>
    <w:rsid w:val="007F6E4C"/>
    <w:rsid w:val="007F6EEF"/>
    <w:rsid w:val="007F71A5"/>
    <w:rsid w:val="007F71E8"/>
    <w:rsid w:val="007F72FF"/>
    <w:rsid w:val="007F730B"/>
    <w:rsid w:val="007F73BA"/>
    <w:rsid w:val="007F73C9"/>
    <w:rsid w:val="007F76B9"/>
    <w:rsid w:val="007F7735"/>
    <w:rsid w:val="00801DC5"/>
    <w:rsid w:val="00802879"/>
    <w:rsid w:val="00802E99"/>
    <w:rsid w:val="008037BA"/>
    <w:rsid w:val="00803BED"/>
    <w:rsid w:val="00804404"/>
    <w:rsid w:val="00804E12"/>
    <w:rsid w:val="00805038"/>
    <w:rsid w:val="0080536A"/>
    <w:rsid w:val="00805499"/>
    <w:rsid w:val="00805620"/>
    <w:rsid w:val="00805CE2"/>
    <w:rsid w:val="00807025"/>
    <w:rsid w:val="00807AF6"/>
    <w:rsid w:val="00807C89"/>
    <w:rsid w:val="00810755"/>
    <w:rsid w:val="00810E33"/>
    <w:rsid w:val="00810E52"/>
    <w:rsid w:val="00811D5E"/>
    <w:rsid w:val="00812336"/>
    <w:rsid w:val="00812A46"/>
    <w:rsid w:val="00812AC0"/>
    <w:rsid w:val="008131E9"/>
    <w:rsid w:val="008135D1"/>
    <w:rsid w:val="00814D76"/>
    <w:rsid w:val="00815ECE"/>
    <w:rsid w:val="00815FB0"/>
    <w:rsid w:val="008163E8"/>
    <w:rsid w:val="00816CFE"/>
    <w:rsid w:val="00816D43"/>
    <w:rsid w:val="00817B4B"/>
    <w:rsid w:val="008216C5"/>
    <w:rsid w:val="008219B1"/>
    <w:rsid w:val="0082220F"/>
    <w:rsid w:val="00822707"/>
    <w:rsid w:val="00822C10"/>
    <w:rsid w:val="00822CCD"/>
    <w:rsid w:val="00822E3B"/>
    <w:rsid w:val="008233FA"/>
    <w:rsid w:val="00823626"/>
    <w:rsid w:val="00823E02"/>
    <w:rsid w:val="00823ED7"/>
    <w:rsid w:val="008248BD"/>
    <w:rsid w:val="008248D9"/>
    <w:rsid w:val="00824BAD"/>
    <w:rsid w:val="00825447"/>
    <w:rsid w:val="00825859"/>
    <w:rsid w:val="00825F21"/>
    <w:rsid w:val="00826E69"/>
    <w:rsid w:val="00827059"/>
    <w:rsid w:val="00827256"/>
    <w:rsid w:val="00827489"/>
    <w:rsid w:val="00827735"/>
    <w:rsid w:val="008277BA"/>
    <w:rsid w:val="00827BDA"/>
    <w:rsid w:val="00827E48"/>
    <w:rsid w:val="0083201F"/>
    <w:rsid w:val="0083260E"/>
    <w:rsid w:val="00832E03"/>
    <w:rsid w:val="008335AE"/>
    <w:rsid w:val="00833F4C"/>
    <w:rsid w:val="00834A5D"/>
    <w:rsid w:val="0083548C"/>
    <w:rsid w:val="00835852"/>
    <w:rsid w:val="0083592D"/>
    <w:rsid w:val="00835FEA"/>
    <w:rsid w:val="00836C73"/>
    <w:rsid w:val="00837096"/>
    <w:rsid w:val="008374DA"/>
    <w:rsid w:val="008417BF"/>
    <w:rsid w:val="008421FE"/>
    <w:rsid w:val="00842521"/>
    <w:rsid w:val="00842B36"/>
    <w:rsid w:val="008436B8"/>
    <w:rsid w:val="008439CA"/>
    <w:rsid w:val="00843B9B"/>
    <w:rsid w:val="00843CCF"/>
    <w:rsid w:val="00843DC1"/>
    <w:rsid w:val="00844CDE"/>
    <w:rsid w:val="00845308"/>
    <w:rsid w:val="00845AC3"/>
    <w:rsid w:val="00846093"/>
    <w:rsid w:val="0084631A"/>
    <w:rsid w:val="00846393"/>
    <w:rsid w:val="00846870"/>
    <w:rsid w:val="00847718"/>
    <w:rsid w:val="0085017C"/>
    <w:rsid w:val="0085052B"/>
    <w:rsid w:val="0085108F"/>
    <w:rsid w:val="00851642"/>
    <w:rsid w:val="00853473"/>
    <w:rsid w:val="00853CAB"/>
    <w:rsid w:val="00854717"/>
    <w:rsid w:val="00854A9A"/>
    <w:rsid w:val="00854CB2"/>
    <w:rsid w:val="00855486"/>
    <w:rsid w:val="00855B57"/>
    <w:rsid w:val="008561BF"/>
    <w:rsid w:val="00856BCA"/>
    <w:rsid w:val="0086093C"/>
    <w:rsid w:val="00860FC0"/>
    <w:rsid w:val="008615F9"/>
    <w:rsid w:val="00861C61"/>
    <w:rsid w:val="008623B6"/>
    <w:rsid w:val="00862776"/>
    <w:rsid w:val="008628DF"/>
    <w:rsid w:val="008643D4"/>
    <w:rsid w:val="00864A0D"/>
    <w:rsid w:val="00864BC7"/>
    <w:rsid w:val="00865B27"/>
    <w:rsid w:val="008667D5"/>
    <w:rsid w:val="0086685B"/>
    <w:rsid w:val="008669C6"/>
    <w:rsid w:val="00866C0B"/>
    <w:rsid w:val="00866C19"/>
    <w:rsid w:val="00866CE1"/>
    <w:rsid w:val="00866D83"/>
    <w:rsid w:val="008674DC"/>
    <w:rsid w:val="00867657"/>
    <w:rsid w:val="00871353"/>
    <w:rsid w:val="008714F0"/>
    <w:rsid w:val="0087294C"/>
    <w:rsid w:val="00872E05"/>
    <w:rsid w:val="00873762"/>
    <w:rsid w:val="00873787"/>
    <w:rsid w:val="008738DB"/>
    <w:rsid w:val="00873D29"/>
    <w:rsid w:val="00874048"/>
    <w:rsid w:val="00875475"/>
    <w:rsid w:val="00876409"/>
    <w:rsid w:val="00876437"/>
    <w:rsid w:val="008764D2"/>
    <w:rsid w:val="00876A9C"/>
    <w:rsid w:val="00876EE3"/>
    <w:rsid w:val="0087775E"/>
    <w:rsid w:val="008779D1"/>
    <w:rsid w:val="00877A66"/>
    <w:rsid w:val="00877AC7"/>
    <w:rsid w:val="00877BD3"/>
    <w:rsid w:val="00877BFD"/>
    <w:rsid w:val="008806E6"/>
    <w:rsid w:val="00880B4A"/>
    <w:rsid w:val="008820C5"/>
    <w:rsid w:val="0088229A"/>
    <w:rsid w:val="00882B6F"/>
    <w:rsid w:val="00882FCE"/>
    <w:rsid w:val="00883BE5"/>
    <w:rsid w:val="00883E0E"/>
    <w:rsid w:val="008841C9"/>
    <w:rsid w:val="008843D4"/>
    <w:rsid w:val="0088442D"/>
    <w:rsid w:val="0088447E"/>
    <w:rsid w:val="00884501"/>
    <w:rsid w:val="00884A87"/>
    <w:rsid w:val="008852DF"/>
    <w:rsid w:val="008853E8"/>
    <w:rsid w:val="0088605E"/>
    <w:rsid w:val="0088697A"/>
    <w:rsid w:val="00886ACF"/>
    <w:rsid w:val="00887726"/>
    <w:rsid w:val="008901EB"/>
    <w:rsid w:val="00890CFE"/>
    <w:rsid w:val="008911C1"/>
    <w:rsid w:val="008918BD"/>
    <w:rsid w:val="00891DB8"/>
    <w:rsid w:val="00892079"/>
    <w:rsid w:val="00892634"/>
    <w:rsid w:val="00892707"/>
    <w:rsid w:val="008928A0"/>
    <w:rsid w:val="00893087"/>
    <w:rsid w:val="00893531"/>
    <w:rsid w:val="00893A68"/>
    <w:rsid w:val="00893A99"/>
    <w:rsid w:val="00893B87"/>
    <w:rsid w:val="008942A8"/>
    <w:rsid w:val="008947CD"/>
    <w:rsid w:val="008949F1"/>
    <w:rsid w:val="00894CDB"/>
    <w:rsid w:val="00895D30"/>
    <w:rsid w:val="00896145"/>
    <w:rsid w:val="0089624A"/>
    <w:rsid w:val="008967EC"/>
    <w:rsid w:val="00896835"/>
    <w:rsid w:val="008A016B"/>
    <w:rsid w:val="008A3E35"/>
    <w:rsid w:val="008A4943"/>
    <w:rsid w:val="008A5170"/>
    <w:rsid w:val="008A5620"/>
    <w:rsid w:val="008A5918"/>
    <w:rsid w:val="008A5D16"/>
    <w:rsid w:val="008A6136"/>
    <w:rsid w:val="008A63EA"/>
    <w:rsid w:val="008A72BE"/>
    <w:rsid w:val="008A7E06"/>
    <w:rsid w:val="008B0486"/>
    <w:rsid w:val="008B0F7A"/>
    <w:rsid w:val="008B16F0"/>
    <w:rsid w:val="008B274A"/>
    <w:rsid w:val="008B2B8A"/>
    <w:rsid w:val="008B2BF4"/>
    <w:rsid w:val="008B3773"/>
    <w:rsid w:val="008B3782"/>
    <w:rsid w:val="008B4227"/>
    <w:rsid w:val="008B4375"/>
    <w:rsid w:val="008B5A79"/>
    <w:rsid w:val="008B769A"/>
    <w:rsid w:val="008B7D4F"/>
    <w:rsid w:val="008C0006"/>
    <w:rsid w:val="008C01E2"/>
    <w:rsid w:val="008C2245"/>
    <w:rsid w:val="008C232C"/>
    <w:rsid w:val="008C23E5"/>
    <w:rsid w:val="008C34C8"/>
    <w:rsid w:val="008C3721"/>
    <w:rsid w:val="008C43D6"/>
    <w:rsid w:val="008C5693"/>
    <w:rsid w:val="008C59A5"/>
    <w:rsid w:val="008C5D18"/>
    <w:rsid w:val="008C63E3"/>
    <w:rsid w:val="008C64E8"/>
    <w:rsid w:val="008C73BA"/>
    <w:rsid w:val="008C759D"/>
    <w:rsid w:val="008C7C99"/>
    <w:rsid w:val="008D0338"/>
    <w:rsid w:val="008D0867"/>
    <w:rsid w:val="008D0D4A"/>
    <w:rsid w:val="008D0EEC"/>
    <w:rsid w:val="008D0F81"/>
    <w:rsid w:val="008D10A3"/>
    <w:rsid w:val="008D22C3"/>
    <w:rsid w:val="008D24AC"/>
    <w:rsid w:val="008D24C4"/>
    <w:rsid w:val="008D2EE2"/>
    <w:rsid w:val="008D3605"/>
    <w:rsid w:val="008D3E0E"/>
    <w:rsid w:val="008D4986"/>
    <w:rsid w:val="008D5B1F"/>
    <w:rsid w:val="008D5B9E"/>
    <w:rsid w:val="008D64A6"/>
    <w:rsid w:val="008D722A"/>
    <w:rsid w:val="008D7459"/>
    <w:rsid w:val="008D777D"/>
    <w:rsid w:val="008D7C97"/>
    <w:rsid w:val="008E0694"/>
    <w:rsid w:val="008E07B7"/>
    <w:rsid w:val="008E089B"/>
    <w:rsid w:val="008E0F61"/>
    <w:rsid w:val="008E1ACE"/>
    <w:rsid w:val="008E1E61"/>
    <w:rsid w:val="008E31D4"/>
    <w:rsid w:val="008E49A3"/>
    <w:rsid w:val="008E5493"/>
    <w:rsid w:val="008E5F6A"/>
    <w:rsid w:val="008E6904"/>
    <w:rsid w:val="008E6F8C"/>
    <w:rsid w:val="008E7177"/>
    <w:rsid w:val="008E7414"/>
    <w:rsid w:val="008E7626"/>
    <w:rsid w:val="008E7DF7"/>
    <w:rsid w:val="008F03EB"/>
    <w:rsid w:val="008F08B8"/>
    <w:rsid w:val="008F0F3C"/>
    <w:rsid w:val="008F1824"/>
    <w:rsid w:val="008F2045"/>
    <w:rsid w:val="008F26F0"/>
    <w:rsid w:val="008F4550"/>
    <w:rsid w:val="008F4862"/>
    <w:rsid w:val="008F4985"/>
    <w:rsid w:val="008F5380"/>
    <w:rsid w:val="008F540C"/>
    <w:rsid w:val="008F5AFF"/>
    <w:rsid w:val="008F6143"/>
    <w:rsid w:val="008F630B"/>
    <w:rsid w:val="008F70DC"/>
    <w:rsid w:val="008F77BC"/>
    <w:rsid w:val="009000CA"/>
    <w:rsid w:val="009007AD"/>
    <w:rsid w:val="0090107F"/>
    <w:rsid w:val="0090185B"/>
    <w:rsid w:val="00901C82"/>
    <w:rsid w:val="00902FBB"/>
    <w:rsid w:val="009030FD"/>
    <w:rsid w:val="00903A61"/>
    <w:rsid w:val="00905415"/>
    <w:rsid w:val="009055F0"/>
    <w:rsid w:val="0090577A"/>
    <w:rsid w:val="0090594D"/>
    <w:rsid w:val="009059D3"/>
    <w:rsid w:val="0090649C"/>
    <w:rsid w:val="00906A21"/>
    <w:rsid w:val="00906B9A"/>
    <w:rsid w:val="0090781C"/>
    <w:rsid w:val="009078A7"/>
    <w:rsid w:val="00907BBD"/>
    <w:rsid w:val="009101FE"/>
    <w:rsid w:val="0091036E"/>
    <w:rsid w:val="009105FD"/>
    <w:rsid w:val="00910AFB"/>
    <w:rsid w:val="00911205"/>
    <w:rsid w:val="00911E05"/>
    <w:rsid w:val="00912154"/>
    <w:rsid w:val="00912A66"/>
    <w:rsid w:val="009130BE"/>
    <w:rsid w:val="00913365"/>
    <w:rsid w:val="00913C81"/>
    <w:rsid w:val="00913DFD"/>
    <w:rsid w:val="009144E8"/>
    <w:rsid w:val="009151B5"/>
    <w:rsid w:val="00915249"/>
    <w:rsid w:val="00915726"/>
    <w:rsid w:val="00915BAB"/>
    <w:rsid w:val="00915F2B"/>
    <w:rsid w:val="00916205"/>
    <w:rsid w:val="00916320"/>
    <w:rsid w:val="0091663B"/>
    <w:rsid w:val="00916FF0"/>
    <w:rsid w:val="00917184"/>
    <w:rsid w:val="00917AA8"/>
    <w:rsid w:val="00917C1D"/>
    <w:rsid w:val="00917F0A"/>
    <w:rsid w:val="00920521"/>
    <w:rsid w:val="009207C9"/>
    <w:rsid w:val="009211EC"/>
    <w:rsid w:val="00921579"/>
    <w:rsid w:val="0092181D"/>
    <w:rsid w:val="0092213F"/>
    <w:rsid w:val="00922557"/>
    <w:rsid w:val="0092283F"/>
    <w:rsid w:val="00922C3F"/>
    <w:rsid w:val="00922FCA"/>
    <w:rsid w:val="00923DCC"/>
    <w:rsid w:val="0092403B"/>
    <w:rsid w:val="00925829"/>
    <w:rsid w:val="00925ACC"/>
    <w:rsid w:val="00926715"/>
    <w:rsid w:val="009269DC"/>
    <w:rsid w:val="00926CC1"/>
    <w:rsid w:val="00926EBA"/>
    <w:rsid w:val="00926F5A"/>
    <w:rsid w:val="009271F7"/>
    <w:rsid w:val="00927457"/>
    <w:rsid w:val="00927F79"/>
    <w:rsid w:val="0093008D"/>
    <w:rsid w:val="00930389"/>
    <w:rsid w:val="009327A2"/>
    <w:rsid w:val="009348D2"/>
    <w:rsid w:val="00934D9C"/>
    <w:rsid w:val="00934DE5"/>
    <w:rsid w:val="00935D49"/>
    <w:rsid w:val="0093622C"/>
    <w:rsid w:val="009363A4"/>
    <w:rsid w:val="00941EA4"/>
    <w:rsid w:val="00942EBD"/>
    <w:rsid w:val="00943292"/>
    <w:rsid w:val="00944377"/>
    <w:rsid w:val="009444CE"/>
    <w:rsid w:val="00944A4C"/>
    <w:rsid w:val="00944E59"/>
    <w:rsid w:val="009450AB"/>
    <w:rsid w:val="009467F3"/>
    <w:rsid w:val="009471B7"/>
    <w:rsid w:val="009472D1"/>
    <w:rsid w:val="009477B0"/>
    <w:rsid w:val="0095018D"/>
    <w:rsid w:val="009502A2"/>
    <w:rsid w:val="009506E7"/>
    <w:rsid w:val="0095233B"/>
    <w:rsid w:val="00952880"/>
    <w:rsid w:val="00952FE8"/>
    <w:rsid w:val="009531CF"/>
    <w:rsid w:val="0095347F"/>
    <w:rsid w:val="00953A30"/>
    <w:rsid w:val="00954BC7"/>
    <w:rsid w:val="00954CFD"/>
    <w:rsid w:val="00954EF9"/>
    <w:rsid w:val="00955C1B"/>
    <w:rsid w:val="009568CF"/>
    <w:rsid w:val="009569BD"/>
    <w:rsid w:val="00957C38"/>
    <w:rsid w:val="00960EA3"/>
    <w:rsid w:val="00960F71"/>
    <w:rsid w:val="009611D9"/>
    <w:rsid w:val="00961915"/>
    <w:rsid w:val="00962D7D"/>
    <w:rsid w:val="00963609"/>
    <w:rsid w:val="00963C3B"/>
    <w:rsid w:val="00964B2C"/>
    <w:rsid w:val="00964C93"/>
    <w:rsid w:val="0096578A"/>
    <w:rsid w:val="00965C96"/>
    <w:rsid w:val="00966101"/>
    <w:rsid w:val="0096610E"/>
    <w:rsid w:val="0096641D"/>
    <w:rsid w:val="0096660F"/>
    <w:rsid w:val="009671ED"/>
    <w:rsid w:val="00967773"/>
    <w:rsid w:val="0097029F"/>
    <w:rsid w:val="00970742"/>
    <w:rsid w:val="009709B3"/>
    <w:rsid w:val="00970A13"/>
    <w:rsid w:val="00971EC8"/>
    <w:rsid w:val="00972483"/>
    <w:rsid w:val="00972E85"/>
    <w:rsid w:val="009734E2"/>
    <w:rsid w:val="00973695"/>
    <w:rsid w:val="00973F82"/>
    <w:rsid w:val="0097428D"/>
    <w:rsid w:val="009742AD"/>
    <w:rsid w:val="00974545"/>
    <w:rsid w:val="0097454D"/>
    <w:rsid w:val="00975528"/>
    <w:rsid w:val="0097552F"/>
    <w:rsid w:val="00976115"/>
    <w:rsid w:val="00976A28"/>
    <w:rsid w:val="00976E5C"/>
    <w:rsid w:val="0098027E"/>
    <w:rsid w:val="009803BC"/>
    <w:rsid w:val="00981810"/>
    <w:rsid w:val="00981D78"/>
    <w:rsid w:val="00982353"/>
    <w:rsid w:val="009829D5"/>
    <w:rsid w:val="00982B88"/>
    <w:rsid w:val="00983C5D"/>
    <w:rsid w:val="0098435A"/>
    <w:rsid w:val="00984E91"/>
    <w:rsid w:val="00985431"/>
    <w:rsid w:val="00985473"/>
    <w:rsid w:val="009854E5"/>
    <w:rsid w:val="00986849"/>
    <w:rsid w:val="0098702D"/>
    <w:rsid w:val="0098730E"/>
    <w:rsid w:val="0098765A"/>
    <w:rsid w:val="00987E3D"/>
    <w:rsid w:val="0099005C"/>
    <w:rsid w:val="00990338"/>
    <w:rsid w:val="00990921"/>
    <w:rsid w:val="00990929"/>
    <w:rsid w:val="009918F7"/>
    <w:rsid w:val="00991A4A"/>
    <w:rsid w:val="009921B5"/>
    <w:rsid w:val="0099268B"/>
    <w:rsid w:val="009932E1"/>
    <w:rsid w:val="00993A34"/>
    <w:rsid w:val="009950F9"/>
    <w:rsid w:val="00995681"/>
    <w:rsid w:val="0099573F"/>
    <w:rsid w:val="0099597A"/>
    <w:rsid w:val="009979E8"/>
    <w:rsid w:val="00997C2D"/>
    <w:rsid w:val="00997CD8"/>
    <w:rsid w:val="00997D47"/>
    <w:rsid w:val="009A024A"/>
    <w:rsid w:val="009A0C7D"/>
    <w:rsid w:val="009A1719"/>
    <w:rsid w:val="009A20E3"/>
    <w:rsid w:val="009A22EF"/>
    <w:rsid w:val="009A2384"/>
    <w:rsid w:val="009A25F9"/>
    <w:rsid w:val="009A32FD"/>
    <w:rsid w:val="009A33FD"/>
    <w:rsid w:val="009A35A8"/>
    <w:rsid w:val="009A48CA"/>
    <w:rsid w:val="009A5C90"/>
    <w:rsid w:val="009A5D1F"/>
    <w:rsid w:val="009A6490"/>
    <w:rsid w:val="009A683D"/>
    <w:rsid w:val="009A71FB"/>
    <w:rsid w:val="009B07E1"/>
    <w:rsid w:val="009B0E7F"/>
    <w:rsid w:val="009B1386"/>
    <w:rsid w:val="009B149C"/>
    <w:rsid w:val="009B2052"/>
    <w:rsid w:val="009B28BD"/>
    <w:rsid w:val="009B490D"/>
    <w:rsid w:val="009B4C38"/>
    <w:rsid w:val="009B57DF"/>
    <w:rsid w:val="009B65AB"/>
    <w:rsid w:val="009B77EA"/>
    <w:rsid w:val="009C01AF"/>
    <w:rsid w:val="009C05CB"/>
    <w:rsid w:val="009C0AC0"/>
    <w:rsid w:val="009C10D4"/>
    <w:rsid w:val="009C1A79"/>
    <w:rsid w:val="009C2686"/>
    <w:rsid w:val="009C27D1"/>
    <w:rsid w:val="009C2D5D"/>
    <w:rsid w:val="009C2FDA"/>
    <w:rsid w:val="009C3383"/>
    <w:rsid w:val="009C4144"/>
    <w:rsid w:val="009C4BC9"/>
    <w:rsid w:val="009C50A9"/>
    <w:rsid w:val="009C55A6"/>
    <w:rsid w:val="009C626D"/>
    <w:rsid w:val="009C635E"/>
    <w:rsid w:val="009C64FD"/>
    <w:rsid w:val="009C6C3D"/>
    <w:rsid w:val="009C75D3"/>
    <w:rsid w:val="009C7962"/>
    <w:rsid w:val="009C7DEC"/>
    <w:rsid w:val="009D0000"/>
    <w:rsid w:val="009D0432"/>
    <w:rsid w:val="009D0546"/>
    <w:rsid w:val="009D179C"/>
    <w:rsid w:val="009D1DF1"/>
    <w:rsid w:val="009D1EAE"/>
    <w:rsid w:val="009D1EE9"/>
    <w:rsid w:val="009D24BE"/>
    <w:rsid w:val="009D2CB0"/>
    <w:rsid w:val="009D3122"/>
    <w:rsid w:val="009D36A2"/>
    <w:rsid w:val="009D3AF0"/>
    <w:rsid w:val="009D3F97"/>
    <w:rsid w:val="009D4388"/>
    <w:rsid w:val="009D456F"/>
    <w:rsid w:val="009D530A"/>
    <w:rsid w:val="009D56E1"/>
    <w:rsid w:val="009D5B0C"/>
    <w:rsid w:val="009D6096"/>
    <w:rsid w:val="009D689B"/>
    <w:rsid w:val="009D6B5F"/>
    <w:rsid w:val="009D6F30"/>
    <w:rsid w:val="009D726D"/>
    <w:rsid w:val="009D735A"/>
    <w:rsid w:val="009D7724"/>
    <w:rsid w:val="009E0BD7"/>
    <w:rsid w:val="009E2887"/>
    <w:rsid w:val="009E2B41"/>
    <w:rsid w:val="009E310B"/>
    <w:rsid w:val="009E31DD"/>
    <w:rsid w:val="009E3242"/>
    <w:rsid w:val="009E3847"/>
    <w:rsid w:val="009E3938"/>
    <w:rsid w:val="009E393F"/>
    <w:rsid w:val="009E458A"/>
    <w:rsid w:val="009E4991"/>
    <w:rsid w:val="009E4DCC"/>
    <w:rsid w:val="009E5844"/>
    <w:rsid w:val="009E69E6"/>
    <w:rsid w:val="009F0C93"/>
    <w:rsid w:val="009F157B"/>
    <w:rsid w:val="009F1C67"/>
    <w:rsid w:val="009F26FD"/>
    <w:rsid w:val="009F297F"/>
    <w:rsid w:val="009F36A9"/>
    <w:rsid w:val="009F3E67"/>
    <w:rsid w:val="009F3F67"/>
    <w:rsid w:val="009F5A65"/>
    <w:rsid w:val="009F5AF4"/>
    <w:rsid w:val="009F5E87"/>
    <w:rsid w:val="009F64AF"/>
    <w:rsid w:val="009F6E04"/>
    <w:rsid w:val="009F6EDA"/>
    <w:rsid w:val="009F7A4E"/>
    <w:rsid w:val="009F7DAD"/>
    <w:rsid w:val="00A006AB"/>
    <w:rsid w:val="00A0083C"/>
    <w:rsid w:val="00A01A6F"/>
    <w:rsid w:val="00A0260E"/>
    <w:rsid w:val="00A03635"/>
    <w:rsid w:val="00A0466D"/>
    <w:rsid w:val="00A04B87"/>
    <w:rsid w:val="00A05048"/>
    <w:rsid w:val="00A05F53"/>
    <w:rsid w:val="00A06329"/>
    <w:rsid w:val="00A10E6E"/>
    <w:rsid w:val="00A1166D"/>
    <w:rsid w:val="00A118CE"/>
    <w:rsid w:val="00A11DE6"/>
    <w:rsid w:val="00A11F70"/>
    <w:rsid w:val="00A129DA"/>
    <w:rsid w:val="00A140F5"/>
    <w:rsid w:val="00A1430F"/>
    <w:rsid w:val="00A1520A"/>
    <w:rsid w:val="00A158AC"/>
    <w:rsid w:val="00A15E57"/>
    <w:rsid w:val="00A15E7E"/>
    <w:rsid w:val="00A162B1"/>
    <w:rsid w:val="00A165E7"/>
    <w:rsid w:val="00A1670C"/>
    <w:rsid w:val="00A16C01"/>
    <w:rsid w:val="00A174D0"/>
    <w:rsid w:val="00A17992"/>
    <w:rsid w:val="00A201C4"/>
    <w:rsid w:val="00A21814"/>
    <w:rsid w:val="00A21BBF"/>
    <w:rsid w:val="00A222C8"/>
    <w:rsid w:val="00A2412D"/>
    <w:rsid w:val="00A258FF"/>
    <w:rsid w:val="00A26202"/>
    <w:rsid w:val="00A262B7"/>
    <w:rsid w:val="00A26305"/>
    <w:rsid w:val="00A30118"/>
    <w:rsid w:val="00A306EF"/>
    <w:rsid w:val="00A311C4"/>
    <w:rsid w:val="00A322CD"/>
    <w:rsid w:val="00A33D56"/>
    <w:rsid w:val="00A35576"/>
    <w:rsid w:val="00A35C1F"/>
    <w:rsid w:val="00A35CB4"/>
    <w:rsid w:val="00A35D2F"/>
    <w:rsid w:val="00A35D82"/>
    <w:rsid w:val="00A367BA"/>
    <w:rsid w:val="00A37350"/>
    <w:rsid w:val="00A37880"/>
    <w:rsid w:val="00A400CA"/>
    <w:rsid w:val="00A4019E"/>
    <w:rsid w:val="00A401A1"/>
    <w:rsid w:val="00A40C6B"/>
    <w:rsid w:val="00A40E41"/>
    <w:rsid w:val="00A41166"/>
    <w:rsid w:val="00A41173"/>
    <w:rsid w:val="00A41333"/>
    <w:rsid w:val="00A41BF9"/>
    <w:rsid w:val="00A426EE"/>
    <w:rsid w:val="00A42E0D"/>
    <w:rsid w:val="00A43E45"/>
    <w:rsid w:val="00A44B14"/>
    <w:rsid w:val="00A44D95"/>
    <w:rsid w:val="00A45070"/>
    <w:rsid w:val="00A450E6"/>
    <w:rsid w:val="00A45393"/>
    <w:rsid w:val="00A4653E"/>
    <w:rsid w:val="00A50179"/>
    <w:rsid w:val="00A501F2"/>
    <w:rsid w:val="00A50F13"/>
    <w:rsid w:val="00A52A37"/>
    <w:rsid w:val="00A52E47"/>
    <w:rsid w:val="00A531D4"/>
    <w:rsid w:val="00A53B21"/>
    <w:rsid w:val="00A53E8F"/>
    <w:rsid w:val="00A5416B"/>
    <w:rsid w:val="00A54960"/>
    <w:rsid w:val="00A54A1E"/>
    <w:rsid w:val="00A551D0"/>
    <w:rsid w:val="00A55F8C"/>
    <w:rsid w:val="00A56999"/>
    <w:rsid w:val="00A56B19"/>
    <w:rsid w:val="00A606E7"/>
    <w:rsid w:val="00A614B9"/>
    <w:rsid w:val="00A621AA"/>
    <w:rsid w:val="00A62E15"/>
    <w:rsid w:val="00A634D0"/>
    <w:rsid w:val="00A63C32"/>
    <w:rsid w:val="00A63DD2"/>
    <w:rsid w:val="00A642B8"/>
    <w:rsid w:val="00A64387"/>
    <w:rsid w:val="00A64528"/>
    <w:rsid w:val="00A64829"/>
    <w:rsid w:val="00A64DBE"/>
    <w:rsid w:val="00A6551F"/>
    <w:rsid w:val="00A6595D"/>
    <w:rsid w:val="00A65DC1"/>
    <w:rsid w:val="00A669CA"/>
    <w:rsid w:val="00A67BAA"/>
    <w:rsid w:val="00A70FFE"/>
    <w:rsid w:val="00A71503"/>
    <w:rsid w:val="00A71530"/>
    <w:rsid w:val="00A71E7A"/>
    <w:rsid w:val="00A73267"/>
    <w:rsid w:val="00A7336B"/>
    <w:rsid w:val="00A73C4C"/>
    <w:rsid w:val="00A75B2C"/>
    <w:rsid w:val="00A762B6"/>
    <w:rsid w:val="00A766FC"/>
    <w:rsid w:val="00A767E3"/>
    <w:rsid w:val="00A7684F"/>
    <w:rsid w:val="00A77335"/>
    <w:rsid w:val="00A77732"/>
    <w:rsid w:val="00A77870"/>
    <w:rsid w:val="00A80349"/>
    <w:rsid w:val="00A8224A"/>
    <w:rsid w:val="00A824B2"/>
    <w:rsid w:val="00A82667"/>
    <w:rsid w:val="00A82724"/>
    <w:rsid w:val="00A82A16"/>
    <w:rsid w:val="00A82C36"/>
    <w:rsid w:val="00A83571"/>
    <w:rsid w:val="00A8357E"/>
    <w:rsid w:val="00A8366E"/>
    <w:rsid w:val="00A836F0"/>
    <w:rsid w:val="00A8372E"/>
    <w:rsid w:val="00A84CD0"/>
    <w:rsid w:val="00A84EFA"/>
    <w:rsid w:val="00A85325"/>
    <w:rsid w:val="00A85742"/>
    <w:rsid w:val="00A8595F"/>
    <w:rsid w:val="00A85D3D"/>
    <w:rsid w:val="00A85DAF"/>
    <w:rsid w:val="00A863A3"/>
    <w:rsid w:val="00A86D55"/>
    <w:rsid w:val="00A87BDF"/>
    <w:rsid w:val="00A87C7F"/>
    <w:rsid w:val="00A900D5"/>
    <w:rsid w:val="00A90536"/>
    <w:rsid w:val="00A9182D"/>
    <w:rsid w:val="00A91957"/>
    <w:rsid w:val="00A91995"/>
    <w:rsid w:val="00A91AA5"/>
    <w:rsid w:val="00A920D0"/>
    <w:rsid w:val="00A92278"/>
    <w:rsid w:val="00A92A9F"/>
    <w:rsid w:val="00A92B64"/>
    <w:rsid w:val="00A93071"/>
    <w:rsid w:val="00A931D2"/>
    <w:rsid w:val="00A93C94"/>
    <w:rsid w:val="00A949C4"/>
    <w:rsid w:val="00A94EBA"/>
    <w:rsid w:val="00A95014"/>
    <w:rsid w:val="00A9583C"/>
    <w:rsid w:val="00A95A9F"/>
    <w:rsid w:val="00A95E1B"/>
    <w:rsid w:val="00A9670D"/>
    <w:rsid w:val="00A96949"/>
    <w:rsid w:val="00A971E8"/>
    <w:rsid w:val="00A97530"/>
    <w:rsid w:val="00AA0B56"/>
    <w:rsid w:val="00AA1274"/>
    <w:rsid w:val="00AA1717"/>
    <w:rsid w:val="00AA238C"/>
    <w:rsid w:val="00AA280F"/>
    <w:rsid w:val="00AA36A0"/>
    <w:rsid w:val="00AA3B9C"/>
    <w:rsid w:val="00AA5130"/>
    <w:rsid w:val="00AA621C"/>
    <w:rsid w:val="00AA6FB7"/>
    <w:rsid w:val="00AA7DD6"/>
    <w:rsid w:val="00AB089A"/>
    <w:rsid w:val="00AB12D2"/>
    <w:rsid w:val="00AB368C"/>
    <w:rsid w:val="00AB3A64"/>
    <w:rsid w:val="00AB4085"/>
    <w:rsid w:val="00AB477A"/>
    <w:rsid w:val="00AB4EFB"/>
    <w:rsid w:val="00AB5705"/>
    <w:rsid w:val="00AB6296"/>
    <w:rsid w:val="00AB6F28"/>
    <w:rsid w:val="00AB74DA"/>
    <w:rsid w:val="00AC006F"/>
    <w:rsid w:val="00AC00B0"/>
    <w:rsid w:val="00AC056E"/>
    <w:rsid w:val="00AC2455"/>
    <w:rsid w:val="00AC3233"/>
    <w:rsid w:val="00AC36CD"/>
    <w:rsid w:val="00AC3A57"/>
    <w:rsid w:val="00AC60C7"/>
    <w:rsid w:val="00AC66FA"/>
    <w:rsid w:val="00AC6EE2"/>
    <w:rsid w:val="00AC7287"/>
    <w:rsid w:val="00AC7299"/>
    <w:rsid w:val="00AC79AD"/>
    <w:rsid w:val="00AD05BB"/>
    <w:rsid w:val="00AD098B"/>
    <w:rsid w:val="00AD1937"/>
    <w:rsid w:val="00AD1A64"/>
    <w:rsid w:val="00AD1D4B"/>
    <w:rsid w:val="00AD2156"/>
    <w:rsid w:val="00AD22D1"/>
    <w:rsid w:val="00AD2EFE"/>
    <w:rsid w:val="00AD338E"/>
    <w:rsid w:val="00AD3546"/>
    <w:rsid w:val="00AD3841"/>
    <w:rsid w:val="00AD4267"/>
    <w:rsid w:val="00AD485A"/>
    <w:rsid w:val="00AD4E21"/>
    <w:rsid w:val="00AD5C2E"/>
    <w:rsid w:val="00AD683F"/>
    <w:rsid w:val="00AD6C75"/>
    <w:rsid w:val="00AD7853"/>
    <w:rsid w:val="00AE0F1B"/>
    <w:rsid w:val="00AE113E"/>
    <w:rsid w:val="00AE11CD"/>
    <w:rsid w:val="00AE13F7"/>
    <w:rsid w:val="00AE20BC"/>
    <w:rsid w:val="00AE2818"/>
    <w:rsid w:val="00AE334E"/>
    <w:rsid w:val="00AE3E54"/>
    <w:rsid w:val="00AE4D5F"/>
    <w:rsid w:val="00AE5AAA"/>
    <w:rsid w:val="00AE5D43"/>
    <w:rsid w:val="00AE5EC1"/>
    <w:rsid w:val="00AE6169"/>
    <w:rsid w:val="00AE6800"/>
    <w:rsid w:val="00AE7EBB"/>
    <w:rsid w:val="00AE7ECA"/>
    <w:rsid w:val="00AF000F"/>
    <w:rsid w:val="00AF0174"/>
    <w:rsid w:val="00AF0913"/>
    <w:rsid w:val="00AF100A"/>
    <w:rsid w:val="00AF14AA"/>
    <w:rsid w:val="00AF1585"/>
    <w:rsid w:val="00AF3021"/>
    <w:rsid w:val="00AF330F"/>
    <w:rsid w:val="00AF3406"/>
    <w:rsid w:val="00AF6802"/>
    <w:rsid w:val="00AF776C"/>
    <w:rsid w:val="00AF788A"/>
    <w:rsid w:val="00B00B5E"/>
    <w:rsid w:val="00B00F7E"/>
    <w:rsid w:val="00B011D0"/>
    <w:rsid w:val="00B029AD"/>
    <w:rsid w:val="00B0498D"/>
    <w:rsid w:val="00B05C33"/>
    <w:rsid w:val="00B06154"/>
    <w:rsid w:val="00B067A3"/>
    <w:rsid w:val="00B06A54"/>
    <w:rsid w:val="00B07375"/>
    <w:rsid w:val="00B0764F"/>
    <w:rsid w:val="00B07B31"/>
    <w:rsid w:val="00B108E8"/>
    <w:rsid w:val="00B10B0E"/>
    <w:rsid w:val="00B1150F"/>
    <w:rsid w:val="00B11C4F"/>
    <w:rsid w:val="00B11DA6"/>
    <w:rsid w:val="00B11F6D"/>
    <w:rsid w:val="00B122DF"/>
    <w:rsid w:val="00B12442"/>
    <w:rsid w:val="00B12B21"/>
    <w:rsid w:val="00B131E4"/>
    <w:rsid w:val="00B1442F"/>
    <w:rsid w:val="00B14437"/>
    <w:rsid w:val="00B146F3"/>
    <w:rsid w:val="00B1474B"/>
    <w:rsid w:val="00B1546C"/>
    <w:rsid w:val="00B1552E"/>
    <w:rsid w:val="00B15AA8"/>
    <w:rsid w:val="00B15ED1"/>
    <w:rsid w:val="00B1691E"/>
    <w:rsid w:val="00B16A3D"/>
    <w:rsid w:val="00B17303"/>
    <w:rsid w:val="00B17562"/>
    <w:rsid w:val="00B17887"/>
    <w:rsid w:val="00B17B70"/>
    <w:rsid w:val="00B17D35"/>
    <w:rsid w:val="00B17ECC"/>
    <w:rsid w:val="00B20919"/>
    <w:rsid w:val="00B21440"/>
    <w:rsid w:val="00B21F68"/>
    <w:rsid w:val="00B22C03"/>
    <w:rsid w:val="00B23573"/>
    <w:rsid w:val="00B241D8"/>
    <w:rsid w:val="00B24744"/>
    <w:rsid w:val="00B24C43"/>
    <w:rsid w:val="00B2605B"/>
    <w:rsid w:val="00B263F9"/>
    <w:rsid w:val="00B26422"/>
    <w:rsid w:val="00B26651"/>
    <w:rsid w:val="00B26B6E"/>
    <w:rsid w:val="00B2751C"/>
    <w:rsid w:val="00B27979"/>
    <w:rsid w:val="00B27CB5"/>
    <w:rsid w:val="00B27D9D"/>
    <w:rsid w:val="00B30AB8"/>
    <w:rsid w:val="00B3109D"/>
    <w:rsid w:val="00B31FCC"/>
    <w:rsid w:val="00B32050"/>
    <w:rsid w:val="00B32307"/>
    <w:rsid w:val="00B33026"/>
    <w:rsid w:val="00B335DD"/>
    <w:rsid w:val="00B339AD"/>
    <w:rsid w:val="00B33DA6"/>
    <w:rsid w:val="00B3402C"/>
    <w:rsid w:val="00B34C11"/>
    <w:rsid w:val="00B3538F"/>
    <w:rsid w:val="00B35844"/>
    <w:rsid w:val="00B363E1"/>
    <w:rsid w:val="00B36810"/>
    <w:rsid w:val="00B3682F"/>
    <w:rsid w:val="00B37080"/>
    <w:rsid w:val="00B3710A"/>
    <w:rsid w:val="00B3738D"/>
    <w:rsid w:val="00B400DF"/>
    <w:rsid w:val="00B40417"/>
    <w:rsid w:val="00B404D6"/>
    <w:rsid w:val="00B408E7"/>
    <w:rsid w:val="00B40B2E"/>
    <w:rsid w:val="00B40BFA"/>
    <w:rsid w:val="00B40F19"/>
    <w:rsid w:val="00B4102B"/>
    <w:rsid w:val="00B41BEF"/>
    <w:rsid w:val="00B4217E"/>
    <w:rsid w:val="00B42C90"/>
    <w:rsid w:val="00B43729"/>
    <w:rsid w:val="00B441EC"/>
    <w:rsid w:val="00B44B05"/>
    <w:rsid w:val="00B44BB3"/>
    <w:rsid w:val="00B45453"/>
    <w:rsid w:val="00B454D1"/>
    <w:rsid w:val="00B461E5"/>
    <w:rsid w:val="00B465E5"/>
    <w:rsid w:val="00B46699"/>
    <w:rsid w:val="00B466E6"/>
    <w:rsid w:val="00B46B64"/>
    <w:rsid w:val="00B47CB6"/>
    <w:rsid w:val="00B5050E"/>
    <w:rsid w:val="00B50CB8"/>
    <w:rsid w:val="00B532BE"/>
    <w:rsid w:val="00B53ADD"/>
    <w:rsid w:val="00B53BA1"/>
    <w:rsid w:val="00B53BE8"/>
    <w:rsid w:val="00B53E32"/>
    <w:rsid w:val="00B540ED"/>
    <w:rsid w:val="00B5536E"/>
    <w:rsid w:val="00B5549F"/>
    <w:rsid w:val="00B558ED"/>
    <w:rsid w:val="00B562C7"/>
    <w:rsid w:val="00B5638D"/>
    <w:rsid w:val="00B564F3"/>
    <w:rsid w:val="00B56BDF"/>
    <w:rsid w:val="00B57625"/>
    <w:rsid w:val="00B57672"/>
    <w:rsid w:val="00B6029C"/>
    <w:rsid w:val="00B602FD"/>
    <w:rsid w:val="00B6062E"/>
    <w:rsid w:val="00B60EBB"/>
    <w:rsid w:val="00B615E9"/>
    <w:rsid w:val="00B61C7F"/>
    <w:rsid w:val="00B61D33"/>
    <w:rsid w:val="00B62978"/>
    <w:rsid w:val="00B63392"/>
    <w:rsid w:val="00B63CF7"/>
    <w:rsid w:val="00B64FCB"/>
    <w:rsid w:val="00B650CE"/>
    <w:rsid w:val="00B65538"/>
    <w:rsid w:val="00B65C50"/>
    <w:rsid w:val="00B65E0D"/>
    <w:rsid w:val="00B66CC7"/>
    <w:rsid w:val="00B704A7"/>
    <w:rsid w:val="00B706C7"/>
    <w:rsid w:val="00B70EA7"/>
    <w:rsid w:val="00B7114E"/>
    <w:rsid w:val="00B7200B"/>
    <w:rsid w:val="00B7262E"/>
    <w:rsid w:val="00B72CF0"/>
    <w:rsid w:val="00B72F1F"/>
    <w:rsid w:val="00B73114"/>
    <w:rsid w:val="00B7348E"/>
    <w:rsid w:val="00B74B28"/>
    <w:rsid w:val="00B74C49"/>
    <w:rsid w:val="00B74C8A"/>
    <w:rsid w:val="00B75109"/>
    <w:rsid w:val="00B755B0"/>
    <w:rsid w:val="00B76C26"/>
    <w:rsid w:val="00B76DED"/>
    <w:rsid w:val="00B81245"/>
    <w:rsid w:val="00B82331"/>
    <w:rsid w:val="00B82890"/>
    <w:rsid w:val="00B82CB0"/>
    <w:rsid w:val="00B83218"/>
    <w:rsid w:val="00B83A80"/>
    <w:rsid w:val="00B83FD9"/>
    <w:rsid w:val="00B84B8F"/>
    <w:rsid w:val="00B85322"/>
    <w:rsid w:val="00B854D1"/>
    <w:rsid w:val="00B85660"/>
    <w:rsid w:val="00B85681"/>
    <w:rsid w:val="00B86443"/>
    <w:rsid w:val="00B867E3"/>
    <w:rsid w:val="00B86E94"/>
    <w:rsid w:val="00B86EA7"/>
    <w:rsid w:val="00B86EE3"/>
    <w:rsid w:val="00B8727D"/>
    <w:rsid w:val="00B8766A"/>
    <w:rsid w:val="00B877D8"/>
    <w:rsid w:val="00B87EAE"/>
    <w:rsid w:val="00B87FC4"/>
    <w:rsid w:val="00B87FF3"/>
    <w:rsid w:val="00B9004F"/>
    <w:rsid w:val="00B91509"/>
    <w:rsid w:val="00B91784"/>
    <w:rsid w:val="00B927CB"/>
    <w:rsid w:val="00B931F8"/>
    <w:rsid w:val="00B94361"/>
    <w:rsid w:val="00B946DF"/>
    <w:rsid w:val="00B95ACD"/>
    <w:rsid w:val="00B96679"/>
    <w:rsid w:val="00B9691D"/>
    <w:rsid w:val="00B96B5E"/>
    <w:rsid w:val="00B9730A"/>
    <w:rsid w:val="00BA060E"/>
    <w:rsid w:val="00BA0C93"/>
    <w:rsid w:val="00BA0E64"/>
    <w:rsid w:val="00BA0F08"/>
    <w:rsid w:val="00BA15E8"/>
    <w:rsid w:val="00BA16F0"/>
    <w:rsid w:val="00BA1905"/>
    <w:rsid w:val="00BA2DFE"/>
    <w:rsid w:val="00BA2E7D"/>
    <w:rsid w:val="00BA3931"/>
    <w:rsid w:val="00BA3A66"/>
    <w:rsid w:val="00BA3DEF"/>
    <w:rsid w:val="00BA47AD"/>
    <w:rsid w:val="00BA4BA7"/>
    <w:rsid w:val="00BA5BEA"/>
    <w:rsid w:val="00BA5DAC"/>
    <w:rsid w:val="00BA6798"/>
    <w:rsid w:val="00BA7012"/>
    <w:rsid w:val="00BA7319"/>
    <w:rsid w:val="00BA73A0"/>
    <w:rsid w:val="00BA7ADB"/>
    <w:rsid w:val="00BA7C53"/>
    <w:rsid w:val="00BB0870"/>
    <w:rsid w:val="00BB0E36"/>
    <w:rsid w:val="00BB1C0F"/>
    <w:rsid w:val="00BB1D2D"/>
    <w:rsid w:val="00BB331A"/>
    <w:rsid w:val="00BB509E"/>
    <w:rsid w:val="00BB54A0"/>
    <w:rsid w:val="00BB5B6F"/>
    <w:rsid w:val="00BB5EC1"/>
    <w:rsid w:val="00BB61F1"/>
    <w:rsid w:val="00BB68D3"/>
    <w:rsid w:val="00BB7579"/>
    <w:rsid w:val="00BC0035"/>
    <w:rsid w:val="00BC04C2"/>
    <w:rsid w:val="00BC068C"/>
    <w:rsid w:val="00BC1512"/>
    <w:rsid w:val="00BC2122"/>
    <w:rsid w:val="00BC248D"/>
    <w:rsid w:val="00BC2F9C"/>
    <w:rsid w:val="00BC30E0"/>
    <w:rsid w:val="00BC3ABA"/>
    <w:rsid w:val="00BC4AC7"/>
    <w:rsid w:val="00BC5606"/>
    <w:rsid w:val="00BC5EC1"/>
    <w:rsid w:val="00BC6ADB"/>
    <w:rsid w:val="00BC74B7"/>
    <w:rsid w:val="00BC7ABF"/>
    <w:rsid w:val="00BC7E74"/>
    <w:rsid w:val="00BD073C"/>
    <w:rsid w:val="00BD079D"/>
    <w:rsid w:val="00BD1211"/>
    <w:rsid w:val="00BD1412"/>
    <w:rsid w:val="00BD15A9"/>
    <w:rsid w:val="00BD1BA1"/>
    <w:rsid w:val="00BD1D09"/>
    <w:rsid w:val="00BD1EDD"/>
    <w:rsid w:val="00BD3287"/>
    <w:rsid w:val="00BD35CA"/>
    <w:rsid w:val="00BD3601"/>
    <w:rsid w:val="00BD3609"/>
    <w:rsid w:val="00BD420D"/>
    <w:rsid w:val="00BD4989"/>
    <w:rsid w:val="00BD5A9E"/>
    <w:rsid w:val="00BD70FF"/>
    <w:rsid w:val="00BD771A"/>
    <w:rsid w:val="00BD7CA1"/>
    <w:rsid w:val="00BE00AF"/>
    <w:rsid w:val="00BE0D4E"/>
    <w:rsid w:val="00BE0ECF"/>
    <w:rsid w:val="00BE1039"/>
    <w:rsid w:val="00BE145D"/>
    <w:rsid w:val="00BE18EB"/>
    <w:rsid w:val="00BE1A6D"/>
    <w:rsid w:val="00BE1F4F"/>
    <w:rsid w:val="00BE278A"/>
    <w:rsid w:val="00BE2B21"/>
    <w:rsid w:val="00BE2EAD"/>
    <w:rsid w:val="00BE3874"/>
    <w:rsid w:val="00BE40A2"/>
    <w:rsid w:val="00BE4D7D"/>
    <w:rsid w:val="00BE56AA"/>
    <w:rsid w:val="00BE57DC"/>
    <w:rsid w:val="00BE66FC"/>
    <w:rsid w:val="00BE700D"/>
    <w:rsid w:val="00BE70B5"/>
    <w:rsid w:val="00BE7925"/>
    <w:rsid w:val="00BE7A00"/>
    <w:rsid w:val="00BE7D49"/>
    <w:rsid w:val="00BF003F"/>
    <w:rsid w:val="00BF0E32"/>
    <w:rsid w:val="00BF1199"/>
    <w:rsid w:val="00BF2410"/>
    <w:rsid w:val="00BF2C92"/>
    <w:rsid w:val="00BF316A"/>
    <w:rsid w:val="00BF33A1"/>
    <w:rsid w:val="00BF3815"/>
    <w:rsid w:val="00BF414A"/>
    <w:rsid w:val="00BF4976"/>
    <w:rsid w:val="00BF49E1"/>
    <w:rsid w:val="00BF5300"/>
    <w:rsid w:val="00BF587C"/>
    <w:rsid w:val="00BF5FEC"/>
    <w:rsid w:val="00BF63E3"/>
    <w:rsid w:val="00C00AF3"/>
    <w:rsid w:val="00C00C8D"/>
    <w:rsid w:val="00C01107"/>
    <w:rsid w:val="00C0111C"/>
    <w:rsid w:val="00C0126E"/>
    <w:rsid w:val="00C02AA3"/>
    <w:rsid w:val="00C02BB5"/>
    <w:rsid w:val="00C0317D"/>
    <w:rsid w:val="00C0320C"/>
    <w:rsid w:val="00C03471"/>
    <w:rsid w:val="00C03BAC"/>
    <w:rsid w:val="00C03E8F"/>
    <w:rsid w:val="00C04948"/>
    <w:rsid w:val="00C04BC0"/>
    <w:rsid w:val="00C04C63"/>
    <w:rsid w:val="00C054B2"/>
    <w:rsid w:val="00C05871"/>
    <w:rsid w:val="00C061D5"/>
    <w:rsid w:val="00C0732D"/>
    <w:rsid w:val="00C073F9"/>
    <w:rsid w:val="00C108D5"/>
    <w:rsid w:val="00C10A54"/>
    <w:rsid w:val="00C124A8"/>
    <w:rsid w:val="00C124DC"/>
    <w:rsid w:val="00C12E3A"/>
    <w:rsid w:val="00C13AD9"/>
    <w:rsid w:val="00C13D69"/>
    <w:rsid w:val="00C145F8"/>
    <w:rsid w:val="00C14C13"/>
    <w:rsid w:val="00C15306"/>
    <w:rsid w:val="00C16211"/>
    <w:rsid w:val="00C16B2E"/>
    <w:rsid w:val="00C16F79"/>
    <w:rsid w:val="00C17732"/>
    <w:rsid w:val="00C178F3"/>
    <w:rsid w:val="00C17E11"/>
    <w:rsid w:val="00C211CA"/>
    <w:rsid w:val="00C21296"/>
    <w:rsid w:val="00C2146C"/>
    <w:rsid w:val="00C21C38"/>
    <w:rsid w:val="00C223AD"/>
    <w:rsid w:val="00C22A1C"/>
    <w:rsid w:val="00C22DF9"/>
    <w:rsid w:val="00C23504"/>
    <w:rsid w:val="00C238FF"/>
    <w:rsid w:val="00C23985"/>
    <w:rsid w:val="00C23B83"/>
    <w:rsid w:val="00C245E5"/>
    <w:rsid w:val="00C24A32"/>
    <w:rsid w:val="00C24BBA"/>
    <w:rsid w:val="00C2504C"/>
    <w:rsid w:val="00C253F0"/>
    <w:rsid w:val="00C25569"/>
    <w:rsid w:val="00C256A0"/>
    <w:rsid w:val="00C258CA"/>
    <w:rsid w:val="00C2677C"/>
    <w:rsid w:val="00C2752E"/>
    <w:rsid w:val="00C27B05"/>
    <w:rsid w:val="00C30303"/>
    <w:rsid w:val="00C308E1"/>
    <w:rsid w:val="00C30BEF"/>
    <w:rsid w:val="00C313D8"/>
    <w:rsid w:val="00C32303"/>
    <w:rsid w:val="00C329FC"/>
    <w:rsid w:val="00C32FDA"/>
    <w:rsid w:val="00C34E02"/>
    <w:rsid w:val="00C34E5E"/>
    <w:rsid w:val="00C351E1"/>
    <w:rsid w:val="00C358EE"/>
    <w:rsid w:val="00C35ADD"/>
    <w:rsid w:val="00C35B81"/>
    <w:rsid w:val="00C361FA"/>
    <w:rsid w:val="00C40F9F"/>
    <w:rsid w:val="00C41372"/>
    <w:rsid w:val="00C4137D"/>
    <w:rsid w:val="00C41A9C"/>
    <w:rsid w:val="00C41C93"/>
    <w:rsid w:val="00C41F2A"/>
    <w:rsid w:val="00C41F76"/>
    <w:rsid w:val="00C42685"/>
    <w:rsid w:val="00C428E7"/>
    <w:rsid w:val="00C433EE"/>
    <w:rsid w:val="00C43A92"/>
    <w:rsid w:val="00C43AA8"/>
    <w:rsid w:val="00C44ED4"/>
    <w:rsid w:val="00C455B1"/>
    <w:rsid w:val="00C456E8"/>
    <w:rsid w:val="00C45D81"/>
    <w:rsid w:val="00C45D9F"/>
    <w:rsid w:val="00C460DB"/>
    <w:rsid w:val="00C46D46"/>
    <w:rsid w:val="00C46E6F"/>
    <w:rsid w:val="00C47C61"/>
    <w:rsid w:val="00C501F6"/>
    <w:rsid w:val="00C506AB"/>
    <w:rsid w:val="00C50839"/>
    <w:rsid w:val="00C50D0D"/>
    <w:rsid w:val="00C524D2"/>
    <w:rsid w:val="00C5362B"/>
    <w:rsid w:val="00C54616"/>
    <w:rsid w:val="00C54F92"/>
    <w:rsid w:val="00C55011"/>
    <w:rsid w:val="00C5546E"/>
    <w:rsid w:val="00C55C6C"/>
    <w:rsid w:val="00C567D2"/>
    <w:rsid w:val="00C56909"/>
    <w:rsid w:val="00C5778E"/>
    <w:rsid w:val="00C578F5"/>
    <w:rsid w:val="00C57A37"/>
    <w:rsid w:val="00C57CE5"/>
    <w:rsid w:val="00C57DD9"/>
    <w:rsid w:val="00C60E56"/>
    <w:rsid w:val="00C61EC8"/>
    <w:rsid w:val="00C622F9"/>
    <w:rsid w:val="00C62BF6"/>
    <w:rsid w:val="00C64610"/>
    <w:rsid w:val="00C64A99"/>
    <w:rsid w:val="00C66480"/>
    <w:rsid w:val="00C66F6E"/>
    <w:rsid w:val="00C67379"/>
    <w:rsid w:val="00C678A6"/>
    <w:rsid w:val="00C67B4C"/>
    <w:rsid w:val="00C67E10"/>
    <w:rsid w:val="00C703D3"/>
    <w:rsid w:val="00C70835"/>
    <w:rsid w:val="00C709AD"/>
    <w:rsid w:val="00C716F4"/>
    <w:rsid w:val="00C72BB2"/>
    <w:rsid w:val="00C72E96"/>
    <w:rsid w:val="00C73A7D"/>
    <w:rsid w:val="00C753E9"/>
    <w:rsid w:val="00C75538"/>
    <w:rsid w:val="00C7556C"/>
    <w:rsid w:val="00C75B02"/>
    <w:rsid w:val="00C7636F"/>
    <w:rsid w:val="00C76D4C"/>
    <w:rsid w:val="00C77521"/>
    <w:rsid w:val="00C8122E"/>
    <w:rsid w:val="00C8165A"/>
    <w:rsid w:val="00C829D6"/>
    <w:rsid w:val="00C83CCD"/>
    <w:rsid w:val="00C83EBD"/>
    <w:rsid w:val="00C84943"/>
    <w:rsid w:val="00C849BC"/>
    <w:rsid w:val="00C84CBF"/>
    <w:rsid w:val="00C84D0E"/>
    <w:rsid w:val="00C84DFA"/>
    <w:rsid w:val="00C84F85"/>
    <w:rsid w:val="00C858E4"/>
    <w:rsid w:val="00C865C1"/>
    <w:rsid w:val="00C86972"/>
    <w:rsid w:val="00C870D4"/>
    <w:rsid w:val="00C875D8"/>
    <w:rsid w:val="00C90264"/>
    <w:rsid w:val="00C90C12"/>
    <w:rsid w:val="00C90C6E"/>
    <w:rsid w:val="00C91737"/>
    <w:rsid w:val="00C919FA"/>
    <w:rsid w:val="00C91F20"/>
    <w:rsid w:val="00C922AA"/>
    <w:rsid w:val="00C926A1"/>
    <w:rsid w:val="00C9339A"/>
    <w:rsid w:val="00C93AF5"/>
    <w:rsid w:val="00C93E29"/>
    <w:rsid w:val="00C944C5"/>
    <w:rsid w:val="00C9513B"/>
    <w:rsid w:val="00C956DA"/>
    <w:rsid w:val="00C9578B"/>
    <w:rsid w:val="00C96655"/>
    <w:rsid w:val="00C96E0F"/>
    <w:rsid w:val="00C97517"/>
    <w:rsid w:val="00C978E1"/>
    <w:rsid w:val="00C97954"/>
    <w:rsid w:val="00C97E16"/>
    <w:rsid w:val="00CA01E5"/>
    <w:rsid w:val="00CA0909"/>
    <w:rsid w:val="00CA0DB0"/>
    <w:rsid w:val="00CA160D"/>
    <w:rsid w:val="00CA2A65"/>
    <w:rsid w:val="00CA3134"/>
    <w:rsid w:val="00CA50AE"/>
    <w:rsid w:val="00CA5C0B"/>
    <w:rsid w:val="00CA6580"/>
    <w:rsid w:val="00CA78A8"/>
    <w:rsid w:val="00CB0986"/>
    <w:rsid w:val="00CB0B29"/>
    <w:rsid w:val="00CB0BDE"/>
    <w:rsid w:val="00CB1BA2"/>
    <w:rsid w:val="00CB2D99"/>
    <w:rsid w:val="00CB3456"/>
    <w:rsid w:val="00CB4709"/>
    <w:rsid w:val="00CB53F3"/>
    <w:rsid w:val="00CB5ABC"/>
    <w:rsid w:val="00CB64AF"/>
    <w:rsid w:val="00CB6C67"/>
    <w:rsid w:val="00CB6F76"/>
    <w:rsid w:val="00CB742F"/>
    <w:rsid w:val="00CB78F7"/>
    <w:rsid w:val="00CC2DA7"/>
    <w:rsid w:val="00CC3028"/>
    <w:rsid w:val="00CC3550"/>
    <w:rsid w:val="00CC46EC"/>
    <w:rsid w:val="00CC4C8E"/>
    <w:rsid w:val="00CC4F39"/>
    <w:rsid w:val="00CC4F5F"/>
    <w:rsid w:val="00CC4FDB"/>
    <w:rsid w:val="00CC5306"/>
    <w:rsid w:val="00CC5FC0"/>
    <w:rsid w:val="00CC6E59"/>
    <w:rsid w:val="00CD0144"/>
    <w:rsid w:val="00CD0BF9"/>
    <w:rsid w:val="00CD10C6"/>
    <w:rsid w:val="00CD2009"/>
    <w:rsid w:val="00CD22C2"/>
    <w:rsid w:val="00CD2CFD"/>
    <w:rsid w:val="00CD3166"/>
    <w:rsid w:val="00CD3429"/>
    <w:rsid w:val="00CD42E3"/>
    <w:rsid w:val="00CD6CDD"/>
    <w:rsid w:val="00CD74FE"/>
    <w:rsid w:val="00CD7A88"/>
    <w:rsid w:val="00CE0129"/>
    <w:rsid w:val="00CE099C"/>
    <w:rsid w:val="00CE0B50"/>
    <w:rsid w:val="00CE1243"/>
    <w:rsid w:val="00CE1571"/>
    <w:rsid w:val="00CE210D"/>
    <w:rsid w:val="00CE2EC8"/>
    <w:rsid w:val="00CE30B9"/>
    <w:rsid w:val="00CE30FB"/>
    <w:rsid w:val="00CE3F60"/>
    <w:rsid w:val="00CE5CB0"/>
    <w:rsid w:val="00CE5E7F"/>
    <w:rsid w:val="00CE7291"/>
    <w:rsid w:val="00CE73EE"/>
    <w:rsid w:val="00CE76DF"/>
    <w:rsid w:val="00CE78ED"/>
    <w:rsid w:val="00CE7B9B"/>
    <w:rsid w:val="00CE7CF2"/>
    <w:rsid w:val="00CF00EC"/>
    <w:rsid w:val="00CF0732"/>
    <w:rsid w:val="00CF0EA4"/>
    <w:rsid w:val="00CF13B7"/>
    <w:rsid w:val="00CF1682"/>
    <w:rsid w:val="00CF18C3"/>
    <w:rsid w:val="00CF2071"/>
    <w:rsid w:val="00CF38AA"/>
    <w:rsid w:val="00CF40B7"/>
    <w:rsid w:val="00CF41FD"/>
    <w:rsid w:val="00CF45A2"/>
    <w:rsid w:val="00CF51A4"/>
    <w:rsid w:val="00CF5526"/>
    <w:rsid w:val="00CF609B"/>
    <w:rsid w:val="00CF64E6"/>
    <w:rsid w:val="00CF7605"/>
    <w:rsid w:val="00CF7761"/>
    <w:rsid w:val="00CF7A99"/>
    <w:rsid w:val="00CF7E39"/>
    <w:rsid w:val="00CF7EF5"/>
    <w:rsid w:val="00D0066B"/>
    <w:rsid w:val="00D00A07"/>
    <w:rsid w:val="00D0168F"/>
    <w:rsid w:val="00D0190B"/>
    <w:rsid w:val="00D01930"/>
    <w:rsid w:val="00D01A46"/>
    <w:rsid w:val="00D02AC8"/>
    <w:rsid w:val="00D031C4"/>
    <w:rsid w:val="00D0338F"/>
    <w:rsid w:val="00D0465E"/>
    <w:rsid w:val="00D04FF5"/>
    <w:rsid w:val="00D05958"/>
    <w:rsid w:val="00D05CF3"/>
    <w:rsid w:val="00D062E1"/>
    <w:rsid w:val="00D06382"/>
    <w:rsid w:val="00D06660"/>
    <w:rsid w:val="00D073EA"/>
    <w:rsid w:val="00D10004"/>
    <w:rsid w:val="00D10D76"/>
    <w:rsid w:val="00D10D83"/>
    <w:rsid w:val="00D1125B"/>
    <w:rsid w:val="00D11C07"/>
    <w:rsid w:val="00D11E99"/>
    <w:rsid w:val="00D124ED"/>
    <w:rsid w:val="00D129EE"/>
    <w:rsid w:val="00D12BEE"/>
    <w:rsid w:val="00D13A8B"/>
    <w:rsid w:val="00D13A98"/>
    <w:rsid w:val="00D14024"/>
    <w:rsid w:val="00D14895"/>
    <w:rsid w:val="00D14968"/>
    <w:rsid w:val="00D14AC0"/>
    <w:rsid w:val="00D14BD7"/>
    <w:rsid w:val="00D1561E"/>
    <w:rsid w:val="00D15F41"/>
    <w:rsid w:val="00D165C0"/>
    <w:rsid w:val="00D166D3"/>
    <w:rsid w:val="00D16E58"/>
    <w:rsid w:val="00D16E67"/>
    <w:rsid w:val="00D170D9"/>
    <w:rsid w:val="00D17A11"/>
    <w:rsid w:val="00D20345"/>
    <w:rsid w:val="00D20346"/>
    <w:rsid w:val="00D2083F"/>
    <w:rsid w:val="00D20A23"/>
    <w:rsid w:val="00D20C7F"/>
    <w:rsid w:val="00D211AA"/>
    <w:rsid w:val="00D2142D"/>
    <w:rsid w:val="00D2174B"/>
    <w:rsid w:val="00D21A92"/>
    <w:rsid w:val="00D222BB"/>
    <w:rsid w:val="00D22674"/>
    <w:rsid w:val="00D22A18"/>
    <w:rsid w:val="00D2406E"/>
    <w:rsid w:val="00D245A3"/>
    <w:rsid w:val="00D24C50"/>
    <w:rsid w:val="00D257DD"/>
    <w:rsid w:val="00D260DE"/>
    <w:rsid w:val="00D26C13"/>
    <w:rsid w:val="00D26E9C"/>
    <w:rsid w:val="00D26F33"/>
    <w:rsid w:val="00D27BBD"/>
    <w:rsid w:val="00D27CCC"/>
    <w:rsid w:val="00D27E17"/>
    <w:rsid w:val="00D3081E"/>
    <w:rsid w:val="00D30A0B"/>
    <w:rsid w:val="00D30CFC"/>
    <w:rsid w:val="00D30F91"/>
    <w:rsid w:val="00D311A3"/>
    <w:rsid w:val="00D3133E"/>
    <w:rsid w:val="00D315C7"/>
    <w:rsid w:val="00D32256"/>
    <w:rsid w:val="00D32B64"/>
    <w:rsid w:val="00D3349F"/>
    <w:rsid w:val="00D335A7"/>
    <w:rsid w:val="00D342AA"/>
    <w:rsid w:val="00D34697"/>
    <w:rsid w:val="00D346BD"/>
    <w:rsid w:val="00D34C76"/>
    <w:rsid w:val="00D34EE9"/>
    <w:rsid w:val="00D35909"/>
    <w:rsid w:val="00D35B97"/>
    <w:rsid w:val="00D35CE7"/>
    <w:rsid w:val="00D362A5"/>
    <w:rsid w:val="00D364FD"/>
    <w:rsid w:val="00D36C8B"/>
    <w:rsid w:val="00D36D8E"/>
    <w:rsid w:val="00D36EF4"/>
    <w:rsid w:val="00D379CD"/>
    <w:rsid w:val="00D37CF4"/>
    <w:rsid w:val="00D40650"/>
    <w:rsid w:val="00D410B7"/>
    <w:rsid w:val="00D417A7"/>
    <w:rsid w:val="00D419D7"/>
    <w:rsid w:val="00D41CB6"/>
    <w:rsid w:val="00D42022"/>
    <w:rsid w:val="00D42171"/>
    <w:rsid w:val="00D4288F"/>
    <w:rsid w:val="00D43039"/>
    <w:rsid w:val="00D43C70"/>
    <w:rsid w:val="00D44514"/>
    <w:rsid w:val="00D44B01"/>
    <w:rsid w:val="00D459E4"/>
    <w:rsid w:val="00D45BB7"/>
    <w:rsid w:val="00D46054"/>
    <w:rsid w:val="00D4634A"/>
    <w:rsid w:val="00D46464"/>
    <w:rsid w:val="00D46497"/>
    <w:rsid w:val="00D465B2"/>
    <w:rsid w:val="00D500B2"/>
    <w:rsid w:val="00D500DD"/>
    <w:rsid w:val="00D50A67"/>
    <w:rsid w:val="00D50BD9"/>
    <w:rsid w:val="00D50DA3"/>
    <w:rsid w:val="00D51056"/>
    <w:rsid w:val="00D51318"/>
    <w:rsid w:val="00D5256C"/>
    <w:rsid w:val="00D528E2"/>
    <w:rsid w:val="00D52DB5"/>
    <w:rsid w:val="00D53CF1"/>
    <w:rsid w:val="00D5612A"/>
    <w:rsid w:val="00D57D38"/>
    <w:rsid w:val="00D614DA"/>
    <w:rsid w:val="00D61652"/>
    <w:rsid w:val="00D61B42"/>
    <w:rsid w:val="00D635F4"/>
    <w:rsid w:val="00D63B57"/>
    <w:rsid w:val="00D63DE4"/>
    <w:rsid w:val="00D64995"/>
    <w:rsid w:val="00D65FD3"/>
    <w:rsid w:val="00D66223"/>
    <w:rsid w:val="00D676A4"/>
    <w:rsid w:val="00D679AC"/>
    <w:rsid w:val="00D70F50"/>
    <w:rsid w:val="00D71B54"/>
    <w:rsid w:val="00D723B6"/>
    <w:rsid w:val="00D726E2"/>
    <w:rsid w:val="00D732D3"/>
    <w:rsid w:val="00D73EEB"/>
    <w:rsid w:val="00D741B9"/>
    <w:rsid w:val="00D74393"/>
    <w:rsid w:val="00D76425"/>
    <w:rsid w:val="00D76E35"/>
    <w:rsid w:val="00D776CC"/>
    <w:rsid w:val="00D77DD7"/>
    <w:rsid w:val="00D80D11"/>
    <w:rsid w:val="00D81079"/>
    <w:rsid w:val="00D81787"/>
    <w:rsid w:val="00D81DAA"/>
    <w:rsid w:val="00D8343C"/>
    <w:rsid w:val="00D83E84"/>
    <w:rsid w:val="00D83F6A"/>
    <w:rsid w:val="00D84880"/>
    <w:rsid w:val="00D853BB"/>
    <w:rsid w:val="00D8590C"/>
    <w:rsid w:val="00D85C53"/>
    <w:rsid w:val="00D85F33"/>
    <w:rsid w:val="00D86150"/>
    <w:rsid w:val="00D86176"/>
    <w:rsid w:val="00D863F9"/>
    <w:rsid w:val="00D86557"/>
    <w:rsid w:val="00D86570"/>
    <w:rsid w:val="00D866D9"/>
    <w:rsid w:val="00D8681A"/>
    <w:rsid w:val="00D86EA2"/>
    <w:rsid w:val="00D87136"/>
    <w:rsid w:val="00D873D4"/>
    <w:rsid w:val="00D87684"/>
    <w:rsid w:val="00D878B0"/>
    <w:rsid w:val="00D8791C"/>
    <w:rsid w:val="00D879A4"/>
    <w:rsid w:val="00D87AA5"/>
    <w:rsid w:val="00D87BCB"/>
    <w:rsid w:val="00D9003E"/>
    <w:rsid w:val="00D9040B"/>
    <w:rsid w:val="00D90A7C"/>
    <w:rsid w:val="00D90B5D"/>
    <w:rsid w:val="00D90EEC"/>
    <w:rsid w:val="00D917E1"/>
    <w:rsid w:val="00D91947"/>
    <w:rsid w:val="00D924F9"/>
    <w:rsid w:val="00D927D5"/>
    <w:rsid w:val="00D92E83"/>
    <w:rsid w:val="00D935D1"/>
    <w:rsid w:val="00D93D9E"/>
    <w:rsid w:val="00D944A3"/>
    <w:rsid w:val="00D94EE0"/>
    <w:rsid w:val="00D95ED3"/>
    <w:rsid w:val="00D96B75"/>
    <w:rsid w:val="00D9703F"/>
    <w:rsid w:val="00DA0FB1"/>
    <w:rsid w:val="00DA1FCA"/>
    <w:rsid w:val="00DA36BB"/>
    <w:rsid w:val="00DA3A46"/>
    <w:rsid w:val="00DA3C22"/>
    <w:rsid w:val="00DA40BB"/>
    <w:rsid w:val="00DA46E4"/>
    <w:rsid w:val="00DA4A30"/>
    <w:rsid w:val="00DA52B0"/>
    <w:rsid w:val="00DA6120"/>
    <w:rsid w:val="00DA6BC3"/>
    <w:rsid w:val="00DA7841"/>
    <w:rsid w:val="00DB0245"/>
    <w:rsid w:val="00DB0818"/>
    <w:rsid w:val="00DB08AE"/>
    <w:rsid w:val="00DB1DAB"/>
    <w:rsid w:val="00DB2184"/>
    <w:rsid w:val="00DB2641"/>
    <w:rsid w:val="00DB4433"/>
    <w:rsid w:val="00DB46C1"/>
    <w:rsid w:val="00DB4C26"/>
    <w:rsid w:val="00DB50F5"/>
    <w:rsid w:val="00DB58F7"/>
    <w:rsid w:val="00DB5BE5"/>
    <w:rsid w:val="00DB7435"/>
    <w:rsid w:val="00DB7CFC"/>
    <w:rsid w:val="00DB7DC3"/>
    <w:rsid w:val="00DC00DE"/>
    <w:rsid w:val="00DC013A"/>
    <w:rsid w:val="00DC0412"/>
    <w:rsid w:val="00DC0A4B"/>
    <w:rsid w:val="00DC0AE4"/>
    <w:rsid w:val="00DC132C"/>
    <w:rsid w:val="00DC13DF"/>
    <w:rsid w:val="00DC27D7"/>
    <w:rsid w:val="00DC2881"/>
    <w:rsid w:val="00DC290E"/>
    <w:rsid w:val="00DC304D"/>
    <w:rsid w:val="00DC354E"/>
    <w:rsid w:val="00DC549C"/>
    <w:rsid w:val="00DC5969"/>
    <w:rsid w:val="00DC59B7"/>
    <w:rsid w:val="00DC6331"/>
    <w:rsid w:val="00DC6BC8"/>
    <w:rsid w:val="00DC7971"/>
    <w:rsid w:val="00DD031A"/>
    <w:rsid w:val="00DD086E"/>
    <w:rsid w:val="00DD0E43"/>
    <w:rsid w:val="00DD1293"/>
    <w:rsid w:val="00DD1551"/>
    <w:rsid w:val="00DD15D7"/>
    <w:rsid w:val="00DD17FD"/>
    <w:rsid w:val="00DD1961"/>
    <w:rsid w:val="00DD1ED9"/>
    <w:rsid w:val="00DD2359"/>
    <w:rsid w:val="00DD33A5"/>
    <w:rsid w:val="00DD3A7E"/>
    <w:rsid w:val="00DD3CDB"/>
    <w:rsid w:val="00DD436C"/>
    <w:rsid w:val="00DD47D8"/>
    <w:rsid w:val="00DD4A1E"/>
    <w:rsid w:val="00DD5021"/>
    <w:rsid w:val="00DD52DC"/>
    <w:rsid w:val="00DD55ED"/>
    <w:rsid w:val="00DD5E97"/>
    <w:rsid w:val="00DD699E"/>
    <w:rsid w:val="00DD6F90"/>
    <w:rsid w:val="00DD7265"/>
    <w:rsid w:val="00DD75E0"/>
    <w:rsid w:val="00DE005B"/>
    <w:rsid w:val="00DE0276"/>
    <w:rsid w:val="00DE0414"/>
    <w:rsid w:val="00DE051A"/>
    <w:rsid w:val="00DE0E34"/>
    <w:rsid w:val="00DE1ADB"/>
    <w:rsid w:val="00DE1CE3"/>
    <w:rsid w:val="00DE20CA"/>
    <w:rsid w:val="00DE2470"/>
    <w:rsid w:val="00DE25FD"/>
    <w:rsid w:val="00DE3D14"/>
    <w:rsid w:val="00DE44FD"/>
    <w:rsid w:val="00DE4F0C"/>
    <w:rsid w:val="00DE5099"/>
    <w:rsid w:val="00DE52FE"/>
    <w:rsid w:val="00DE5552"/>
    <w:rsid w:val="00DE5C34"/>
    <w:rsid w:val="00DE680B"/>
    <w:rsid w:val="00DE6E76"/>
    <w:rsid w:val="00DE757B"/>
    <w:rsid w:val="00DE77B1"/>
    <w:rsid w:val="00DE787E"/>
    <w:rsid w:val="00DF02F8"/>
    <w:rsid w:val="00DF0546"/>
    <w:rsid w:val="00DF0EF5"/>
    <w:rsid w:val="00DF13F4"/>
    <w:rsid w:val="00DF1CB6"/>
    <w:rsid w:val="00DF1FE4"/>
    <w:rsid w:val="00DF2467"/>
    <w:rsid w:val="00DF3139"/>
    <w:rsid w:val="00DF4787"/>
    <w:rsid w:val="00DF498B"/>
    <w:rsid w:val="00DF4A76"/>
    <w:rsid w:val="00DF4C00"/>
    <w:rsid w:val="00DF558F"/>
    <w:rsid w:val="00DF73B3"/>
    <w:rsid w:val="00DF78CE"/>
    <w:rsid w:val="00DF79FC"/>
    <w:rsid w:val="00DF7FE0"/>
    <w:rsid w:val="00E009DA"/>
    <w:rsid w:val="00E00B54"/>
    <w:rsid w:val="00E00C63"/>
    <w:rsid w:val="00E00DF4"/>
    <w:rsid w:val="00E01893"/>
    <w:rsid w:val="00E02864"/>
    <w:rsid w:val="00E03026"/>
    <w:rsid w:val="00E03312"/>
    <w:rsid w:val="00E0406A"/>
    <w:rsid w:val="00E0459B"/>
    <w:rsid w:val="00E07546"/>
    <w:rsid w:val="00E07B80"/>
    <w:rsid w:val="00E10137"/>
    <w:rsid w:val="00E10488"/>
    <w:rsid w:val="00E10A9A"/>
    <w:rsid w:val="00E111B6"/>
    <w:rsid w:val="00E1147A"/>
    <w:rsid w:val="00E12A0E"/>
    <w:rsid w:val="00E12D79"/>
    <w:rsid w:val="00E13499"/>
    <w:rsid w:val="00E1494E"/>
    <w:rsid w:val="00E14982"/>
    <w:rsid w:val="00E14C7F"/>
    <w:rsid w:val="00E14E30"/>
    <w:rsid w:val="00E15201"/>
    <w:rsid w:val="00E1578A"/>
    <w:rsid w:val="00E15BA2"/>
    <w:rsid w:val="00E164B5"/>
    <w:rsid w:val="00E165C9"/>
    <w:rsid w:val="00E16B2B"/>
    <w:rsid w:val="00E16D3F"/>
    <w:rsid w:val="00E175FF"/>
    <w:rsid w:val="00E17B03"/>
    <w:rsid w:val="00E20584"/>
    <w:rsid w:val="00E2069A"/>
    <w:rsid w:val="00E20AD3"/>
    <w:rsid w:val="00E20F41"/>
    <w:rsid w:val="00E212E0"/>
    <w:rsid w:val="00E21A66"/>
    <w:rsid w:val="00E22431"/>
    <w:rsid w:val="00E230D4"/>
    <w:rsid w:val="00E251ED"/>
    <w:rsid w:val="00E257B5"/>
    <w:rsid w:val="00E26895"/>
    <w:rsid w:val="00E27512"/>
    <w:rsid w:val="00E276B9"/>
    <w:rsid w:val="00E2777A"/>
    <w:rsid w:val="00E27AC6"/>
    <w:rsid w:val="00E300CE"/>
    <w:rsid w:val="00E30C8C"/>
    <w:rsid w:val="00E31099"/>
    <w:rsid w:val="00E3151D"/>
    <w:rsid w:val="00E31687"/>
    <w:rsid w:val="00E3216B"/>
    <w:rsid w:val="00E32A4D"/>
    <w:rsid w:val="00E337D4"/>
    <w:rsid w:val="00E33DB4"/>
    <w:rsid w:val="00E3413E"/>
    <w:rsid w:val="00E342B4"/>
    <w:rsid w:val="00E3448A"/>
    <w:rsid w:val="00E34BA0"/>
    <w:rsid w:val="00E34E7F"/>
    <w:rsid w:val="00E3538F"/>
    <w:rsid w:val="00E35BC8"/>
    <w:rsid w:val="00E3651A"/>
    <w:rsid w:val="00E36ACF"/>
    <w:rsid w:val="00E37303"/>
    <w:rsid w:val="00E375DE"/>
    <w:rsid w:val="00E3774A"/>
    <w:rsid w:val="00E402E4"/>
    <w:rsid w:val="00E4045B"/>
    <w:rsid w:val="00E407A2"/>
    <w:rsid w:val="00E40DDE"/>
    <w:rsid w:val="00E41BE1"/>
    <w:rsid w:val="00E41F62"/>
    <w:rsid w:val="00E424A4"/>
    <w:rsid w:val="00E42DD5"/>
    <w:rsid w:val="00E42FB0"/>
    <w:rsid w:val="00E432FB"/>
    <w:rsid w:val="00E43509"/>
    <w:rsid w:val="00E43790"/>
    <w:rsid w:val="00E43921"/>
    <w:rsid w:val="00E446DE"/>
    <w:rsid w:val="00E44DED"/>
    <w:rsid w:val="00E459BB"/>
    <w:rsid w:val="00E45C13"/>
    <w:rsid w:val="00E46F49"/>
    <w:rsid w:val="00E47B52"/>
    <w:rsid w:val="00E50168"/>
    <w:rsid w:val="00E51426"/>
    <w:rsid w:val="00E5181E"/>
    <w:rsid w:val="00E51E70"/>
    <w:rsid w:val="00E51F03"/>
    <w:rsid w:val="00E522D3"/>
    <w:rsid w:val="00E52746"/>
    <w:rsid w:val="00E52790"/>
    <w:rsid w:val="00E532D5"/>
    <w:rsid w:val="00E535EB"/>
    <w:rsid w:val="00E53FEE"/>
    <w:rsid w:val="00E558CA"/>
    <w:rsid w:val="00E565BD"/>
    <w:rsid w:val="00E56626"/>
    <w:rsid w:val="00E57B05"/>
    <w:rsid w:val="00E57D50"/>
    <w:rsid w:val="00E611B1"/>
    <w:rsid w:val="00E615C2"/>
    <w:rsid w:val="00E61765"/>
    <w:rsid w:val="00E62EC7"/>
    <w:rsid w:val="00E635B4"/>
    <w:rsid w:val="00E63705"/>
    <w:rsid w:val="00E6469A"/>
    <w:rsid w:val="00E64855"/>
    <w:rsid w:val="00E64ADA"/>
    <w:rsid w:val="00E65C59"/>
    <w:rsid w:val="00E66435"/>
    <w:rsid w:val="00E66740"/>
    <w:rsid w:val="00E66FB0"/>
    <w:rsid w:val="00E673FD"/>
    <w:rsid w:val="00E6761C"/>
    <w:rsid w:val="00E70263"/>
    <w:rsid w:val="00E704B2"/>
    <w:rsid w:val="00E70A76"/>
    <w:rsid w:val="00E71BBF"/>
    <w:rsid w:val="00E725C9"/>
    <w:rsid w:val="00E72AC1"/>
    <w:rsid w:val="00E73121"/>
    <w:rsid w:val="00E732F0"/>
    <w:rsid w:val="00E739F9"/>
    <w:rsid w:val="00E74F92"/>
    <w:rsid w:val="00E766E6"/>
    <w:rsid w:val="00E76B42"/>
    <w:rsid w:val="00E76CAA"/>
    <w:rsid w:val="00E77451"/>
    <w:rsid w:val="00E779C5"/>
    <w:rsid w:val="00E77ABE"/>
    <w:rsid w:val="00E800FF"/>
    <w:rsid w:val="00E801F7"/>
    <w:rsid w:val="00E806BC"/>
    <w:rsid w:val="00E807C9"/>
    <w:rsid w:val="00E811D9"/>
    <w:rsid w:val="00E8138D"/>
    <w:rsid w:val="00E81730"/>
    <w:rsid w:val="00E81A2F"/>
    <w:rsid w:val="00E81D69"/>
    <w:rsid w:val="00E823E1"/>
    <w:rsid w:val="00E82928"/>
    <w:rsid w:val="00E832A9"/>
    <w:rsid w:val="00E83E56"/>
    <w:rsid w:val="00E83EF1"/>
    <w:rsid w:val="00E848E3"/>
    <w:rsid w:val="00E85E0C"/>
    <w:rsid w:val="00E90845"/>
    <w:rsid w:val="00E90848"/>
    <w:rsid w:val="00E91D99"/>
    <w:rsid w:val="00E929BF"/>
    <w:rsid w:val="00E92C26"/>
    <w:rsid w:val="00E93DFF"/>
    <w:rsid w:val="00E93F0C"/>
    <w:rsid w:val="00E94A8F"/>
    <w:rsid w:val="00E94AE2"/>
    <w:rsid w:val="00E954D8"/>
    <w:rsid w:val="00E976EA"/>
    <w:rsid w:val="00E97BB9"/>
    <w:rsid w:val="00E97F1B"/>
    <w:rsid w:val="00EA009A"/>
    <w:rsid w:val="00EA032E"/>
    <w:rsid w:val="00EA0650"/>
    <w:rsid w:val="00EA0900"/>
    <w:rsid w:val="00EA151F"/>
    <w:rsid w:val="00EA1767"/>
    <w:rsid w:val="00EA225C"/>
    <w:rsid w:val="00EA22C1"/>
    <w:rsid w:val="00EA2DA9"/>
    <w:rsid w:val="00EA3DF3"/>
    <w:rsid w:val="00EA4361"/>
    <w:rsid w:val="00EA4421"/>
    <w:rsid w:val="00EA4DE6"/>
    <w:rsid w:val="00EA6C3F"/>
    <w:rsid w:val="00EA750A"/>
    <w:rsid w:val="00EA799D"/>
    <w:rsid w:val="00EA7DE0"/>
    <w:rsid w:val="00EB0489"/>
    <w:rsid w:val="00EB2734"/>
    <w:rsid w:val="00EB2C19"/>
    <w:rsid w:val="00EB2E3C"/>
    <w:rsid w:val="00EB434C"/>
    <w:rsid w:val="00EB49A0"/>
    <w:rsid w:val="00EB4F8C"/>
    <w:rsid w:val="00EB51B0"/>
    <w:rsid w:val="00EB5FF6"/>
    <w:rsid w:val="00EB7850"/>
    <w:rsid w:val="00EB7B37"/>
    <w:rsid w:val="00EB7E0D"/>
    <w:rsid w:val="00EC0054"/>
    <w:rsid w:val="00EC053B"/>
    <w:rsid w:val="00EC0A28"/>
    <w:rsid w:val="00EC1458"/>
    <w:rsid w:val="00EC1710"/>
    <w:rsid w:val="00EC18A6"/>
    <w:rsid w:val="00EC1B5E"/>
    <w:rsid w:val="00EC1C2E"/>
    <w:rsid w:val="00EC3072"/>
    <w:rsid w:val="00EC34E1"/>
    <w:rsid w:val="00EC358C"/>
    <w:rsid w:val="00EC3826"/>
    <w:rsid w:val="00EC39D2"/>
    <w:rsid w:val="00EC3AD8"/>
    <w:rsid w:val="00EC3D3A"/>
    <w:rsid w:val="00EC4025"/>
    <w:rsid w:val="00EC441D"/>
    <w:rsid w:val="00EC46AF"/>
    <w:rsid w:val="00EC507D"/>
    <w:rsid w:val="00EC5435"/>
    <w:rsid w:val="00EC5C98"/>
    <w:rsid w:val="00EC63F9"/>
    <w:rsid w:val="00EC70B3"/>
    <w:rsid w:val="00EC793C"/>
    <w:rsid w:val="00ED0AE2"/>
    <w:rsid w:val="00ED0D46"/>
    <w:rsid w:val="00ED1543"/>
    <w:rsid w:val="00ED1B09"/>
    <w:rsid w:val="00ED1C57"/>
    <w:rsid w:val="00ED2204"/>
    <w:rsid w:val="00ED3444"/>
    <w:rsid w:val="00ED3DEA"/>
    <w:rsid w:val="00ED4216"/>
    <w:rsid w:val="00ED4273"/>
    <w:rsid w:val="00ED489C"/>
    <w:rsid w:val="00ED4A3E"/>
    <w:rsid w:val="00ED4A7A"/>
    <w:rsid w:val="00ED4E2E"/>
    <w:rsid w:val="00ED4E86"/>
    <w:rsid w:val="00ED67D1"/>
    <w:rsid w:val="00ED72E6"/>
    <w:rsid w:val="00ED737C"/>
    <w:rsid w:val="00ED752F"/>
    <w:rsid w:val="00ED7B2D"/>
    <w:rsid w:val="00ED7BAE"/>
    <w:rsid w:val="00ED7C69"/>
    <w:rsid w:val="00EE0B7B"/>
    <w:rsid w:val="00EE0F31"/>
    <w:rsid w:val="00EE0FD7"/>
    <w:rsid w:val="00EE1134"/>
    <w:rsid w:val="00EE17D4"/>
    <w:rsid w:val="00EE20E3"/>
    <w:rsid w:val="00EE228D"/>
    <w:rsid w:val="00EE28E6"/>
    <w:rsid w:val="00EE29DD"/>
    <w:rsid w:val="00EE2B61"/>
    <w:rsid w:val="00EE35DD"/>
    <w:rsid w:val="00EE3D22"/>
    <w:rsid w:val="00EE3F79"/>
    <w:rsid w:val="00EE4645"/>
    <w:rsid w:val="00EE4788"/>
    <w:rsid w:val="00EE4C95"/>
    <w:rsid w:val="00EE5FD6"/>
    <w:rsid w:val="00EE6037"/>
    <w:rsid w:val="00EE60F9"/>
    <w:rsid w:val="00EE6956"/>
    <w:rsid w:val="00EE6C50"/>
    <w:rsid w:val="00EE7454"/>
    <w:rsid w:val="00EE7CCC"/>
    <w:rsid w:val="00EF058C"/>
    <w:rsid w:val="00EF0942"/>
    <w:rsid w:val="00EF0BAC"/>
    <w:rsid w:val="00EF0E22"/>
    <w:rsid w:val="00EF0F39"/>
    <w:rsid w:val="00EF1514"/>
    <w:rsid w:val="00EF30DF"/>
    <w:rsid w:val="00EF3248"/>
    <w:rsid w:val="00EF39B7"/>
    <w:rsid w:val="00EF3C21"/>
    <w:rsid w:val="00EF3E0B"/>
    <w:rsid w:val="00EF4683"/>
    <w:rsid w:val="00EF4862"/>
    <w:rsid w:val="00EF6B2A"/>
    <w:rsid w:val="00EF75DD"/>
    <w:rsid w:val="00EF7A49"/>
    <w:rsid w:val="00F004BC"/>
    <w:rsid w:val="00F00561"/>
    <w:rsid w:val="00F01086"/>
    <w:rsid w:val="00F024AB"/>
    <w:rsid w:val="00F024EE"/>
    <w:rsid w:val="00F0253A"/>
    <w:rsid w:val="00F027A6"/>
    <w:rsid w:val="00F02CDC"/>
    <w:rsid w:val="00F039D4"/>
    <w:rsid w:val="00F044FA"/>
    <w:rsid w:val="00F0613B"/>
    <w:rsid w:val="00F06568"/>
    <w:rsid w:val="00F06B7F"/>
    <w:rsid w:val="00F07659"/>
    <w:rsid w:val="00F113ED"/>
    <w:rsid w:val="00F1143F"/>
    <w:rsid w:val="00F11598"/>
    <w:rsid w:val="00F11EEA"/>
    <w:rsid w:val="00F12ABB"/>
    <w:rsid w:val="00F12FBA"/>
    <w:rsid w:val="00F1318B"/>
    <w:rsid w:val="00F134F2"/>
    <w:rsid w:val="00F13661"/>
    <w:rsid w:val="00F1440C"/>
    <w:rsid w:val="00F1454E"/>
    <w:rsid w:val="00F15B8A"/>
    <w:rsid w:val="00F15DAF"/>
    <w:rsid w:val="00F17BCF"/>
    <w:rsid w:val="00F200C0"/>
    <w:rsid w:val="00F218EC"/>
    <w:rsid w:val="00F229BA"/>
    <w:rsid w:val="00F23452"/>
    <w:rsid w:val="00F235CF"/>
    <w:rsid w:val="00F237AD"/>
    <w:rsid w:val="00F2466C"/>
    <w:rsid w:val="00F24A0F"/>
    <w:rsid w:val="00F255EB"/>
    <w:rsid w:val="00F25BF8"/>
    <w:rsid w:val="00F26346"/>
    <w:rsid w:val="00F26667"/>
    <w:rsid w:val="00F26E11"/>
    <w:rsid w:val="00F27DE6"/>
    <w:rsid w:val="00F30A76"/>
    <w:rsid w:val="00F30CB7"/>
    <w:rsid w:val="00F317FE"/>
    <w:rsid w:val="00F320DB"/>
    <w:rsid w:val="00F34A69"/>
    <w:rsid w:val="00F35391"/>
    <w:rsid w:val="00F3687F"/>
    <w:rsid w:val="00F36C8D"/>
    <w:rsid w:val="00F37BAE"/>
    <w:rsid w:val="00F402DB"/>
    <w:rsid w:val="00F40F48"/>
    <w:rsid w:val="00F413A4"/>
    <w:rsid w:val="00F415C4"/>
    <w:rsid w:val="00F415EC"/>
    <w:rsid w:val="00F41B33"/>
    <w:rsid w:val="00F4220F"/>
    <w:rsid w:val="00F4333B"/>
    <w:rsid w:val="00F4395F"/>
    <w:rsid w:val="00F45785"/>
    <w:rsid w:val="00F46C14"/>
    <w:rsid w:val="00F477D7"/>
    <w:rsid w:val="00F478A9"/>
    <w:rsid w:val="00F500AC"/>
    <w:rsid w:val="00F50475"/>
    <w:rsid w:val="00F519B8"/>
    <w:rsid w:val="00F51F00"/>
    <w:rsid w:val="00F523A5"/>
    <w:rsid w:val="00F523AE"/>
    <w:rsid w:val="00F523D6"/>
    <w:rsid w:val="00F542F1"/>
    <w:rsid w:val="00F544CA"/>
    <w:rsid w:val="00F5498B"/>
    <w:rsid w:val="00F54A3C"/>
    <w:rsid w:val="00F551BE"/>
    <w:rsid w:val="00F56A60"/>
    <w:rsid w:val="00F56B96"/>
    <w:rsid w:val="00F56CCB"/>
    <w:rsid w:val="00F60AB1"/>
    <w:rsid w:val="00F60F84"/>
    <w:rsid w:val="00F6145C"/>
    <w:rsid w:val="00F61BFF"/>
    <w:rsid w:val="00F61D53"/>
    <w:rsid w:val="00F62340"/>
    <w:rsid w:val="00F6241A"/>
    <w:rsid w:val="00F627F7"/>
    <w:rsid w:val="00F63348"/>
    <w:rsid w:val="00F635BA"/>
    <w:rsid w:val="00F645C1"/>
    <w:rsid w:val="00F6475E"/>
    <w:rsid w:val="00F6519D"/>
    <w:rsid w:val="00F651DE"/>
    <w:rsid w:val="00F65349"/>
    <w:rsid w:val="00F65358"/>
    <w:rsid w:val="00F6582A"/>
    <w:rsid w:val="00F658F8"/>
    <w:rsid w:val="00F66C57"/>
    <w:rsid w:val="00F703AF"/>
    <w:rsid w:val="00F707C2"/>
    <w:rsid w:val="00F70A92"/>
    <w:rsid w:val="00F70C82"/>
    <w:rsid w:val="00F71E74"/>
    <w:rsid w:val="00F7334A"/>
    <w:rsid w:val="00F737CA"/>
    <w:rsid w:val="00F7392E"/>
    <w:rsid w:val="00F73CCF"/>
    <w:rsid w:val="00F73CDA"/>
    <w:rsid w:val="00F75D59"/>
    <w:rsid w:val="00F767BE"/>
    <w:rsid w:val="00F7730A"/>
    <w:rsid w:val="00F77D8B"/>
    <w:rsid w:val="00F8044A"/>
    <w:rsid w:val="00F80560"/>
    <w:rsid w:val="00F80C5E"/>
    <w:rsid w:val="00F81E82"/>
    <w:rsid w:val="00F8351C"/>
    <w:rsid w:val="00F84723"/>
    <w:rsid w:val="00F84D5E"/>
    <w:rsid w:val="00F87178"/>
    <w:rsid w:val="00F8787F"/>
    <w:rsid w:val="00F909C7"/>
    <w:rsid w:val="00F90BE0"/>
    <w:rsid w:val="00F911A8"/>
    <w:rsid w:val="00F926EE"/>
    <w:rsid w:val="00F93B8C"/>
    <w:rsid w:val="00F94F05"/>
    <w:rsid w:val="00F956B5"/>
    <w:rsid w:val="00F957C6"/>
    <w:rsid w:val="00F960A0"/>
    <w:rsid w:val="00F961B8"/>
    <w:rsid w:val="00F965F6"/>
    <w:rsid w:val="00F96C08"/>
    <w:rsid w:val="00F97396"/>
    <w:rsid w:val="00FA09A2"/>
    <w:rsid w:val="00FA12A5"/>
    <w:rsid w:val="00FA1B09"/>
    <w:rsid w:val="00FA2395"/>
    <w:rsid w:val="00FA23CA"/>
    <w:rsid w:val="00FA28E6"/>
    <w:rsid w:val="00FA4C1F"/>
    <w:rsid w:val="00FA55A3"/>
    <w:rsid w:val="00FA5B23"/>
    <w:rsid w:val="00FA5F38"/>
    <w:rsid w:val="00FA6085"/>
    <w:rsid w:val="00FA60A9"/>
    <w:rsid w:val="00FA61FD"/>
    <w:rsid w:val="00FA6846"/>
    <w:rsid w:val="00FA68ED"/>
    <w:rsid w:val="00FA764A"/>
    <w:rsid w:val="00FA76C4"/>
    <w:rsid w:val="00FB0038"/>
    <w:rsid w:val="00FB04A4"/>
    <w:rsid w:val="00FB0F50"/>
    <w:rsid w:val="00FB17DE"/>
    <w:rsid w:val="00FB1AB0"/>
    <w:rsid w:val="00FB1D0C"/>
    <w:rsid w:val="00FB1D22"/>
    <w:rsid w:val="00FB2389"/>
    <w:rsid w:val="00FB2595"/>
    <w:rsid w:val="00FB33F9"/>
    <w:rsid w:val="00FB3D49"/>
    <w:rsid w:val="00FB3D4D"/>
    <w:rsid w:val="00FB428E"/>
    <w:rsid w:val="00FB4790"/>
    <w:rsid w:val="00FB4A99"/>
    <w:rsid w:val="00FB4DE5"/>
    <w:rsid w:val="00FB5C9A"/>
    <w:rsid w:val="00FB62AC"/>
    <w:rsid w:val="00FB6898"/>
    <w:rsid w:val="00FB6D98"/>
    <w:rsid w:val="00FC12D3"/>
    <w:rsid w:val="00FC18F6"/>
    <w:rsid w:val="00FC2530"/>
    <w:rsid w:val="00FC3C1B"/>
    <w:rsid w:val="00FC3D88"/>
    <w:rsid w:val="00FC4550"/>
    <w:rsid w:val="00FC4D26"/>
    <w:rsid w:val="00FC5031"/>
    <w:rsid w:val="00FC528B"/>
    <w:rsid w:val="00FC6D6B"/>
    <w:rsid w:val="00FC70BF"/>
    <w:rsid w:val="00FC7C2F"/>
    <w:rsid w:val="00FC7C8A"/>
    <w:rsid w:val="00FC7F8F"/>
    <w:rsid w:val="00FD08CD"/>
    <w:rsid w:val="00FD0AF4"/>
    <w:rsid w:val="00FD15EB"/>
    <w:rsid w:val="00FD20D4"/>
    <w:rsid w:val="00FD24D6"/>
    <w:rsid w:val="00FD37D8"/>
    <w:rsid w:val="00FD37DF"/>
    <w:rsid w:val="00FD39FB"/>
    <w:rsid w:val="00FD3BA3"/>
    <w:rsid w:val="00FD42FA"/>
    <w:rsid w:val="00FD4B61"/>
    <w:rsid w:val="00FD4CBE"/>
    <w:rsid w:val="00FD4E1E"/>
    <w:rsid w:val="00FD5983"/>
    <w:rsid w:val="00FD5BDB"/>
    <w:rsid w:val="00FD60A3"/>
    <w:rsid w:val="00FD6820"/>
    <w:rsid w:val="00FD774D"/>
    <w:rsid w:val="00FD7E13"/>
    <w:rsid w:val="00FD7F86"/>
    <w:rsid w:val="00FE0379"/>
    <w:rsid w:val="00FE0B48"/>
    <w:rsid w:val="00FE13A0"/>
    <w:rsid w:val="00FE16FF"/>
    <w:rsid w:val="00FE24F5"/>
    <w:rsid w:val="00FE316E"/>
    <w:rsid w:val="00FE3F9D"/>
    <w:rsid w:val="00FE45F9"/>
    <w:rsid w:val="00FE53B6"/>
    <w:rsid w:val="00FE5519"/>
    <w:rsid w:val="00FE5B93"/>
    <w:rsid w:val="00FE5C35"/>
    <w:rsid w:val="00FE636E"/>
    <w:rsid w:val="00FE6ED3"/>
    <w:rsid w:val="00FE6EEF"/>
    <w:rsid w:val="00FE7793"/>
    <w:rsid w:val="00FE786D"/>
    <w:rsid w:val="00FE7900"/>
    <w:rsid w:val="00FE7AEE"/>
    <w:rsid w:val="00FF082D"/>
    <w:rsid w:val="00FF0A3C"/>
    <w:rsid w:val="00FF0D07"/>
    <w:rsid w:val="00FF0DE6"/>
    <w:rsid w:val="00FF0F98"/>
    <w:rsid w:val="00FF123B"/>
    <w:rsid w:val="00FF22EB"/>
    <w:rsid w:val="00FF2E1A"/>
    <w:rsid w:val="00FF3EE8"/>
    <w:rsid w:val="00FF5081"/>
    <w:rsid w:val="00FF560A"/>
    <w:rsid w:val="00FF58F7"/>
    <w:rsid w:val="00FF5979"/>
    <w:rsid w:val="00FF67E6"/>
    <w:rsid w:val="00FF6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71F09E0"/>
  <w15:docId w15:val="{C30BA4F6-B17C-45B1-9B1D-87B736B38E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qFormat="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E7454"/>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aliases w:val="H1"/>
    <w:basedOn w:val="Normal"/>
    <w:next w:val="Normal"/>
    <w:link w:val="Heading1Char"/>
    <w:qFormat/>
    <w:rsid w:val="009C0AC0"/>
    <w:pPr>
      <w:keepNext/>
      <w:keepLines/>
      <w:pBdr>
        <w:top w:val="single" w:sz="12" w:space="3" w:color="auto"/>
      </w:pBdr>
      <w:spacing w:before="240" w:after="180"/>
      <w:jc w:val="left"/>
      <w:outlineLvl w:val="0"/>
    </w:pPr>
    <w:rPr>
      <w:sz w:val="36"/>
      <w:szCs w:val="36"/>
    </w:rPr>
  </w:style>
  <w:style w:type="paragraph" w:styleId="Heading2">
    <w:name w:val="heading 2"/>
    <w:aliases w:val="Head2A,2,H2,UNDERRUBRIK 1-2,h2,DO NOT USE_h2,h21,H21,Head 2,l2,TitreProp,Header 2,ITT t2,PA Major Section,Livello 2,R2,Heading 2 Hidden,Head1,2nd level,heading 2,I2,Section Title,Heading2,list2,H2-Heading 2,Header&#10;2,Header2,22,heading2,2&#10;2"/>
    <w:basedOn w:val="Heading1"/>
    <w:next w:val="Normal"/>
    <w:link w:val="Heading2Char"/>
    <w:qFormat/>
    <w:rsid w:val="009C0AC0"/>
    <w:pPr>
      <w:pBdr>
        <w:top w:val="none" w:sz="0" w:space="0" w:color="auto"/>
      </w:pBdr>
      <w:spacing w:before="180"/>
      <w:outlineLvl w:val="1"/>
    </w:pPr>
    <w:rPr>
      <w:sz w:val="32"/>
      <w:szCs w:val="32"/>
    </w:rPr>
  </w:style>
  <w:style w:type="paragraph" w:styleId="Heading3">
    <w:name w:val="heading 3"/>
    <w:aliases w:val="h3,H3,Underrubrik2,no break,Memo Heading 3,0H,l3,list 3,Head 3,1.1.1,3rd level,Major Section Sub Section,PA Minor Section,Head3,Level 3 Head,31,32,33,311,321,34,312,322,35,313,323,36,314,324,37,315,325,38,316,326,39,317,327,310,318,328,331,0h"/>
    <w:basedOn w:val="Heading2"/>
    <w:next w:val="Normal"/>
    <w:link w:val="Heading3Char"/>
    <w:qFormat/>
    <w:rsid w:val="009C0AC0"/>
    <w:p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9C0AC0"/>
    <w:pPr>
      <w:numPr>
        <w:ilvl w:val="3"/>
      </w:numPr>
      <w:tabs>
        <w:tab w:val="num" w:pos="780"/>
      </w:tabs>
      <w:outlineLvl w:val="3"/>
    </w:pPr>
    <w:rPr>
      <w:sz w:val="24"/>
      <w:szCs w:val="24"/>
    </w:rPr>
  </w:style>
  <w:style w:type="paragraph" w:styleId="Heading5">
    <w:name w:val="heading 5"/>
    <w:aliases w:val="H5,h5,Head5,Heading5,M5,mh2,Module heading 2,heading 8,Numbered Sub-list"/>
    <w:basedOn w:val="Heading4"/>
    <w:next w:val="Normal"/>
    <w:link w:val="Heading5Char"/>
    <w:qFormat/>
    <w:rsid w:val="009C0AC0"/>
    <w:pPr>
      <w:numPr>
        <w:ilvl w:val="4"/>
      </w:numPr>
      <w:tabs>
        <w:tab w:val="num" w:pos="780"/>
      </w:tabs>
      <w:outlineLvl w:val="4"/>
    </w:pPr>
    <w:rPr>
      <w:sz w:val="22"/>
      <w:szCs w:val="22"/>
    </w:rPr>
  </w:style>
  <w:style w:type="paragraph" w:styleId="Heading6">
    <w:name w:val="heading 6"/>
    <w:basedOn w:val="Normal"/>
    <w:next w:val="Normal"/>
    <w:link w:val="Heading6Char"/>
    <w:qFormat/>
    <w:rsid w:val="009C0AC0"/>
    <w:pPr>
      <w:keepNext/>
      <w:keepLines/>
      <w:spacing w:before="120"/>
      <w:outlineLvl w:val="5"/>
    </w:pPr>
  </w:style>
  <w:style w:type="paragraph" w:styleId="Heading7">
    <w:name w:val="heading 7"/>
    <w:basedOn w:val="Normal"/>
    <w:next w:val="Normal"/>
    <w:link w:val="Heading7Char"/>
    <w:qFormat/>
    <w:rsid w:val="009C0AC0"/>
    <w:pPr>
      <w:keepNext/>
      <w:keepLines/>
      <w:spacing w:before="120"/>
      <w:outlineLvl w:val="6"/>
    </w:pPr>
  </w:style>
  <w:style w:type="paragraph" w:styleId="Heading8">
    <w:name w:val="heading 8"/>
    <w:basedOn w:val="Heading7"/>
    <w:next w:val="Normal"/>
    <w:link w:val="Heading8Char"/>
    <w:qFormat/>
    <w:rsid w:val="009C0AC0"/>
    <w:pPr>
      <w:numPr>
        <w:ilvl w:val="7"/>
      </w:numPr>
      <w:tabs>
        <w:tab w:val="num" w:pos="780"/>
      </w:tabs>
      <w:outlineLvl w:val="7"/>
    </w:pPr>
  </w:style>
  <w:style w:type="paragraph" w:styleId="Heading9">
    <w:name w:val="heading 9"/>
    <w:basedOn w:val="Heading8"/>
    <w:next w:val="Normal"/>
    <w:link w:val="Heading9Char"/>
    <w:qFormat/>
    <w:rsid w:val="009C0AC0"/>
    <w:pPr>
      <w:numPr>
        <w:ilvl w:val="8"/>
      </w:numPr>
      <w:tabs>
        <w:tab w:val="num" w:pos="780"/>
        <w:tab w:val="num" w:pos="1440"/>
      </w:tabs>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basedOn w:val="Normal"/>
    <w:link w:val="HeaderChar"/>
    <w:unhideWhenUsed/>
    <w:qFormat/>
    <w:rsid w:val="009C0A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9C0AC0"/>
    <w:rPr>
      <w:sz w:val="18"/>
      <w:szCs w:val="18"/>
    </w:rPr>
  </w:style>
  <w:style w:type="paragraph" w:styleId="Footer">
    <w:name w:val="footer"/>
    <w:basedOn w:val="Normal"/>
    <w:link w:val="FooterChar"/>
    <w:unhideWhenUsed/>
    <w:rsid w:val="009C0AC0"/>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9C0AC0"/>
    <w:rPr>
      <w:sz w:val="18"/>
      <w:szCs w:val="18"/>
    </w:rPr>
  </w:style>
  <w:style w:type="character" w:customStyle="1" w:styleId="Heading1Char">
    <w:name w:val="Heading 1 Char"/>
    <w:aliases w:val="H1 Char"/>
    <w:basedOn w:val="DefaultParagraphFont"/>
    <w:link w:val="Heading1"/>
    <w:rsid w:val="009C0AC0"/>
    <w:rPr>
      <w:rFonts w:ascii="Arial" w:eastAsia="SimSun" w:hAnsi="Arial" w:cs="Times New Roman"/>
      <w:kern w:val="0"/>
      <w:sz w:val="36"/>
      <w:szCs w:val="36"/>
      <w:lang w:val="en-GB"/>
    </w:rPr>
  </w:style>
  <w:style w:type="character" w:customStyle="1" w:styleId="Heading2Char">
    <w:name w:val="Heading 2 Char"/>
    <w:aliases w:val="Head2A Char1,2 Char1,H2 Char1,UNDERRUBRIK 1-2 Char1,h2 Char1,DO NOT USE_h2 Char1,h21 Char1,H21 Char1,Head 2 Char1,l2 Char1,TitreProp Char1,Header 2 Char1,ITT t2 Char1,PA Major Section Char1,Livello 2 Char1,R2 Char1,Heading 2 Hidden Char1"/>
    <w:basedOn w:val="DefaultParagraphFont"/>
    <w:link w:val="Heading2"/>
    <w:qFormat/>
    <w:rsid w:val="009C0AC0"/>
    <w:rPr>
      <w:rFonts w:ascii="Arial" w:eastAsia="SimSun" w:hAnsi="Arial" w:cs="Times New Roman"/>
      <w:kern w:val="0"/>
      <w:sz w:val="32"/>
      <w:szCs w:val="32"/>
      <w:lang w:val="en-GB"/>
    </w:rPr>
  </w:style>
  <w:style w:type="character" w:customStyle="1" w:styleId="Heading3Char">
    <w:name w:val="Heading 3 Char"/>
    <w:aliases w:val="h3 Char,H3 Char,Underrubrik2 Char,no break Char,Memo Heading 3 Char,0H Char,l3 Char,list 3 Char,Head 3 Char,1.1.1 Char,3rd level Char,Major Section Sub Section Char,PA Minor Section Char,Head3 Char,Level 3 Head Char,31 Char,32 Char"/>
    <w:basedOn w:val="DefaultParagraphFont"/>
    <w:link w:val="Heading3"/>
    <w:qFormat/>
    <w:rsid w:val="009C0AC0"/>
    <w:rPr>
      <w:rFonts w:ascii="Arial" w:eastAsia="SimSun" w:hAnsi="Arial" w:cs="Times New Roman"/>
      <w:kern w:val="0"/>
      <w:sz w:val="28"/>
      <w:szCs w:val="28"/>
      <w:lang w:val="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9C0AC0"/>
    <w:rPr>
      <w:rFonts w:ascii="Arial" w:eastAsia="SimSun" w:hAnsi="Arial" w:cs="Times New Roman"/>
      <w:kern w:val="0"/>
      <w:sz w:val="24"/>
      <w:szCs w:val="24"/>
      <w:lang w:val="en-GB"/>
    </w:rPr>
  </w:style>
  <w:style w:type="character" w:customStyle="1" w:styleId="Heading5Char">
    <w:name w:val="Heading 5 Char"/>
    <w:aliases w:val="H5 Char,h5 Char,Head5 Char,Heading5 Char,M5 Char,mh2 Char,Module heading 2 Char,heading 8 Char,Numbered Sub-list Char"/>
    <w:basedOn w:val="DefaultParagraphFont"/>
    <w:link w:val="Heading5"/>
    <w:rsid w:val="009C0AC0"/>
    <w:rPr>
      <w:rFonts w:ascii="Arial" w:eastAsia="SimSun" w:hAnsi="Arial" w:cs="Times New Roman"/>
      <w:kern w:val="0"/>
      <w:sz w:val="22"/>
      <w:lang w:val="en-GB"/>
    </w:rPr>
  </w:style>
  <w:style w:type="character" w:customStyle="1" w:styleId="Heading6Char">
    <w:name w:val="Heading 6 Char"/>
    <w:basedOn w:val="DefaultParagraphFont"/>
    <w:link w:val="Heading6"/>
    <w:rsid w:val="009C0AC0"/>
    <w:rPr>
      <w:rFonts w:ascii="Arial" w:eastAsia="SimSun" w:hAnsi="Arial" w:cs="Times New Roman"/>
      <w:kern w:val="0"/>
      <w:sz w:val="20"/>
      <w:szCs w:val="20"/>
      <w:lang w:val="en-GB"/>
    </w:rPr>
  </w:style>
  <w:style w:type="character" w:customStyle="1" w:styleId="Heading7Char">
    <w:name w:val="Heading 7 Char"/>
    <w:basedOn w:val="DefaultParagraphFont"/>
    <w:link w:val="Heading7"/>
    <w:rsid w:val="009C0AC0"/>
    <w:rPr>
      <w:rFonts w:ascii="Arial" w:eastAsia="SimSun" w:hAnsi="Arial" w:cs="Times New Roman"/>
      <w:kern w:val="0"/>
      <w:sz w:val="20"/>
      <w:szCs w:val="20"/>
      <w:lang w:val="en-GB"/>
    </w:rPr>
  </w:style>
  <w:style w:type="character" w:customStyle="1" w:styleId="Heading8Char">
    <w:name w:val="Heading 8 Char"/>
    <w:basedOn w:val="DefaultParagraphFont"/>
    <w:link w:val="Heading8"/>
    <w:rsid w:val="009C0AC0"/>
    <w:rPr>
      <w:rFonts w:ascii="Arial" w:eastAsia="SimSun" w:hAnsi="Arial" w:cs="Times New Roman"/>
      <w:kern w:val="0"/>
      <w:sz w:val="20"/>
      <w:szCs w:val="20"/>
      <w:lang w:val="en-GB"/>
    </w:rPr>
  </w:style>
  <w:style w:type="character" w:customStyle="1" w:styleId="Heading9Char">
    <w:name w:val="Heading 9 Char"/>
    <w:basedOn w:val="DefaultParagraphFont"/>
    <w:link w:val="Heading9"/>
    <w:rsid w:val="009C0AC0"/>
    <w:rPr>
      <w:rFonts w:ascii="Arial" w:eastAsia="SimSun" w:hAnsi="Arial" w:cs="Times New Roman"/>
      <w:kern w:val="0"/>
      <w:sz w:val="20"/>
      <w:szCs w:val="20"/>
      <w:lang w:val="en-GB"/>
    </w:rPr>
  </w:style>
  <w:style w:type="paragraph" w:customStyle="1" w:styleId="Reference">
    <w:name w:val="Reference"/>
    <w:basedOn w:val="Normal"/>
    <w:rsid w:val="009C0AC0"/>
    <w:pPr>
      <w:numPr>
        <w:numId w:val="1"/>
      </w:numPr>
    </w:pPr>
  </w:style>
  <w:style w:type="character" w:styleId="PageNumber">
    <w:name w:val="page number"/>
    <w:rsid w:val="009C0AC0"/>
    <w:rPr>
      <w:rFonts w:cs="Times New Roman"/>
    </w:rPr>
  </w:style>
  <w:style w:type="paragraph" w:styleId="BodyText">
    <w:name w:val="Body Text"/>
    <w:basedOn w:val="Normal"/>
    <w:link w:val="BodyTextChar"/>
    <w:rsid w:val="009C0AC0"/>
  </w:style>
  <w:style w:type="character" w:customStyle="1" w:styleId="BodyTextChar">
    <w:name w:val="Body Text Char"/>
    <w:basedOn w:val="DefaultParagraphFont"/>
    <w:link w:val="BodyText"/>
    <w:rsid w:val="009C0AC0"/>
    <w:rPr>
      <w:rFonts w:ascii="Arial" w:eastAsia="SimSun" w:hAnsi="Arial" w:cs="Times New Roman"/>
      <w:kern w:val="0"/>
      <w:sz w:val="20"/>
      <w:szCs w:val="20"/>
      <w:lang w:val="en-GB"/>
    </w:rPr>
  </w:style>
  <w:style w:type="paragraph" w:customStyle="1" w:styleId="TAL">
    <w:name w:val="TAL"/>
    <w:basedOn w:val="Normal"/>
    <w:link w:val="TALCar"/>
    <w:qFormat/>
    <w:rsid w:val="009C0AC0"/>
    <w:pPr>
      <w:keepNext/>
      <w:keepLines/>
      <w:spacing w:after="0"/>
      <w:jc w:val="left"/>
    </w:pPr>
    <w:rPr>
      <w:sz w:val="18"/>
      <w:lang w:eastAsia="en-US"/>
    </w:rPr>
  </w:style>
  <w:style w:type="paragraph" w:customStyle="1" w:styleId="TAH">
    <w:name w:val="TAH"/>
    <w:basedOn w:val="Normal"/>
    <w:link w:val="TAHChar"/>
    <w:qFormat/>
    <w:rsid w:val="009C0AC0"/>
    <w:pPr>
      <w:keepNext/>
      <w:keepLines/>
      <w:spacing w:after="0"/>
      <w:jc w:val="center"/>
    </w:pPr>
    <w:rPr>
      <w:b/>
      <w:sz w:val="18"/>
      <w:lang w:eastAsia="en-US"/>
    </w:rPr>
  </w:style>
  <w:style w:type="character" w:customStyle="1" w:styleId="TALCar">
    <w:name w:val="TAL Car"/>
    <w:link w:val="TAL"/>
    <w:qFormat/>
    <w:locked/>
    <w:rsid w:val="009C0AC0"/>
    <w:rPr>
      <w:rFonts w:ascii="Arial" w:eastAsia="SimSun" w:hAnsi="Arial" w:cs="Times New Roman"/>
      <w:kern w:val="0"/>
      <w:sz w:val="18"/>
      <w:szCs w:val="20"/>
      <w:lang w:val="en-GB" w:eastAsia="en-US"/>
    </w:rPr>
  </w:style>
  <w:style w:type="character" w:customStyle="1" w:styleId="TAHChar">
    <w:name w:val="TAH Char"/>
    <w:link w:val="TAH"/>
    <w:qFormat/>
    <w:rsid w:val="009C0AC0"/>
    <w:rPr>
      <w:rFonts w:ascii="Arial" w:eastAsia="SimSun" w:hAnsi="Arial" w:cs="Times New Roman"/>
      <w:b/>
      <w:kern w:val="0"/>
      <w:sz w:val="18"/>
      <w:szCs w:val="20"/>
      <w:lang w:val="en-GB" w:eastAsia="en-US"/>
    </w:rPr>
  </w:style>
  <w:style w:type="paragraph" w:styleId="BalloonText">
    <w:name w:val="Balloon Text"/>
    <w:basedOn w:val="Normal"/>
    <w:link w:val="BalloonTextChar"/>
    <w:unhideWhenUsed/>
    <w:qFormat/>
    <w:rsid w:val="00F84D5E"/>
    <w:pPr>
      <w:spacing w:after="0"/>
    </w:pPr>
    <w:rPr>
      <w:sz w:val="18"/>
      <w:szCs w:val="18"/>
    </w:rPr>
  </w:style>
  <w:style w:type="character" w:customStyle="1" w:styleId="BalloonTextChar">
    <w:name w:val="Balloon Text Char"/>
    <w:basedOn w:val="DefaultParagraphFont"/>
    <w:link w:val="BalloonText"/>
    <w:qFormat/>
    <w:rsid w:val="00F84D5E"/>
    <w:rPr>
      <w:rFonts w:ascii="Arial" w:eastAsia="SimSun" w:hAnsi="Arial" w:cs="Times New Roman"/>
      <w:kern w:val="0"/>
      <w:sz w:val="18"/>
      <w:szCs w:val="18"/>
      <w:lang w:val="en-GB"/>
    </w:rPr>
  </w:style>
  <w:style w:type="character" w:customStyle="1" w:styleId="TACChar">
    <w:name w:val="TAC Char"/>
    <w:link w:val="TAC"/>
    <w:qFormat/>
    <w:rsid w:val="005036FF"/>
    <w:rPr>
      <w:rFonts w:ascii="Arial" w:eastAsia="SimSun" w:hAnsi="Arial"/>
      <w:sz w:val="18"/>
      <w:lang w:val="en-GB" w:eastAsia="en-US"/>
    </w:rPr>
  </w:style>
  <w:style w:type="character" w:customStyle="1" w:styleId="TALChar">
    <w:name w:val="TAL Char"/>
    <w:qFormat/>
    <w:rsid w:val="005036FF"/>
    <w:rPr>
      <w:rFonts w:ascii="Arial" w:eastAsia="Times New Roman" w:hAnsi="Arial"/>
      <w:sz w:val="18"/>
      <w:lang w:val="en-GB"/>
    </w:rPr>
  </w:style>
  <w:style w:type="paragraph" w:customStyle="1" w:styleId="TAC">
    <w:name w:val="TAC"/>
    <w:basedOn w:val="TAL"/>
    <w:link w:val="TACChar"/>
    <w:qFormat/>
    <w:rsid w:val="005036FF"/>
    <w:pPr>
      <w:overflowPunct/>
      <w:autoSpaceDE/>
      <w:autoSpaceDN/>
      <w:adjustRightInd/>
      <w:jc w:val="center"/>
      <w:textAlignment w:val="auto"/>
    </w:pPr>
    <w:rPr>
      <w:rFonts w:cstheme="minorBidi"/>
      <w:kern w:val="2"/>
      <w:szCs w:val="22"/>
    </w:rPr>
  </w:style>
  <w:style w:type="table" w:styleId="TableGrid">
    <w:name w:val="Table Grid"/>
    <w:basedOn w:val="TableNormal"/>
    <w:rsid w:val="006A3D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
    <w:name w:val="B1"/>
    <w:basedOn w:val="List"/>
    <w:link w:val="B1Char1"/>
    <w:qFormat/>
    <w:rsid w:val="006A3D45"/>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character" w:customStyle="1" w:styleId="B1Char1">
    <w:name w:val="B1 Char1"/>
    <w:link w:val="B1"/>
    <w:qFormat/>
    <w:rsid w:val="006A3D45"/>
    <w:rPr>
      <w:rFonts w:ascii="Times New Roman" w:hAnsi="Times New Roman" w:cs="Times New Roman"/>
      <w:kern w:val="0"/>
      <w:sz w:val="20"/>
      <w:szCs w:val="20"/>
      <w:lang w:val="en-GB" w:eastAsia="en-US"/>
    </w:rPr>
  </w:style>
  <w:style w:type="paragraph" w:styleId="List">
    <w:name w:val="List"/>
    <w:basedOn w:val="Normal"/>
    <w:unhideWhenUsed/>
    <w:rsid w:val="006A3D45"/>
    <w:pPr>
      <w:ind w:left="200" w:hangingChars="200" w:hanging="200"/>
      <w:contextualSpacing/>
    </w:pPr>
  </w:style>
  <w:style w:type="paragraph" w:styleId="CommentText">
    <w:name w:val="annotation text"/>
    <w:basedOn w:val="Normal"/>
    <w:link w:val="CommentTextChar"/>
    <w:unhideWhenUsed/>
    <w:qFormat/>
    <w:rsid w:val="00A77732"/>
    <w:pPr>
      <w:widowControl w:val="0"/>
      <w:overflowPunct/>
      <w:autoSpaceDE/>
      <w:autoSpaceDN/>
      <w:adjustRightInd/>
      <w:spacing w:after="0"/>
      <w:textAlignment w:val="auto"/>
    </w:pPr>
    <w:rPr>
      <w:rFonts w:ascii="Calibri" w:eastAsia="DengXian" w:hAnsi="Calibri" w:cs="Arial"/>
      <w:kern w:val="2"/>
      <w:sz w:val="21"/>
      <w:szCs w:val="22"/>
      <w:lang w:val="en-US"/>
    </w:rPr>
  </w:style>
  <w:style w:type="character" w:customStyle="1" w:styleId="CommentTextChar">
    <w:name w:val="Comment Text Char"/>
    <w:basedOn w:val="DefaultParagraphFont"/>
    <w:link w:val="CommentText"/>
    <w:qFormat/>
    <w:rsid w:val="00A77732"/>
    <w:rPr>
      <w:rFonts w:ascii="Calibri" w:eastAsia="DengXian" w:hAnsi="Calibri" w:cs="Arial"/>
    </w:rPr>
  </w:style>
  <w:style w:type="paragraph" w:styleId="ListParagraph">
    <w:name w:val="List Paragraph"/>
    <w:aliases w:val="- Bullets,목록 단락,リスト段落,?? ??,?????,????,Lista1,中等深浅网格 1 - 着色 21,¥¡¡¡¡ì¬º¥¹¥È¶ÎÂä,ÁÐ³ö¶ÎÂä,列表段落1,—ño’i—Ž,¥ê¥¹¥È¶ÎÂä,1st level - Bullet List Paragraph,Lettre d'introduction,Paragrafo elenco,Normal bullet 2,Bullet list,목록단락,列表段落11,Task Body"/>
    <w:basedOn w:val="Normal"/>
    <w:link w:val="ListParagraphChar"/>
    <w:uiPriority w:val="34"/>
    <w:qFormat/>
    <w:rsid w:val="00A77732"/>
    <w:pPr>
      <w:widowControl w:val="0"/>
      <w:overflowPunct/>
      <w:autoSpaceDE/>
      <w:autoSpaceDN/>
      <w:adjustRightInd/>
      <w:spacing w:after="0" w:line="254" w:lineRule="auto"/>
      <w:ind w:left="720"/>
      <w:contextualSpacing/>
      <w:textAlignment w:val="auto"/>
    </w:pPr>
    <w:rPr>
      <w:rFonts w:ascii="Calibri" w:eastAsia="DengXian" w:hAnsi="Calibri" w:cs="Arial"/>
      <w:kern w:val="2"/>
      <w:sz w:val="21"/>
      <w:szCs w:val="22"/>
      <w:lang w:val="en-US"/>
    </w:rPr>
  </w:style>
  <w:style w:type="character" w:styleId="CommentReference">
    <w:name w:val="annotation reference"/>
    <w:unhideWhenUsed/>
    <w:qFormat/>
    <w:rsid w:val="00A77732"/>
    <w:rPr>
      <w:sz w:val="16"/>
      <w:szCs w:val="16"/>
    </w:rPr>
  </w:style>
  <w:style w:type="paragraph" w:customStyle="1" w:styleId="B2">
    <w:name w:val="B2"/>
    <w:basedOn w:val="List2"/>
    <w:link w:val="B2Char"/>
    <w:qFormat/>
    <w:rsid w:val="0088605E"/>
    <w:pPr>
      <w:spacing w:after="180"/>
      <w:ind w:leftChars="0" w:left="851" w:firstLineChars="0" w:hanging="284"/>
      <w:contextualSpacing w:val="0"/>
      <w:jc w:val="left"/>
    </w:pPr>
    <w:rPr>
      <w:rFonts w:ascii="Times New Roman" w:eastAsia="Times New Roman" w:hAnsi="Times New Roman"/>
      <w:lang w:eastAsia="ja-JP"/>
    </w:rPr>
  </w:style>
  <w:style w:type="character" w:customStyle="1" w:styleId="B2Char">
    <w:name w:val="B2 Char"/>
    <w:link w:val="B2"/>
    <w:qFormat/>
    <w:rsid w:val="0088605E"/>
    <w:rPr>
      <w:rFonts w:ascii="Times New Roman" w:eastAsia="Times New Roman" w:hAnsi="Times New Roman" w:cs="Times New Roman"/>
      <w:kern w:val="0"/>
      <w:sz w:val="20"/>
      <w:szCs w:val="20"/>
      <w:lang w:val="en-GB" w:eastAsia="ja-JP"/>
    </w:rPr>
  </w:style>
  <w:style w:type="paragraph" w:styleId="List2">
    <w:name w:val="List 2"/>
    <w:basedOn w:val="Normal"/>
    <w:unhideWhenUsed/>
    <w:rsid w:val="0088605E"/>
    <w:pPr>
      <w:ind w:leftChars="200" w:left="100" w:hangingChars="200" w:hanging="200"/>
      <w:contextualSpacing/>
    </w:pPr>
  </w:style>
  <w:style w:type="character" w:customStyle="1" w:styleId="B1Zchn">
    <w:name w:val="B1 Zchn"/>
    <w:qFormat/>
    <w:rsid w:val="00CE099C"/>
  </w:style>
  <w:style w:type="paragraph" w:styleId="CommentSubject">
    <w:name w:val="annotation subject"/>
    <w:basedOn w:val="CommentText"/>
    <w:next w:val="CommentText"/>
    <w:link w:val="CommentSubjectChar"/>
    <w:unhideWhenUsed/>
    <w:rsid w:val="002D6E6B"/>
    <w:pPr>
      <w:widowControl/>
      <w:overflowPunct w:val="0"/>
      <w:autoSpaceDE w:val="0"/>
      <w:autoSpaceDN w:val="0"/>
      <w:adjustRightInd w:val="0"/>
      <w:spacing w:after="120"/>
      <w:jc w:val="left"/>
      <w:textAlignment w:val="baseline"/>
    </w:pPr>
    <w:rPr>
      <w:rFonts w:ascii="Arial" w:eastAsia="SimSun" w:hAnsi="Arial" w:cs="Times New Roman"/>
      <w:b/>
      <w:bCs/>
      <w:kern w:val="0"/>
      <w:sz w:val="20"/>
      <w:szCs w:val="20"/>
      <w:lang w:val="en-GB"/>
    </w:rPr>
  </w:style>
  <w:style w:type="character" w:customStyle="1" w:styleId="CommentSubjectChar">
    <w:name w:val="Comment Subject Char"/>
    <w:basedOn w:val="CommentTextChar"/>
    <w:link w:val="CommentSubject"/>
    <w:rsid w:val="002D6E6B"/>
    <w:rPr>
      <w:rFonts w:ascii="Arial" w:eastAsia="SimSun" w:hAnsi="Arial" w:cs="Times New Roman"/>
      <w:b/>
      <w:bCs/>
      <w:kern w:val="0"/>
      <w:sz w:val="20"/>
      <w:szCs w:val="20"/>
      <w:lang w:val="en-GB"/>
    </w:rPr>
  </w:style>
  <w:style w:type="paragraph" w:customStyle="1" w:styleId="B3">
    <w:name w:val="B3"/>
    <w:basedOn w:val="List3"/>
    <w:link w:val="B3Char2"/>
    <w:qFormat/>
    <w:rsid w:val="001F506E"/>
    <w:pPr>
      <w:spacing w:after="180"/>
      <w:ind w:leftChars="0" w:left="1135" w:firstLineChars="0" w:hanging="284"/>
      <w:contextualSpacing w:val="0"/>
      <w:jc w:val="left"/>
    </w:pPr>
    <w:rPr>
      <w:rFonts w:ascii="Times New Roman" w:eastAsia="Times New Roman" w:hAnsi="Times New Roman"/>
      <w:lang w:eastAsia="ja-JP"/>
    </w:rPr>
  </w:style>
  <w:style w:type="character" w:customStyle="1" w:styleId="B3Char2">
    <w:name w:val="B3 Char2"/>
    <w:link w:val="B3"/>
    <w:qFormat/>
    <w:rsid w:val="001F506E"/>
    <w:rPr>
      <w:rFonts w:ascii="Times New Roman" w:eastAsia="Times New Roman" w:hAnsi="Times New Roman" w:cs="Times New Roman"/>
      <w:kern w:val="0"/>
      <w:sz w:val="20"/>
      <w:szCs w:val="20"/>
      <w:lang w:val="en-GB" w:eastAsia="ja-JP"/>
    </w:rPr>
  </w:style>
  <w:style w:type="paragraph" w:customStyle="1" w:styleId="B4">
    <w:name w:val="B4"/>
    <w:basedOn w:val="List4"/>
    <w:link w:val="B4Char"/>
    <w:qFormat/>
    <w:rsid w:val="001F506E"/>
    <w:pPr>
      <w:spacing w:after="180"/>
      <w:ind w:leftChars="0" w:left="1418" w:firstLineChars="0" w:hanging="284"/>
      <w:contextualSpacing w:val="0"/>
      <w:jc w:val="left"/>
    </w:pPr>
    <w:rPr>
      <w:rFonts w:ascii="Times New Roman" w:eastAsia="Times New Roman" w:hAnsi="Times New Roman"/>
      <w:lang w:eastAsia="ja-JP"/>
    </w:rPr>
  </w:style>
  <w:style w:type="character" w:customStyle="1" w:styleId="B4Char">
    <w:name w:val="B4 Char"/>
    <w:link w:val="B4"/>
    <w:qFormat/>
    <w:rsid w:val="001F506E"/>
    <w:rPr>
      <w:rFonts w:ascii="Times New Roman" w:eastAsia="Times New Roman" w:hAnsi="Times New Roman" w:cs="Times New Roman"/>
      <w:kern w:val="0"/>
      <w:sz w:val="20"/>
      <w:szCs w:val="20"/>
      <w:lang w:val="en-GB" w:eastAsia="ja-JP"/>
    </w:rPr>
  </w:style>
  <w:style w:type="paragraph" w:styleId="List3">
    <w:name w:val="List 3"/>
    <w:basedOn w:val="Normal"/>
    <w:unhideWhenUsed/>
    <w:rsid w:val="001F506E"/>
    <w:pPr>
      <w:ind w:leftChars="400" w:left="100" w:hangingChars="200" w:hanging="200"/>
      <w:contextualSpacing/>
    </w:pPr>
  </w:style>
  <w:style w:type="paragraph" w:styleId="List4">
    <w:name w:val="List 4"/>
    <w:basedOn w:val="Normal"/>
    <w:unhideWhenUsed/>
    <w:rsid w:val="001F506E"/>
    <w:pPr>
      <w:ind w:leftChars="600" w:left="100" w:hangingChars="200" w:hanging="200"/>
      <w:contextualSpacing/>
    </w:pPr>
  </w:style>
  <w:style w:type="paragraph" w:customStyle="1" w:styleId="Doc-text2">
    <w:name w:val="Doc-text2"/>
    <w:basedOn w:val="Normal"/>
    <w:link w:val="Doc-text2Char"/>
    <w:qFormat/>
    <w:rsid w:val="0015170C"/>
    <w:pPr>
      <w:tabs>
        <w:tab w:val="left" w:pos="1622"/>
      </w:tabs>
      <w:overflowPunct/>
      <w:autoSpaceDE/>
      <w:autoSpaceDN/>
      <w:adjustRightInd/>
      <w:spacing w:after="0"/>
      <w:ind w:left="1622" w:hanging="363"/>
      <w:jc w:val="left"/>
      <w:textAlignment w:val="auto"/>
    </w:pPr>
    <w:rPr>
      <w:rFonts w:ascii="Times New Roman" w:eastAsia="Times New Roman" w:hAnsi="Times New Roman"/>
      <w:sz w:val="24"/>
      <w:szCs w:val="24"/>
      <w:lang w:val="en-US"/>
    </w:rPr>
  </w:style>
  <w:style w:type="character" w:customStyle="1" w:styleId="Doc-text2Char">
    <w:name w:val="Doc-text2 Char"/>
    <w:link w:val="Doc-text2"/>
    <w:qFormat/>
    <w:rsid w:val="0015170C"/>
    <w:rPr>
      <w:rFonts w:ascii="Times New Roman" w:eastAsia="Times New Roman" w:hAnsi="Times New Roman" w:cs="Times New Roman"/>
      <w:kern w:val="0"/>
      <w:sz w:val="24"/>
      <w:szCs w:val="24"/>
    </w:rPr>
  </w:style>
  <w:style w:type="character" w:customStyle="1" w:styleId="B1Char">
    <w:name w:val="B1 Char"/>
    <w:qFormat/>
    <w:rsid w:val="004101C1"/>
    <w:rPr>
      <w:rFonts w:ascii="Times New Roman" w:hAnsi="Times New Roman"/>
      <w:lang w:val="en-GB" w:eastAsia="en-US"/>
    </w:rPr>
  </w:style>
  <w:style w:type="paragraph" w:customStyle="1" w:styleId="10">
    <w:name w:val="列出段落1"/>
    <w:basedOn w:val="Normal"/>
    <w:rsid w:val="00275A75"/>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character" w:customStyle="1" w:styleId="ListParagraphChar">
    <w:name w:val="List Paragraph Char"/>
    <w:aliases w:val="- Bullets Char,목록 단락 Char,リスト段落 Char,?? ?? Char,????? Char,???? Char,Lista1 Char,中等深浅网格 1 - 着色 21 Char,¥¡¡¡¡ì¬º¥¹¥È¶ÎÂä Char,ÁÐ³ö¶ÎÂä Char,列表段落1 Char,—ño’i—Ž Char,¥ê¥¹¥È¶ÎÂä Char,1st level - Bullet List Paragraph Char,목록단락 Char"/>
    <w:link w:val="ListParagraph"/>
    <w:uiPriority w:val="34"/>
    <w:qFormat/>
    <w:locked/>
    <w:rsid w:val="00CC3028"/>
    <w:rPr>
      <w:rFonts w:ascii="Calibri" w:eastAsia="DengXian" w:hAnsi="Calibri" w:cs="Arial"/>
    </w:rPr>
  </w:style>
  <w:style w:type="paragraph" w:styleId="TOC8">
    <w:name w:val="toc 8"/>
    <w:basedOn w:val="TOC1"/>
    <w:uiPriority w:val="39"/>
    <w:rsid w:val="0018338A"/>
    <w:pPr>
      <w:spacing w:before="180"/>
      <w:ind w:left="2693" w:hanging="2693"/>
    </w:pPr>
    <w:rPr>
      <w:b/>
    </w:rPr>
  </w:style>
  <w:style w:type="paragraph" w:styleId="TOC1">
    <w:name w:val="toc 1"/>
    <w:aliases w:val="Observation TOC2"/>
    <w:uiPriority w:val="39"/>
    <w:rsid w:val="0018338A"/>
    <w:pPr>
      <w:keepNext/>
      <w:keepLines/>
      <w:widowControl w:val="0"/>
      <w:tabs>
        <w:tab w:val="right" w:leader="dot" w:pos="9639"/>
      </w:tabs>
      <w:spacing w:before="120"/>
      <w:ind w:left="567" w:right="425" w:hanging="567"/>
    </w:pPr>
    <w:rPr>
      <w:rFonts w:ascii="Times New Roman" w:hAnsi="Times New Roman" w:cs="Times New Roman"/>
      <w:noProof/>
      <w:kern w:val="0"/>
      <w:sz w:val="22"/>
      <w:szCs w:val="20"/>
      <w:lang w:val="en-GB" w:eastAsia="en-US"/>
    </w:rPr>
  </w:style>
  <w:style w:type="paragraph" w:customStyle="1" w:styleId="ZT">
    <w:name w:val="ZT"/>
    <w:rsid w:val="0018338A"/>
    <w:pPr>
      <w:framePr w:wrap="notBeside" w:hAnchor="margin" w:yAlign="center"/>
      <w:widowControl w:val="0"/>
      <w:spacing w:line="240" w:lineRule="atLeast"/>
      <w:jc w:val="right"/>
    </w:pPr>
    <w:rPr>
      <w:rFonts w:ascii="Arial" w:hAnsi="Arial" w:cs="Times New Roman"/>
      <w:b/>
      <w:kern w:val="0"/>
      <w:sz w:val="34"/>
      <w:szCs w:val="20"/>
      <w:lang w:val="en-GB" w:eastAsia="en-US"/>
    </w:rPr>
  </w:style>
  <w:style w:type="paragraph" w:styleId="TOC5">
    <w:name w:val="toc 5"/>
    <w:basedOn w:val="TOC4"/>
    <w:uiPriority w:val="39"/>
    <w:rsid w:val="0018338A"/>
    <w:pPr>
      <w:ind w:left="1701" w:hanging="1701"/>
    </w:pPr>
  </w:style>
  <w:style w:type="paragraph" w:styleId="TOC4">
    <w:name w:val="toc 4"/>
    <w:basedOn w:val="TOC3"/>
    <w:uiPriority w:val="39"/>
    <w:rsid w:val="0018338A"/>
    <w:pPr>
      <w:ind w:left="1418" w:hanging="1418"/>
    </w:pPr>
  </w:style>
  <w:style w:type="paragraph" w:styleId="TOC3">
    <w:name w:val="toc 3"/>
    <w:basedOn w:val="TOC2"/>
    <w:uiPriority w:val="39"/>
    <w:rsid w:val="0018338A"/>
    <w:pPr>
      <w:ind w:left="1134" w:hanging="1134"/>
    </w:pPr>
  </w:style>
  <w:style w:type="paragraph" w:styleId="TOC2">
    <w:name w:val="toc 2"/>
    <w:basedOn w:val="TOC1"/>
    <w:uiPriority w:val="39"/>
    <w:rsid w:val="0018338A"/>
    <w:pPr>
      <w:keepNext w:val="0"/>
      <w:spacing w:before="0"/>
      <w:ind w:left="851" w:hanging="851"/>
    </w:pPr>
    <w:rPr>
      <w:sz w:val="20"/>
    </w:rPr>
  </w:style>
  <w:style w:type="paragraph" w:styleId="Index2">
    <w:name w:val="index 2"/>
    <w:basedOn w:val="Index1"/>
    <w:rsid w:val="0018338A"/>
    <w:pPr>
      <w:ind w:left="284"/>
    </w:pPr>
  </w:style>
  <w:style w:type="paragraph" w:styleId="Index1">
    <w:name w:val="index 1"/>
    <w:basedOn w:val="Normal"/>
    <w:qFormat/>
    <w:rsid w:val="0018338A"/>
    <w:pPr>
      <w:keepLines/>
      <w:overflowPunct/>
      <w:autoSpaceDE/>
      <w:autoSpaceDN/>
      <w:adjustRightInd/>
      <w:spacing w:after="0"/>
      <w:jc w:val="left"/>
      <w:textAlignment w:val="auto"/>
    </w:pPr>
    <w:rPr>
      <w:rFonts w:ascii="Times New Roman" w:eastAsiaTheme="minorEastAsia" w:hAnsi="Times New Roman"/>
      <w:lang w:eastAsia="en-US"/>
    </w:rPr>
  </w:style>
  <w:style w:type="paragraph" w:customStyle="1" w:styleId="ZH">
    <w:name w:val="ZH"/>
    <w:rsid w:val="0018338A"/>
    <w:pPr>
      <w:framePr w:wrap="notBeside" w:vAnchor="page" w:hAnchor="margin" w:xAlign="center" w:y="6805"/>
      <w:widowControl w:val="0"/>
    </w:pPr>
    <w:rPr>
      <w:rFonts w:ascii="Arial" w:hAnsi="Arial" w:cs="Times New Roman"/>
      <w:noProof/>
      <w:kern w:val="0"/>
      <w:sz w:val="20"/>
      <w:szCs w:val="20"/>
      <w:lang w:val="en-GB" w:eastAsia="en-US"/>
    </w:rPr>
  </w:style>
  <w:style w:type="paragraph" w:customStyle="1" w:styleId="TT">
    <w:name w:val="TT"/>
    <w:basedOn w:val="Heading1"/>
    <w:next w:val="Normal"/>
    <w:rsid w:val="0018338A"/>
    <w:pPr>
      <w:overflowPunct/>
      <w:autoSpaceDE/>
      <w:autoSpaceDN/>
      <w:adjustRightInd/>
      <w:ind w:left="1134" w:hanging="1134"/>
      <w:textAlignment w:val="auto"/>
      <w:outlineLvl w:val="9"/>
    </w:pPr>
    <w:rPr>
      <w:rFonts w:eastAsiaTheme="minorEastAsia"/>
      <w:szCs w:val="20"/>
      <w:lang w:eastAsia="en-US"/>
    </w:rPr>
  </w:style>
  <w:style w:type="paragraph" w:styleId="ListNumber2">
    <w:name w:val="List Number 2"/>
    <w:basedOn w:val="ListNumber"/>
    <w:rsid w:val="0018338A"/>
    <w:pPr>
      <w:ind w:left="851"/>
    </w:pPr>
  </w:style>
  <w:style w:type="character" w:styleId="FootnoteReference">
    <w:name w:val="footnote reference"/>
    <w:qFormat/>
    <w:rsid w:val="0018338A"/>
    <w:rPr>
      <w:b/>
      <w:position w:val="6"/>
      <w:sz w:val="16"/>
    </w:rPr>
  </w:style>
  <w:style w:type="paragraph" w:styleId="FootnoteText">
    <w:name w:val="footnote text"/>
    <w:basedOn w:val="Normal"/>
    <w:link w:val="FootnoteTextChar"/>
    <w:qFormat/>
    <w:rsid w:val="0018338A"/>
    <w:pPr>
      <w:keepLines/>
      <w:overflowPunct/>
      <w:autoSpaceDE/>
      <w:autoSpaceDN/>
      <w:adjustRightInd/>
      <w:spacing w:after="0"/>
      <w:ind w:left="454" w:hanging="454"/>
      <w:jc w:val="left"/>
      <w:textAlignment w:val="auto"/>
    </w:pPr>
    <w:rPr>
      <w:rFonts w:ascii="Times New Roman" w:eastAsiaTheme="minorEastAsia" w:hAnsi="Times New Roman"/>
      <w:sz w:val="16"/>
      <w:lang w:eastAsia="en-US"/>
    </w:rPr>
  </w:style>
  <w:style w:type="character" w:customStyle="1" w:styleId="FootnoteTextChar">
    <w:name w:val="Footnote Text Char"/>
    <w:basedOn w:val="DefaultParagraphFont"/>
    <w:link w:val="FootnoteText"/>
    <w:rsid w:val="0018338A"/>
    <w:rPr>
      <w:rFonts w:ascii="Times New Roman" w:hAnsi="Times New Roman" w:cs="Times New Roman"/>
      <w:kern w:val="0"/>
      <w:sz w:val="16"/>
      <w:szCs w:val="20"/>
      <w:lang w:val="en-GB" w:eastAsia="en-US"/>
    </w:rPr>
  </w:style>
  <w:style w:type="paragraph" w:customStyle="1" w:styleId="TF">
    <w:name w:val="TF"/>
    <w:aliases w:val="left"/>
    <w:basedOn w:val="TH"/>
    <w:link w:val="TFZchn"/>
    <w:qFormat/>
    <w:rsid w:val="0018338A"/>
    <w:pPr>
      <w:keepNext w:val="0"/>
      <w:spacing w:before="0" w:after="240"/>
    </w:pPr>
  </w:style>
  <w:style w:type="paragraph" w:customStyle="1" w:styleId="NO">
    <w:name w:val="NO"/>
    <w:basedOn w:val="Normal"/>
    <w:link w:val="NOZchn"/>
    <w:qFormat/>
    <w:rsid w:val="0018338A"/>
    <w:pPr>
      <w:keepLines/>
      <w:overflowPunct/>
      <w:autoSpaceDE/>
      <w:autoSpaceDN/>
      <w:adjustRightInd/>
      <w:spacing w:after="180"/>
      <w:ind w:left="1135" w:hanging="851"/>
      <w:jc w:val="left"/>
      <w:textAlignment w:val="auto"/>
    </w:pPr>
    <w:rPr>
      <w:rFonts w:ascii="Times New Roman" w:eastAsiaTheme="minorEastAsia" w:hAnsi="Times New Roman"/>
      <w:lang w:eastAsia="en-US"/>
    </w:rPr>
  </w:style>
  <w:style w:type="paragraph" w:styleId="TOC9">
    <w:name w:val="toc 9"/>
    <w:basedOn w:val="TOC8"/>
    <w:uiPriority w:val="39"/>
    <w:qFormat/>
    <w:rsid w:val="0018338A"/>
    <w:pPr>
      <w:ind w:left="1418" w:hanging="1418"/>
    </w:pPr>
  </w:style>
  <w:style w:type="paragraph" w:customStyle="1" w:styleId="EX">
    <w:name w:val="EX"/>
    <w:basedOn w:val="Normal"/>
    <w:link w:val="EXChar"/>
    <w:qFormat/>
    <w:rsid w:val="0018338A"/>
    <w:pPr>
      <w:keepLines/>
      <w:overflowPunct/>
      <w:autoSpaceDE/>
      <w:autoSpaceDN/>
      <w:adjustRightInd/>
      <w:spacing w:after="180"/>
      <w:ind w:left="1702" w:hanging="1418"/>
      <w:jc w:val="left"/>
      <w:textAlignment w:val="auto"/>
    </w:pPr>
    <w:rPr>
      <w:rFonts w:ascii="Times New Roman" w:eastAsiaTheme="minorEastAsia" w:hAnsi="Times New Roman"/>
      <w:lang w:eastAsia="en-US"/>
    </w:rPr>
  </w:style>
  <w:style w:type="paragraph" w:customStyle="1" w:styleId="FP">
    <w:name w:val="FP"/>
    <w:basedOn w:val="Normal"/>
    <w:rsid w:val="0018338A"/>
    <w:pPr>
      <w:overflowPunct/>
      <w:autoSpaceDE/>
      <w:autoSpaceDN/>
      <w:adjustRightInd/>
      <w:spacing w:after="0"/>
      <w:jc w:val="left"/>
      <w:textAlignment w:val="auto"/>
    </w:pPr>
    <w:rPr>
      <w:rFonts w:ascii="Times New Roman" w:eastAsiaTheme="minorEastAsia" w:hAnsi="Times New Roman"/>
      <w:lang w:eastAsia="en-US"/>
    </w:rPr>
  </w:style>
  <w:style w:type="paragraph" w:customStyle="1" w:styleId="LD">
    <w:name w:val="LD"/>
    <w:rsid w:val="0018338A"/>
    <w:pPr>
      <w:keepNext/>
      <w:keepLines/>
      <w:spacing w:line="180" w:lineRule="exact"/>
    </w:pPr>
    <w:rPr>
      <w:rFonts w:ascii="MS LineDraw" w:hAnsi="MS LineDraw" w:cs="Times New Roman"/>
      <w:noProof/>
      <w:kern w:val="0"/>
      <w:sz w:val="20"/>
      <w:szCs w:val="20"/>
      <w:lang w:val="en-GB" w:eastAsia="en-US"/>
    </w:rPr>
  </w:style>
  <w:style w:type="paragraph" w:customStyle="1" w:styleId="NW">
    <w:name w:val="NW"/>
    <w:basedOn w:val="NO"/>
    <w:rsid w:val="0018338A"/>
    <w:pPr>
      <w:spacing w:after="0"/>
    </w:pPr>
  </w:style>
  <w:style w:type="paragraph" w:customStyle="1" w:styleId="EW">
    <w:name w:val="EW"/>
    <w:basedOn w:val="EX"/>
    <w:qFormat/>
    <w:rsid w:val="0018338A"/>
    <w:pPr>
      <w:spacing w:after="0"/>
    </w:pPr>
  </w:style>
  <w:style w:type="paragraph" w:styleId="TOC6">
    <w:name w:val="toc 6"/>
    <w:basedOn w:val="TOC5"/>
    <w:next w:val="Normal"/>
    <w:uiPriority w:val="39"/>
    <w:rsid w:val="0018338A"/>
    <w:pPr>
      <w:ind w:left="1985" w:hanging="1985"/>
    </w:pPr>
  </w:style>
  <w:style w:type="paragraph" w:styleId="TOC7">
    <w:name w:val="toc 7"/>
    <w:basedOn w:val="TOC6"/>
    <w:next w:val="Normal"/>
    <w:uiPriority w:val="39"/>
    <w:qFormat/>
    <w:rsid w:val="0018338A"/>
    <w:pPr>
      <w:ind w:left="2268" w:hanging="2268"/>
    </w:pPr>
  </w:style>
  <w:style w:type="paragraph" w:styleId="ListBullet2">
    <w:name w:val="List Bullet 2"/>
    <w:basedOn w:val="ListBullet"/>
    <w:qFormat/>
    <w:rsid w:val="0018338A"/>
    <w:pPr>
      <w:ind w:left="851"/>
    </w:pPr>
  </w:style>
  <w:style w:type="paragraph" w:styleId="ListBullet3">
    <w:name w:val="List Bullet 3"/>
    <w:basedOn w:val="ListBullet2"/>
    <w:rsid w:val="0018338A"/>
    <w:pPr>
      <w:ind w:left="1135"/>
    </w:pPr>
  </w:style>
  <w:style w:type="paragraph" w:styleId="ListNumber">
    <w:name w:val="List Number"/>
    <w:basedOn w:val="Lis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customStyle="1" w:styleId="EQ">
    <w:name w:val="EQ"/>
    <w:basedOn w:val="Normal"/>
    <w:next w:val="Normal"/>
    <w:rsid w:val="0018338A"/>
    <w:pPr>
      <w:keepLines/>
      <w:tabs>
        <w:tab w:val="center" w:pos="4536"/>
        <w:tab w:val="right" w:pos="9072"/>
      </w:tabs>
      <w:overflowPunct/>
      <w:autoSpaceDE/>
      <w:autoSpaceDN/>
      <w:adjustRightInd/>
      <w:spacing w:after="180"/>
      <w:jc w:val="left"/>
      <w:textAlignment w:val="auto"/>
    </w:pPr>
    <w:rPr>
      <w:rFonts w:ascii="Times New Roman" w:eastAsiaTheme="minorEastAsia" w:hAnsi="Times New Roman"/>
      <w:noProof/>
      <w:lang w:eastAsia="en-US"/>
    </w:rPr>
  </w:style>
  <w:style w:type="paragraph" w:customStyle="1" w:styleId="TH">
    <w:name w:val="TH"/>
    <w:basedOn w:val="Normal"/>
    <w:link w:val="THChar"/>
    <w:qFormat/>
    <w:rsid w:val="0018338A"/>
    <w:pPr>
      <w:keepNext/>
      <w:keepLines/>
      <w:overflowPunct/>
      <w:autoSpaceDE/>
      <w:autoSpaceDN/>
      <w:adjustRightInd/>
      <w:spacing w:before="60" w:after="180"/>
      <w:jc w:val="center"/>
      <w:textAlignment w:val="auto"/>
    </w:pPr>
    <w:rPr>
      <w:rFonts w:eastAsiaTheme="minorEastAsia"/>
      <w:b/>
      <w:lang w:eastAsia="en-US"/>
    </w:rPr>
  </w:style>
  <w:style w:type="paragraph" w:customStyle="1" w:styleId="NF">
    <w:name w:val="NF"/>
    <w:basedOn w:val="NO"/>
    <w:rsid w:val="0018338A"/>
    <w:pPr>
      <w:keepNext/>
      <w:spacing w:after="0"/>
    </w:pPr>
    <w:rPr>
      <w:rFonts w:ascii="Arial" w:hAnsi="Arial"/>
      <w:sz w:val="18"/>
    </w:rPr>
  </w:style>
  <w:style w:type="paragraph" w:customStyle="1" w:styleId="PL">
    <w:name w:val="PL"/>
    <w:link w:val="PLChar"/>
    <w:qFormat/>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noProof/>
      <w:kern w:val="0"/>
      <w:sz w:val="16"/>
      <w:szCs w:val="20"/>
      <w:lang w:val="en-GB" w:eastAsia="en-US"/>
    </w:rPr>
  </w:style>
  <w:style w:type="paragraph" w:customStyle="1" w:styleId="TAR">
    <w:name w:val="TAR"/>
    <w:basedOn w:val="TAL"/>
    <w:rsid w:val="0018338A"/>
    <w:pPr>
      <w:overflowPunct/>
      <w:autoSpaceDE/>
      <w:autoSpaceDN/>
      <w:adjustRightInd/>
      <w:jc w:val="right"/>
      <w:textAlignment w:val="auto"/>
    </w:pPr>
    <w:rPr>
      <w:rFonts w:eastAsiaTheme="minorEastAsia"/>
    </w:rPr>
  </w:style>
  <w:style w:type="paragraph" w:customStyle="1" w:styleId="H6">
    <w:name w:val="H6"/>
    <w:basedOn w:val="Heading5"/>
    <w:next w:val="Normal"/>
    <w:link w:val="H6Char"/>
    <w:rsid w:val="0018338A"/>
    <w:pPr>
      <w:numPr>
        <w:ilvl w:val="0"/>
      </w:numPr>
      <w:tabs>
        <w:tab w:val="num" w:pos="780"/>
      </w:tabs>
      <w:overflowPunct/>
      <w:autoSpaceDE/>
      <w:autoSpaceDN/>
      <w:adjustRightInd/>
      <w:ind w:left="1985" w:hanging="1985"/>
      <w:textAlignment w:val="auto"/>
      <w:outlineLvl w:val="9"/>
    </w:pPr>
    <w:rPr>
      <w:rFonts w:eastAsiaTheme="minorEastAsia"/>
      <w:sz w:val="20"/>
      <w:szCs w:val="20"/>
      <w:lang w:eastAsia="en-US"/>
    </w:rPr>
  </w:style>
  <w:style w:type="paragraph" w:customStyle="1" w:styleId="TAN">
    <w:name w:val="TAN"/>
    <w:basedOn w:val="TAL"/>
    <w:link w:val="TANChar"/>
    <w:rsid w:val="0018338A"/>
    <w:pPr>
      <w:overflowPunct/>
      <w:autoSpaceDE/>
      <w:autoSpaceDN/>
      <w:adjustRightInd/>
      <w:ind w:left="851" w:hanging="851"/>
      <w:textAlignment w:val="auto"/>
    </w:pPr>
    <w:rPr>
      <w:rFonts w:eastAsiaTheme="minorEastAsia"/>
    </w:rPr>
  </w:style>
  <w:style w:type="paragraph" w:customStyle="1" w:styleId="ZA">
    <w:name w:val="ZA"/>
    <w:rsid w:val="0018338A"/>
    <w:pPr>
      <w:framePr w:w="10206" w:h="794" w:hRule="exact" w:wrap="notBeside" w:vAnchor="page" w:hAnchor="margin" w:y="1135"/>
      <w:widowControl w:val="0"/>
      <w:pBdr>
        <w:bottom w:val="single" w:sz="12" w:space="1" w:color="auto"/>
      </w:pBdr>
      <w:jc w:val="right"/>
    </w:pPr>
    <w:rPr>
      <w:rFonts w:ascii="Arial" w:hAnsi="Arial" w:cs="Times New Roman"/>
      <w:noProof/>
      <w:kern w:val="0"/>
      <w:sz w:val="40"/>
      <w:szCs w:val="20"/>
      <w:lang w:val="en-GB" w:eastAsia="en-US"/>
    </w:rPr>
  </w:style>
  <w:style w:type="paragraph" w:customStyle="1" w:styleId="ZB">
    <w:name w:val="ZB"/>
    <w:rsid w:val="0018338A"/>
    <w:pPr>
      <w:framePr w:w="10206" w:h="284" w:hRule="exact" w:wrap="notBeside" w:vAnchor="page" w:hAnchor="margin" w:y="1986"/>
      <w:widowControl w:val="0"/>
      <w:ind w:right="28"/>
      <w:jc w:val="right"/>
    </w:pPr>
    <w:rPr>
      <w:rFonts w:ascii="Arial" w:hAnsi="Arial" w:cs="Times New Roman"/>
      <w:i/>
      <w:noProof/>
      <w:kern w:val="0"/>
      <w:sz w:val="20"/>
      <w:szCs w:val="20"/>
      <w:lang w:val="en-GB" w:eastAsia="en-US"/>
    </w:rPr>
  </w:style>
  <w:style w:type="paragraph" w:customStyle="1" w:styleId="ZD">
    <w:name w:val="ZD"/>
    <w:rsid w:val="0018338A"/>
    <w:pPr>
      <w:framePr w:wrap="notBeside" w:vAnchor="page" w:hAnchor="margin" w:y="15764"/>
      <w:widowControl w:val="0"/>
    </w:pPr>
    <w:rPr>
      <w:rFonts w:ascii="Arial" w:hAnsi="Arial" w:cs="Times New Roman"/>
      <w:noProof/>
      <w:kern w:val="0"/>
      <w:sz w:val="32"/>
      <w:szCs w:val="20"/>
      <w:lang w:val="en-GB" w:eastAsia="en-US"/>
    </w:rPr>
  </w:style>
  <w:style w:type="paragraph" w:customStyle="1" w:styleId="ZU">
    <w:name w:val="ZU"/>
    <w:rsid w:val="0018338A"/>
    <w:pPr>
      <w:framePr w:w="10206" w:wrap="notBeside" w:vAnchor="page" w:hAnchor="margin" w:y="6238"/>
      <w:widowControl w:val="0"/>
      <w:pBdr>
        <w:top w:val="single" w:sz="12" w:space="1" w:color="auto"/>
      </w:pBdr>
      <w:jc w:val="right"/>
    </w:pPr>
    <w:rPr>
      <w:rFonts w:ascii="Arial" w:hAnsi="Arial" w:cs="Times New Roman"/>
      <w:noProof/>
      <w:kern w:val="0"/>
      <w:sz w:val="20"/>
      <w:szCs w:val="20"/>
      <w:lang w:val="en-GB" w:eastAsia="en-US"/>
    </w:rPr>
  </w:style>
  <w:style w:type="paragraph" w:customStyle="1" w:styleId="ZV">
    <w:name w:val="ZV"/>
    <w:basedOn w:val="ZU"/>
    <w:rsid w:val="0018338A"/>
    <w:pPr>
      <w:framePr w:wrap="notBeside" w:y="16161"/>
    </w:pPr>
  </w:style>
  <w:style w:type="character" w:customStyle="1" w:styleId="ZGSM">
    <w:name w:val="ZGSM"/>
    <w:rsid w:val="0018338A"/>
  </w:style>
  <w:style w:type="paragraph" w:customStyle="1" w:styleId="ZG">
    <w:name w:val="ZG"/>
    <w:rsid w:val="0018338A"/>
    <w:pPr>
      <w:framePr w:wrap="notBeside" w:vAnchor="page" w:hAnchor="margin" w:xAlign="right" w:y="6805"/>
      <w:widowControl w:val="0"/>
      <w:jc w:val="right"/>
    </w:pPr>
    <w:rPr>
      <w:rFonts w:ascii="Arial" w:hAnsi="Arial" w:cs="Times New Roman"/>
      <w:noProof/>
      <w:kern w:val="0"/>
      <w:sz w:val="20"/>
      <w:szCs w:val="20"/>
      <w:lang w:val="en-GB" w:eastAsia="en-US"/>
    </w:rPr>
  </w:style>
  <w:style w:type="paragraph" w:styleId="List5">
    <w:name w:val="List 5"/>
    <w:basedOn w:val="List4"/>
    <w:rsid w:val="0018338A"/>
    <w:pPr>
      <w:overflowPunct/>
      <w:autoSpaceDE/>
      <w:autoSpaceDN/>
      <w:adjustRightInd/>
      <w:spacing w:after="180"/>
      <w:ind w:leftChars="0" w:left="1702" w:firstLineChars="0" w:hanging="284"/>
      <w:contextualSpacing w:val="0"/>
      <w:jc w:val="left"/>
      <w:textAlignment w:val="auto"/>
    </w:pPr>
    <w:rPr>
      <w:rFonts w:ascii="Times New Roman" w:eastAsiaTheme="minorEastAsia" w:hAnsi="Times New Roman"/>
      <w:lang w:eastAsia="en-US"/>
    </w:rPr>
  </w:style>
  <w:style w:type="paragraph" w:customStyle="1" w:styleId="EditorsNote">
    <w:name w:val="Editor's Note"/>
    <w:aliases w:val="EN"/>
    <w:basedOn w:val="NO"/>
    <w:link w:val="EditorsNoteChar"/>
    <w:qFormat/>
    <w:rsid w:val="0018338A"/>
    <w:rPr>
      <w:color w:val="FF0000"/>
    </w:rPr>
  </w:style>
  <w:style w:type="paragraph" w:styleId="ListBullet">
    <w:name w:val="List Bullet"/>
    <w:basedOn w:val="List"/>
    <w:qFormat/>
    <w:rsid w:val="0018338A"/>
    <w:pPr>
      <w:overflowPunct/>
      <w:autoSpaceDE/>
      <w:autoSpaceDN/>
      <w:adjustRightInd/>
      <w:spacing w:after="180"/>
      <w:ind w:left="568" w:firstLineChars="0" w:hanging="284"/>
      <w:contextualSpacing w:val="0"/>
      <w:jc w:val="left"/>
      <w:textAlignment w:val="auto"/>
    </w:pPr>
    <w:rPr>
      <w:rFonts w:ascii="Times New Roman" w:eastAsiaTheme="minorEastAsia" w:hAnsi="Times New Roman"/>
      <w:lang w:eastAsia="en-US"/>
    </w:rPr>
  </w:style>
  <w:style w:type="paragraph" w:styleId="ListBullet4">
    <w:name w:val="List Bullet 4"/>
    <w:basedOn w:val="ListBullet3"/>
    <w:qFormat/>
    <w:rsid w:val="0018338A"/>
    <w:pPr>
      <w:ind w:left="1418"/>
    </w:pPr>
  </w:style>
  <w:style w:type="paragraph" w:styleId="ListBullet5">
    <w:name w:val="List Bullet 5"/>
    <w:basedOn w:val="ListBullet4"/>
    <w:rsid w:val="0018338A"/>
    <w:pPr>
      <w:ind w:left="1702"/>
    </w:pPr>
  </w:style>
  <w:style w:type="paragraph" w:customStyle="1" w:styleId="B5">
    <w:name w:val="B5"/>
    <w:basedOn w:val="List5"/>
    <w:rsid w:val="0018338A"/>
  </w:style>
  <w:style w:type="paragraph" w:customStyle="1" w:styleId="ZTD">
    <w:name w:val="ZTD"/>
    <w:basedOn w:val="ZB"/>
    <w:rsid w:val="0018338A"/>
    <w:pPr>
      <w:framePr w:hRule="auto" w:wrap="notBeside" w:y="852"/>
    </w:pPr>
    <w:rPr>
      <w:i w:val="0"/>
      <w:sz w:val="40"/>
    </w:rPr>
  </w:style>
  <w:style w:type="paragraph" w:customStyle="1" w:styleId="CRCoverPage">
    <w:name w:val="CR Cover Page"/>
    <w:link w:val="CRCoverPageZchn"/>
    <w:rsid w:val="0018338A"/>
    <w:pPr>
      <w:spacing w:after="120"/>
    </w:pPr>
    <w:rPr>
      <w:rFonts w:ascii="Arial" w:hAnsi="Arial" w:cs="Times New Roman"/>
      <w:kern w:val="0"/>
      <w:sz w:val="20"/>
      <w:szCs w:val="20"/>
      <w:lang w:val="en-GB" w:eastAsia="en-US"/>
    </w:rPr>
  </w:style>
  <w:style w:type="paragraph" w:customStyle="1" w:styleId="tdoc-header">
    <w:name w:val="tdoc-header"/>
    <w:rsid w:val="0018338A"/>
    <w:rPr>
      <w:rFonts w:ascii="Arial" w:hAnsi="Arial" w:cs="Times New Roman"/>
      <w:noProof/>
      <w:kern w:val="0"/>
      <w:sz w:val="24"/>
      <w:szCs w:val="20"/>
      <w:lang w:val="en-GB" w:eastAsia="en-US"/>
    </w:rPr>
  </w:style>
  <w:style w:type="character" w:styleId="Hyperlink">
    <w:name w:val="Hyperlink"/>
    <w:rsid w:val="0018338A"/>
    <w:rPr>
      <w:color w:val="0000FF"/>
      <w:u w:val="single"/>
    </w:rPr>
  </w:style>
  <w:style w:type="character" w:styleId="FollowedHyperlink">
    <w:name w:val="FollowedHyperlink"/>
    <w:rsid w:val="0018338A"/>
    <w:rPr>
      <w:color w:val="800080"/>
      <w:u w:val="single"/>
    </w:rPr>
  </w:style>
  <w:style w:type="paragraph" w:styleId="DocumentMap">
    <w:name w:val="Document Map"/>
    <w:basedOn w:val="Normal"/>
    <w:link w:val="DocumentMapChar"/>
    <w:rsid w:val="0018338A"/>
    <w:pPr>
      <w:shd w:val="clear" w:color="auto" w:fill="000080"/>
      <w:overflowPunct/>
      <w:autoSpaceDE/>
      <w:autoSpaceDN/>
      <w:adjustRightInd/>
      <w:spacing w:after="180"/>
      <w:jc w:val="left"/>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rsid w:val="0018338A"/>
    <w:rPr>
      <w:rFonts w:ascii="Tahoma" w:hAnsi="Tahoma" w:cs="Tahoma"/>
      <w:kern w:val="0"/>
      <w:sz w:val="20"/>
      <w:szCs w:val="20"/>
      <w:shd w:val="clear" w:color="auto" w:fill="000080"/>
      <w:lang w:val="en-GB" w:eastAsia="en-US"/>
    </w:rPr>
  </w:style>
  <w:style w:type="character" w:customStyle="1" w:styleId="THChar">
    <w:name w:val="TH Char"/>
    <w:link w:val="TH"/>
    <w:qFormat/>
    <w:rsid w:val="0018338A"/>
    <w:rPr>
      <w:rFonts w:ascii="Arial" w:hAnsi="Arial" w:cs="Times New Roman"/>
      <w:b/>
      <w:kern w:val="0"/>
      <w:sz w:val="20"/>
      <w:szCs w:val="20"/>
      <w:lang w:val="en-GB" w:eastAsia="en-US"/>
    </w:rPr>
  </w:style>
  <w:style w:type="character" w:customStyle="1" w:styleId="TFZchn">
    <w:name w:val="TF Zchn"/>
    <w:link w:val="TF"/>
    <w:qFormat/>
    <w:rsid w:val="0018338A"/>
    <w:rPr>
      <w:rFonts w:ascii="Arial" w:hAnsi="Arial" w:cs="Times New Roman"/>
      <w:b/>
      <w:kern w:val="0"/>
      <w:sz w:val="20"/>
      <w:szCs w:val="20"/>
      <w:lang w:val="en-GB" w:eastAsia="en-US"/>
    </w:rPr>
  </w:style>
  <w:style w:type="character" w:styleId="Emphasis">
    <w:name w:val="Emphasis"/>
    <w:qFormat/>
    <w:rsid w:val="0018338A"/>
    <w:rPr>
      <w:i/>
      <w:iCs/>
    </w:rPr>
  </w:style>
  <w:style w:type="character" w:customStyle="1" w:styleId="PLChar">
    <w:name w:val="PL Char"/>
    <w:link w:val="PL"/>
    <w:qFormat/>
    <w:rsid w:val="0018338A"/>
    <w:rPr>
      <w:rFonts w:ascii="Courier New" w:hAnsi="Courier New" w:cs="Times New Roman"/>
      <w:noProof/>
      <w:kern w:val="0"/>
      <w:sz w:val="16"/>
      <w:szCs w:val="20"/>
      <w:lang w:val="en-GB" w:eastAsia="en-US"/>
    </w:rPr>
  </w:style>
  <w:style w:type="character" w:customStyle="1" w:styleId="CRCoverPageZchn">
    <w:name w:val="CR Cover Page Zchn"/>
    <w:link w:val="CRCoverPage"/>
    <w:rsid w:val="0018338A"/>
    <w:rPr>
      <w:rFonts w:ascii="Arial" w:hAnsi="Arial" w:cs="Times New Roman"/>
      <w:kern w:val="0"/>
      <w:sz w:val="20"/>
      <w:szCs w:val="20"/>
      <w:lang w:val="en-GB" w:eastAsia="en-US"/>
    </w:rPr>
  </w:style>
  <w:style w:type="character" w:customStyle="1" w:styleId="EXChar">
    <w:name w:val="EX Char"/>
    <w:link w:val="EX"/>
    <w:qFormat/>
    <w:locked/>
    <w:rsid w:val="0018338A"/>
    <w:rPr>
      <w:rFonts w:ascii="Times New Roman" w:hAnsi="Times New Roman" w:cs="Times New Roman"/>
      <w:kern w:val="0"/>
      <w:sz w:val="20"/>
      <w:szCs w:val="20"/>
      <w:lang w:val="en-GB" w:eastAsia="en-US"/>
    </w:rPr>
  </w:style>
  <w:style w:type="character" w:customStyle="1" w:styleId="EditorsNoteChar">
    <w:name w:val="Editor's Note Char"/>
    <w:aliases w:val="EN Char"/>
    <w:link w:val="EditorsNote"/>
    <w:qFormat/>
    <w:rsid w:val="0018338A"/>
    <w:rPr>
      <w:rFonts w:ascii="Times New Roman" w:hAnsi="Times New Roman" w:cs="Times New Roman"/>
      <w:color w:val="FF0000"/>
      <w:kern w:val="0"/>
      <w:sz w:val="20"/>
      <w:szCs w:val="20"/>
      <w:lang w:val="en-GB" w:eastAsia="en-US"/>
    </w:rPr>
  </w:style>
  <w:style w:type="paragraph" w:customStyle="1" w:styleId="FirstChange">
    <w:name w:val="First Change"/>
    <w:basedOn w:val="Normal"/>
    <w:qFormat/>
    <w:rsid w:val="0018338A"/>
    <w:pPr>
      <w:overflowPunct/>
      <w:autoSpaceDE/>
      <w:autoSpaceDN/>
      <w:adjustRightInd/>
      <w:spacing w:after="180"/>
      <w:jc w:val="center"/>
      <w:textAlignment w:val="auto"/>
    </w:pPr>
    <w:rPr>
      <w:rFonts w:ascii="Times New Roman" w:eastAsia="Times New Roman" w:hAnsi="Times New Roman"/>
      <w:color w:val="FF0000"/>
      <w:lang w:eastAsia="en-US"/>
    </w:rPr>
  </w:style>
  <w:style w:type="paragraph" w:customStyle="1" w:styleId="B0">
    <w:name w:val="B0"/>
    <w:basedOn w:val="B1"/>
    <w:rsid w:val="0018338A"/>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18338A"/>
    <w:pPr>
      <w:numPr>
        <w:numId w:val="0"/>
      </w:numPr>
      <w:ind w:left="567"/>
      <w:jc w:val="left"/>
    </w:pPr>
    <w:rPr>
      <w:rFonts w:ascii="Times New Roman" w:eastAsia="MS Mincho" w:hAnsi="Times New Roman"/>
      <w:color w:val="0070C0"/>
      <w:lang w:eastAsia="ja-JP"/>
    </w:rPr>
  </w:style>
  <w:style w:type="paragraph" w:customStyle="1" w:styleId="Head6">
    <w:name w:val="Head 6"/>
    <w:basedOn w:val="Normal"/>
    <w:next w:val="Normal"/>
    <w:rsid w:val="0018338A"/>
    <w:pPr>
      <w:spacing w:before="120" w:after="180"/>
      <w:ind w:left="1985" w:hanging="1985"/>
      <w:jc w:val="left"/>
    </w:pPr>
    <w:rPr>
      <w:rFonts w:eastAsiaTheme="minorEastAsia"/>
      <w:lang w:eastAsia="en-US"/>
    </w:rPr>
  </w:style>
  <w:style w:type="paragraph" w:customStyle="1" w:styleId="Proposal">
    <w:name w:val="Proposal"/>
    <w:basedOn w:val="Normal"/>
    <w:rsid w:val="0018338A"/>
    <w:pPr>
      <w:numPr>
        <w:numId w:val="2"/>
      </w:numPr>
      <w:tabs>
        <w:tab w:val="clear" w:pos="1304"/>
        <w:tab w:val="left" w:pos="1701"/>
      </w:tabs>
      <w:ind w:left="1701" w:hanging="1701"/>
    </w:pPr>
    <w:rPr>
      <w:rFonts w:eastAsiaTheme="minorEastAsia"/>
      <w:b/>
      <w:bCs/>
    </w:rPr>
  </w:style>
  <w:style w:type="paragraph" w:customStyle="1" w:styleId="Observation">
    <w:name w:val="Observation"/>
    <w:basedOn w:val="Proposal"/>
    <w:qFormat/>
    <w:rsid w:val="0018338A"/>
    <w:pPr>
      <w:numPr>
        <w:numId w:val="3"/>
      </w:numPr>
      <w:ind w:left="1701" w:hanging="1701"/>
    </w:pPr>
  </w:style>
  <w:style w:type="paragraph" w:customStyle="1" w:styleId="Conclusion">
    <w:name w:val="Conclusion"/>
    <w:basedOn w:val="Normal"/>
    <w:rsid w:val="0018338A"/>
    <w:pPr>
      <w:ind w:left="1701" w:hanging="1701"/>
      <w:jc w:val="left"/>
    </w:pPr>
    <w:rPr>
      <w:rFonts w:eastAsia="MS Mincho"/>
      <w:b/>
      <w:lang w:eastAsia="en-US"/>
    </w:rPr>
  </w:style>
  <w:style w:type="paragraph" w:styleId="TOCHeading">
    <w:name w:val="TOC Heading"/>
    <w:basedOn w:val="Heading1"/>
    <w:next w:val="Normal"/>
    <w:uiPriority w:val="39"/>
    <w:unhideWhenUsed/>
    <w:qFormat/>
    <w:rsid w:val="0018338A"/>
    <w:pPr>
      <w:pBdr>
        <w:top w:val="none" w:sz="0" w:space="0" w:color="auto"/>
      </w:pBdr>
      <w:overflowPunct/>
      <w:autoSpaceDE/>
      <w:autoSpaceDN/>
      <w:adjustRightInd/>
      <w:spacing w:after="0" w:line="259" w:lineRule="auto"/>
      <w:textAlignment w:val="auto"/>
      <w:outlineLvl w:val="9"/>
    </w:pPr>
    <w:rPr>
      <w:rFonts w:ascii="Calibri Light" w:eastAsiaTheme="minorEastAsia" w:hAnsi="Calibri Light"/>
      <w:color w:val="2F5496"/>
      <w:sz w:val="32"/>
      <w:szCs w:val="32"/>
      <w:lang w:val="en-US" w:eastAsia="en-US"/>
    </w:rPr>
  </w:style>
  <w:style w:type="paragraph" w:customStyle="1" w:styleId="Eyecatcher">
    <w:name w:val="Eyecatcher"/>
    <w:basedOn w:val="Normal"/>
    <w:rsid w:val="0018338A"/>
    <w:pPr>
      <w:overflowPunct/>
      <w:autoSpaceDE/>
      <w:autoSpaceDN/>
      <w:adjustRightInd/>
      <w:spacing w:after="180"/>
      <w:ind w:left="1418" w:hanging="1418"/>
      <w:jc w:val="left"/>
      <w:textAlignment w:val="auto"/>
    </w:pPr>
    <w:rPr>
      <w:rFonts w:eastAsiaTheme="minorEastAsia" w:cs="Arial"/>
      <w:b/>
      <w:lang w:eastAsia="en-US"/>
    </w:rPr>
  </w:style>
  <w:style w:type="character" w:customStyle="1" w:styleId="NOZchn">
    <w:name w:val="NO Zchn"/>
    <w:link w:val="NO"/>
    <w:qFormat/>
    <w:rsid w:val="0018338A"/>
    <w:rPr>
      <w:rFonts w:ascii="Times New Roman" w:hAnsi="Times New Roman" w:cs="Times New Roman"/>
      <w:kern w:val="0"/>
      <w:sz w:val="20"/>
      <w:szCs w:val="20"/>
      <w:lang w:val="en-GB" w:eastAsia="en-US"/>
    </w:rPr>
  </w:style>
  <w:style w:type="character" w:customStyle="1" w:styleId="msoins0">
    <w:name w:val="msoins"/>
    <w:rsid w:val="0018338A"/>
  </w:style>
  <w:style w:type="paragraph" w:customStyle="1" w:styleId="a">
    <w:name w:val="a"/>
    <w:basedOn w:val="CRCoverPage"/>
    <w:rsid w:val="0018338A"/>
    <w:pPr>
      <w:tabs>
        <w:tab w:val="left" w:pos="1985"/>
      </w:tabs>
    </w:pPr>
    <w:rPr>
      <w:rFonts w:cs="Arial"/>
      <w:b/>
      <w:bCs/>
      <w:color w:val="000000"/>
      <w:sz w:val="24"/>
      <w:szCs w:val="24"/>
      <w:lang w:val="en-US"/>
    </w:rPr>
  </w:style>
  <w:style w:type="paragraph" w:customStyle="1" w:styleId="Discussion">
    <w:name w:val="Discussion"/>
    <w:basedOn w:val="Normal"/>
    <w:rsid w:val="0018338A"/>
    <w:pPr>
      <w:overflowPunct/>
      <w:autoSpaceDE/>
      <w:autoSpaceDN/>
      <w:adjustRightInd/>
      <w:spacing w:after="180"/>
      <w:jc w:val="left"/>
      <w:textAlignment w:val="auto"/>
    </w:pPr>
    <w:rPr>
      <w:rFonts w:eastAsiaTheme="minorEastAsia" w:cs="Arial"/>
      <w:lang w:eastAsia="en-US"/>
    </w:rPr>
  </w:style>
  <w:style w:type="character" w:customStyle="1" w:styleId="NOChar">
    <w:name w:val="NO Char"/>
    <w:qFormat/>
    <w:rsid w:val="0018338A"/>
    <w:rPr>
      <w:rFonts w:ascii="Times New Roman" w:hAnsi="Times New Roman"/>
      <w:lang w:val="en-GB"/>
    </w:rPr>
  </w:style>
  <w:style w:type="character" w:customStyle="1" w:styleId="TFChar">
    <w:name w:val="TF Char"/>
    <w:qFormat/>
    <w:rsid w:val="0018338A"/>
    <w:rPr>
      <w:rFonts w:ascii="Arial" w:hAnsi="Arial"/>
      <w:b/>
      <w:lang w:val="en-GB"/>
    </w:rPr>
  </w:style>
  <w:style w:type="character" w:customStyle="1" w:styleId="B3Char">
    <w:name w:val="B3 Char"/>
    <w:rsid w:val="0018338A"/>
    <w:rPr>
      <w:rFonts w:ascii="Times New Roman" w:hAnsi="Times New Roman"/>
      <w:lang w:val="en-GB" w:eastAsia="en-US"/>
    </w:rPr>
  </w:style>
  <w:style w:type="paragraph" w:customStyle="1" w:styleId="TAJ">
    <w:name w:val="TAJ"/>
    <w:basedOn w:val="TH"/>
    <w:rsid w:val="0018338A"/>
    <w:pPr>
      <w:overflowPunct w:val="0"/>
      <w:autoSpaceDE w:val="0"/>
      <w:autoSpaceDN w:val="0"/>
      <w:adjustRightInd w:val="0"/>
      <w:textAlignment w:val="baseline"/>
    </w:pPr>
  </w:style>
  <w:style w:type="paragraph" w:customStyle="1" w:styleId="Guidance">
    <w:name w:val="Guidance"/>
    <w:basedOn w:val="Normal"/>
    <w:rsid w:val="0018338A"/>
    <w:pPr>
      <w:spacing w:after="180"/>
      <w:jc w:val="left"/>
    </w:pPr>
    <w:rPr>
      <w:rFonts w:ascii="Times New Roman" w:eastAsiaTheme="minorEastAsia" w:hAnsi="Times New Roman"/>
      <w:i/>
      <w:color w:val="0000FF"/>
      <w:lang w:eastAsia="en-US"/>
    </w:rPr>
  </w:style>
  <w:style w:type="paragraph" w:customStyle="1" w:styleId="TALLeft1cm">
    <w:name w:val="TAL + Left:  1 cm"/>
    <w:basedOn w:val="TAL"/>
    <w:qFormat/>
    <w:rsid w:val="0018338A"/>
    <w:pPr>
      <w:ind w:left="567"/>
    </w:pPr>
    <w:rPr>
      <w:rFonts w:eastAsiaTheme="minorEastAsia"/>
      <w:lang w:eastAsia="en-GB"/>
    </w:rPr>
  </w:style>
  <w:style w:type="paragraph" w:styleId="Revision">
    <w:name w:val="Revision"/>
    <w:hidden/>
    <w:uiPriority w:val="99"/>
    <w:semiHidden/>
    <w:rsid w:val="0018338A"/>
    <w:rPr>
      <w:rFonts w:ascii="Times New Roman" w:hAnsi="Times New Roman" w:cs="Times New Roman"/>
      <w:kern w:val="0"/>
      <w:sz w:val="20"/>
      <w:szCs w:val="20"/>
      <w:lang w:val="en-GB" w:eastAsia="en-US"/>
    </w:rPr>
  </w:style>
  <w:style w:type="character" w:customStyle="1" w:styleId="11">
    <w:name w:val="@他1"/>
    <w:uiPriority w:val="99"/>
    <w:semiHidden/>
    <w:unhideWhenUsed/>
    <w:rsid w:val="0018338A"/>
    <w:rPr>
      <w:color w:val="2B579A"/>
      <w:shd w:val="clear" w:color="auto" w:fill="E6E6E6"/>
    </w:rPr>
  </w:style>
  <w:style w:type="paragraph" w:styleId="NormalWeb">
    <w:name w:val="Normal (Web)"/>
    <w:basedOn w:val="Normal"/>
    <w:uiPriority w:val="99"/>
    <w:unhideWhenUsed/>
    <w:rsid w:val="0018338A"/>
    <w:pPr>
      <w:overflowPunct/>
      <w:autoSpaceDE/>
      <w:autoSpaceDN/>
      <w:adjustRightInd/>
      <w:spacing w:before="100" w:beforeAutospacing="1" w:after="100" w:afterAutospacing="1"/>
      <w:jc w:val="left"/>
      <w:textAlignment w:val="auto"/>
    </w:pPr>
    <w:rPr>
      <w:rFonts w:ascii="Times New Roman" w:hAnsi="Times New Roman"/>
      <w:sz w:val="24"/>
      <w:szCs w:val="24"/>
      <w:lang w:val="en-US" w:eastAsia="en-US"/>
    </w:rPr>
  </w:style>
  <w:style w:type="character" w:customStyle="1" w:styleId="EditorsNoteZchn">
    <w:name w:val="Editor's Note Zchn"/>
    <w:rsid w:val="0018338A"/>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18338A"/>
    <w:pPr>
      <w:ind w:left="64"/>
    </w:pPr>
    <w:rPr>
      <w:rFonts w:eastAsiaTheme="minorEastAsia" w:cs="Arial"/>
      <w:b/>
      <w:lang w:eastAsia="ja-JP"/>
    </w:rPr>
  </w:style>
  <w:style w:type="paragraph" w:customStyle="1" w:styleId="TALLeft0">
    <w:name w:val="TAL + Left:  0"/>
    <w:aliases w:val="4 cm,5 cm"/>
    <w:basedOn w:val="TAL"/>
    <w:rsid w:val="0018338A"/>
    <w:pPr>
      <w:ind w:left="206"/>
    </w:pPr>
    <w:rPr>
      <w:rFonts w:eastAsiaTheme="minorEastAsia" w:cs="Arial"/>
      <w:lang w:eastAsia="ja-JP"/>
    </w:rPr>
  </w:style>
  <w:style w:type="paragraph" w:styleId="BodyText2">
    <w:name w:val="Body Text 2"/>
    <w:basedOn w:val="Normal"/>
    <w:link w:val="BodyText2Char"/>
    <w:semiHidden/>
    <w:unhideWhenUsed/>
    <w:rsid w:val="0018338A"/>
    <w:pPr>
      <w:overflowPunct/>
      <w:autoSpaceDE/>
      <w:autoSpaceDN/>
      <w:adjustRightInd/>
      <w:spacing w:line="480" w:lineRule="auto"/>
      <w:jc w:val="left"/>
      <w:textAlignment w:val="auto"/>
    </w:pPr>
    <w:rPr>
      <w:rFonts w:ascii="Times New Roman" w:eastAsiaTheme="minorEastAsia" w:hAnsi="Times New Roman"/>
      <w:lang w:eastAsia="en-US"/>
    </w:rPr>
  </w:style>
  <w:style w:type="character" w:customStyle="1" w:styleId="BodyText2Char">
    <w:name w:val="Body Text 2 Char"/>
    <w:basedOn w:val="DefaultParagraphFont"/>
    <w:link w:val="BodyText2"/>
    <w:semiHidden/>
    <w:rsid w:val="0018338A"/>
    <w:rPr>
      <w:rFonts w:ascii="Times New Roman" w:hAnsi="Times New Roman" w:cs="Times New Roman"/>
      <w:kern w:val="0"/>
      <w:sz w:val="20"/>
      <w:szCs w:val="20"/>
      <w:lang w:val="en-GB" w:eastAsia="en-US"/>
    </w:rPr>
  </w:style>
  <w:style w:type="paragraph" w:customStyle="1" w:styleId="TALNotBold">
    <w:name w:val="TAL + Not Bold"/>
    <w:aliases w:val="Left"/>
    <w:basedOn w:val="TH"/>
    <w:link w:val="TALNotBoldChar"/>
    <w:rsid w:val="0018338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18338A"/>
    <w:rPr>
      <w:rFonts w:ascii="Arial" w:hAnsi="Arial" w:cs="Times New Roman"/>
      <w:b/>
      <w:kern w:val="0"/>
      <w:sz w:val="20"/>
      <w:szCs w:val="20"/>
      <w:lang w:val="en-GB" w:eastAsia="en-GB"/>
    </w:rPr>
  </w:style>
  <w:style w:type="character" w:customStyle="1" w:styleId="a0">
    <w:name w:val="首标题"/>
    <w:rsid w:val="0018338A"/>
    <w:rPr>
      <w:rFonts w:ascii="Arial" w:eastAsia="SimSun" w:hAnsi="Arial"/>
      <w:sz w:val="24"/>
      <w:lang w:val="en-US" w:eastAsia="zh-CN" w:bidi="ar-SA"/>
    </w:rPr>
  </w:style>
  <w:style w:type="paragraph" w:customStyle="1" w:styleId="BodyC">
    <w:name w:val="Body C"/>
    <w:rsid w:val="0018338A"/>
    <w:pPr>
      <w:pBdr>
        <w:top w:val="nil"/>
        <w:left w:val="nil"/>
        <w:bottom w:val="nil"/>
        <w:right w:val="nil"/>
        <w:between w:val="nil"/>
        <w:bar w:val="nil"/>
      </w:pBdr>
    </w:pPr>
    <w:rPr>
      <w:rFonts w:ascii="Times New Roman" w:eastAsia="Arial Unicode MS" w:hAnsi="Arial Unicode MS" w:cs="Arial Unicode MS"/>
      <w:color w:val="000000"/>
      <w:kern w:val="0"/>
      <w:sz w:val="24"/>
      <w:szCs w:val="24"/>
      <w:u w:color="000000"/>
      <w:bdr w:val="nil"/>
      <w:lang w:eastAsia="en-US"/>
    </w:rPr>
  </w:style>
  <w:style w:type="paragraph" w:customStyle="1" w:styleId="Standard1">
    <w:name w:val="Standard1"/>
    <w:basedOn w:val="Normal"/>
    <w:link w:val="StandardZchn"/>
    <w:rsid w:val="0018338A"/>
    <w:pPr>
      <w:jc w:val="left"/>
    </w:pPr>
    <w:rPr>
      <w:szCs w:val="22"/>
      <w:lang w:eastAsia="en-GB"/>
    </w:rPr>
  </w:style>
  <w:style w:type="character" w:customStyle="1" w:styleId="StandardZchn">
    <w:name w:val="Standard Zchn"/>
    <w:link w:val="Standard1"/>
    <w:rsid w:val="0018338A"/>
    <w:rPr>
      <w:rFonts w:ascii="Arial" w:eastAsia="SimSun" w:hAnsi="Arial" w:cs="Times New Roman"/>
      <w:kern w:val="0"/>
      <w:sz w:val="20"/>
      <w:lang w:val="en-GB" w:eastAsia="en-GB"/>
    </w:rPr>
  </w:style>
  <w:style w:type="paragraph" w:customStyle="1" w:styleId="pl0">
    <w:name w:val="pl"/>
    <w:basedOn w:val="Normal"/>
    <w:rsid w:val="0018338A"/>
    <w:pPr>
      <w:spacing w:after="0"/>
      <w:jc w:val="left"/>
    </w:pPr>
    <w:rPr>
      <w:rFonts w:ascii="Geneva" w:eastAsia="Arial" w:hAnsi="Geneva" w:cs="Geneva"/>
      <w:sz w:val="16"/>
      <w:szCs w:val="16"/>
      <w:lang w:val="en-US" w:eastAsia="ko-KR"/>
    </w:rPr>
  </w:style>
  <w:style w:type="paragraph" w:customStyle="1" w:styleId="INDENT2">
    <w:name w:val="INDENT2"/>
    <w:basedOn w:val="Normal"/>
    <w:rsid w:val="0018338A"/>
    <w:pPr>
      <w:spacing w:after="180"/>
      <w:ind w:left="1135" w:hanging="284"/>
      <w:jc w:val="left"/>
    </w:pPr>
    <w:rPr>
      <w:rFonts w:cs="Arial"/>
      <w:lang w:eastAsia="en-GB"/>
    </w:rPr>
  </w:style>
  <w:style w:type="paragraph" w:customStyle="1" w:styleId="SpecText">
    <w:name w:val="SpecText"/>
    <w:basedOn w:val="Normal"/>
    <w:rsid w:val="0018338A"/>
    <w:pPr>
      <w:spacing w:after="180"/>
      <w:jc w:val="left"/>
    </w:pPr>
    <w:rPr>
      <w:rFonts w:eastAsia="Arial" w:cs="Arial"/>
      <w:lang w:eastAsia="en-GB"/>
    </w:rPr>
  </w:style>
  <w:style w:type="paragraph" w:customStyle="1" w:styleId="ListBullet6">
    <w:name w:val="List Bullet 6"/>
    <w:basedOn w:val="ListBullet5"/>
    <w:rsid w:val="0018338A"/>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Calibri Light" w:eastAsia="SimSun" w:hAnsi="Calibri Light" w:cs="Arial"/>
      <w:sz w:val="24"/>
      <w:lang w:val="en-US" w:eastAsia="en-GB"/>
    </w:rPr>
  </w:style>
  <w:style w:type="character" w:customStyle="1" w:styleId="msoins1">
    <w:name w:val="msoins1"/>
    <w:rsid w:val="0018338A"/>
  </w:style>
  <w:style w:type="paragraph" w:customStyle="1" w:styleId="StyleTALLeft075cm">
    <w:name w:val="Style TAL + Left:  075 cm"/>
    <w:basedOn w:val="TAL"/>
    <w:rsid w:val="0018338A"/>
    <w:pPr>
      <w:ind w:left="425"/>
    </w:pPr>
    <w:rPr>
      <w:rFonts w:ascii="Geneva" w:hAnsi="Geneva"/>
      <w:lang w:eastAsia="en-GB"/>
    </w:rPr>
  </w:style>
  <w:style w:type="paragraph" w:customStyle="1" w:styleId="TALLeft1">
    <w:name w:val="TAL + Left:  1"/>
    <w:aliases w:val="00 cm"/>
    <w:basedOn w:val="TAL"/>
    <w:link w:val="TALLeft100cmCharChar"/>
    <w:rsid w:val="0018338A"/>
    <w:pPr>
      <w:ind w:left="567"/>
    </w:pPr>
    <w:rPr>
      <w:rFonts w:ascii="Geneva" w:hAnsi="Geneva"/>
      <w:lang w:eastAsia="en-GB"/>
    </w:rPr>
  </w:style>
  <w:style w:type="character" w:customStyle="1" w:styleId="TALLeft100cmCharChar">
    <w:name w:val="TAL + Left:  1;00 cm Char Char"/>
    <w:link w:val="TALLeft1"/>
    <w:rsid w:val="0018338A"/>
    <w:rPr>
      <w:rFonts w:ascii="Geneva" w:eastAsia="SimSun" w:hAnsi="Geneva" w:cs="Times New Roman"/>
      <w:kern w:val="0"/>
      <w:sz w:val="18"/>
      <w:szCs w:val="20"/>
      <w:lang w:val="en-GB" w:eastAsia="en-GB"/>
    </w:rPr>
  </w:style>
  <w:style w:type="paragraph" w:customStyle="1" w:styleId="TALLeft125cm">
    <w:name w:val="TAL + Left: 125 cm"/>
    <w:basedOn w:val="StyleTALLeft075cm"/>
    <w:rsid w:val="0018338A"/>
    <w:pPr>
      <w:kinsoku w:val="0"/>
      <w:overflowPunct/>
      <w:autoSpaceDE/>
      <w:autoSpaceDN/>
      <w:adjustRightInd/>
      <w:ind w:left="709"/>
      <w:textAlignment w:val="auto"/>
    </w:pPr>
    <w:rPr>
      <w:rFonts w:cs="Geneva"/>
      <w:bCs/>
      <w:szCs w:val="18"/>
      <w:lang w:eastAsia="zh-CN"/>
    </w:rPr>
  </w:style>
  <w:style w:type="paragraph" w:customStyle="1" w:styleId="TALLeft10">
    <w:name w:val="TAL + Left: 1"/>
    <w:aliases w:val="50 cm"/>
    <w:basedOn w:val="TALLeft125cm"/>
    <w:rsid w:val="0018338A"/>
    <w:pPr>
      <w:ind w:left="851"/>
    </w:pPr>
    <w:rPr>
      <w:rFonts w:eastAsia="Arial"/>
    </w:rPr>
  </w:style>
  <w:style w:type="character" w:customStyle="1" w:styleId="TAHCar">
    <w:name w:val="TAH Car"/>
    <w:qFormat/>
    <w:rsid w:val="0018338A"/>
    <w:rPr>
      <w:rFonts w:ascii="Geneva" w:hAnsi="Geneva"/>
      <w:b/>
      <w:sz w:val="18"/>
      <w:lang w:val="en-GB" w:eastAsia="en-US"/>
    </w:rPr>
  </w:style>
  <w:style w:type="paragraph" w:styleId="IndexHeading">
    <w:name w:val="index heading"/>
    <w:basedOn w:val="Normal"/>
    <w:next w:val="Normal"/>
    <w:rsid w:val="0018338A"/>
    <w:pPr>
      <w:pBdr>
        <w:top w:val="single" w:sz="12" w:space="0" w:color="auto"/>
      </w:pBdr>
      <w:spacing w:before="360" w:after="240"/>
      <w:jc w:val="left"/>
    </w:pPr>
    <w:rPr>
      <w:rFonts w:eastAsia="Geneva" w:cs="Arial"/>
      <w:b/>
      <w:i/>
      <w:sz w:val="26"/>
      <w:lang w:eastAsia="en-GB"/>
    </w:rPr>
  </w:style>
  <w:style w:type="paragraph" w:customStyle="1" w:styleId="INDENT1">
    <w:name w:val="INDENT1"/>
    <w:basedOn w:val="Normal"/>
    <w:rsid w:val="0018338A"/>
    <w:pPr>
      <w:spacing w:after="180"/>
      <w:ind w:left="851"/>
      <w:jc w:val="left"/>
    </w:pPr>
    <w:rPr>
      <w:rFonts w:eastAsia="Geneva" w:cs="Arial"/>
      <w:lang w:eastAsia="en-GB"/>
    </w:rPr>
  </w:style>
  <w:style w:type="paragraph" w:customStyle="1" w:styleId="INDENT3">
    <w:name w:val="INDENT3"/>
    <w:basedOn w:val="Normal"/>
    <w:rsid w:val="0018338A"/>
    <w:pPr>
      <w:spacing w:after="180"/>
      <w:ind w:left="1701" w:hanging="567"/>
      <w:jc w:val="left"/>
    </w:pPr>
    <w:rPr>
      <w:rFonts w:eastAsia="Geneva" w:cs="Arial"/>
      <w:lang w:eastAsia="en-GB"/>
    </w:rPr>
  </w:style>
  <w:style w:type="paragraph" w:customStyle="1" w:styleId="FigureTitle">
    <w:name w:val="Figure_Title"/>
    <w:basedOn w:val="Normal"/>
    <w:next w:val="Normal"/>
    <w:rsid w:val="0018338A"/>
    <w:pPr>
      <w:keepLines/>
      <w:tabs>
        <w:tab w:val="left" w:pos="794"/>
        <w:tab w:val="left" w:pos="1191"/>
        <w:tab w:val="left" w:pos="1588"/>
        <w:tab w:val="left" w:pos="1985"/>
      </w:tabs>
      <w:spacing w:before="120" w:after="480"/>
      <w:jc w:val="center"/>
    </w:pPr>
    <w:rPr>
      <w:rFonts w:eastAsia="Geneva" w:cs="Arial"/>
      <w:b/>
      <w:sz w:val="24"/>
      <w:lang w:eastAsia="en-GB"/>
    </w:rPr>
  </w:style>
  <w:style w:type="paragraph" w:customStyle="1" w:styleId="RecCCITT">
    <w:name w:val="Rec_CCITT_#"/>
    <w:basedOn w:val="Normal"/>
    <w:rsid w:val="0018338A"/>
    <w:pPr>
      <w:keepNext/>
      <w:keepLines/>
      <w:spacing w:after="180"/>
      <w:jc w:val="left"/>
    </w:pPr>
    <w:rPr>
      <w:rFonts w:eastAsia="Geneva" w:cs="Arial"/>
      <w:b/>
      <w:lang w:eastAsia="en-GB"/>
    </w:rPr>
  </w:style>
  <w:style w:type="paragraph" w:customStyle="1" w:styleId="enumlev2">
    <w:name w:val="enumlev2"/>
    <w:basedOn w:val="Normal"/>
    <w:rsid w:val="0018338A"/>
    <w:pPr>
      <w:tabs>
        <w:tab w:val="left" w:pos="794"/>
        <w:tab w:val="left" w:pos="1191"/>
        <w:tab w:val="left" w:pos="1588"/>
        <w:tab w:val="left" w:pos="1985"/>
      </w:tabs>
      <w:spacing w:before="86" w:after="180"/>
      <w:ind w:left="1588" w:hanging="397"/>
    </w:pPr>
    <w:rPr>
      <w:rFonts w:eastAsia="Geneva" w:cs="Arial"/>
      <w:lang w:val="en-US" w:eastAsia="en-GB"/>
    </w:rPr>
  </w:style>
  <w:style w:type="paragraph" w:customStyle="1" w:styleId="CouvRecTitle">
    <w:name w:val="Couv Rec Title"/>
    <w:basedOn w:val="Normal"/>
    <w:rsid w:val="0018338A"/>
    <w:pPr>
      <w:keepNext/>
      <w:keepLines/>
      <w:spacing w:before="240" w:after="180"/>
      <w:ind w:left="1418"/>
      <w:jc w:val="left"/>
    </w:pPr>
    <w:rPr>
      <w:rFonts w:ascii="Geneva" w:eastAsia="Geneva" w:hAnsi="Geneva" w:cs="Arial"/>
      <w:b/>
      <w:sz w:val="36"/>
      <w:lang w:val="en-US" w:eastAsia="en-GB"/>
    </w:rPr>
  </w:style>
  <w:style w:type="paragraph" w:styleId="Caption">
    <w:name w:val="caption"/>
    <w:aliases w:val="cap"/>
    <w:basedOn w:val="Normal"/>
    <w:next w:val="Normal"/>
    <w:qFormat/>
    <w:rsid w:val="0018338A"/>
    <w:pPr>
      <w:spacing w:before="120"/>
      <w:jc w:val="left"/>
    </w:pPr>
    <w:rPr>
      <w:rFonts w:eastAsia="Geneva" w:cs="Arial"/>
      <w:b/>
      <w:lang w:eastAsia="en-GB"/>
    </w:rPr>
  </w:style>
  <w:style w:type="paragraph" w:styleId="PlainText">
    <w:name w:val="Plain Text"/>
    <w:basedOn w:val="Normal"/>
    <w:link w:val="PlainTextChar"/>
    <w:uiPriority w:val="99"/>
    <w:rsid w:val="0018338A"/>
    <w:pPr>
      <w:spacing w:after="180"/>
      <w:jc w:val="left"/>
    </w:pPr>
    <w:rPr>
      <w:rFonts w:ascii="Geneva" w:eastAsia="Geneva" w:hAnsi="Geneva"/>
      <w:lang w:val="nb-NO"/>
    </w:rPr>
  </w:style>
  <w:style w:type="character" w:customStyle="1" w:styleId="PlainTextChar">
    <w:name w:val="Plain Text Char"/>
    <w:basedOn w:val="DefaultParagraphFont"/>
    <w:link w:val="PlainText"/>
    <w:uiPriority w:val="99"/>
    <w:rsid w:val="0018338A"/>
    <w:rPr>
      <w:rFonts w:ascii="Geneva" w:eastAsia="Geneva" w:hAnsi="Geneva" w:cs="Times New Roman"/>
      <w:kern w:val="0"/>
      <w:sz w:val="20"/>
      <w:szCs w:val="20"/>
      <w:lang w:val="nb-NO"/>
    </w:rPr>
  </w:style>
  <w:style w:type="paragraph" w:customStyle="1" w:styleId="00BodyText">
    <w:name w:val="00 BodyText"/>
    <w:basedOn w:val="Normal"/>
    <w:rsid w:val="0018338A"/>
    <w:pPr>
      <w:spacing w:after="220"/>
      <w:jc w:val="left"/>
    </w:pPr>
    <w:rPr>
      <w:rFonts w:ascii="Geneva" w:eastAsia="Geneva" w:hAnsi="Geneva" w:cs="Arial"/>
      <w:sz w:val="22"/>
      <w:lang w:val="en-US" w:eastAsia="en-GB"/>
    </w:rPr>
  </w:style>
  <w:style w:type="paragraph" w:styleId="BodyTextIndent">
    <w:name w:val="Body Text Indent"/>
    <w:basedOn w:val="Normal"/>
    <w:link w:val="BodyTextIndentChar"/>
    <w:rsid w:val="0018338A"/>
    <w:pPr>
      <w:ind w:left="283"/>
      <w:jc w:val="left"/>
    </w:pPr>
    <w:rPr>
      <w:rFonts w:eastAsia="Geneva"/>
    </w:rPr>
  </w:style>
  <w:style w:type="character" w:customStyle="1" w:styleId="BodyTextIndentChar">
    <w:name w:val="Body Text Indent Char"/>
    <w:basedOn w:val="DefaultParagraphFont"/>
    <w:link w:val="BodyTextIndent"/>
    <w:rsid w:val="0018338A"/>
    <w:rPr>
      <w:rFonts w:ascii="Arial" w:eastAsia="Geneva" w:hAnsi="Arial" w:cs="Times New Roman"/>
      <w:kern w:val="0"/>
      <w:sz w:val="20"/>
      <w:szCs w:val="20"/>
      <w:lang w:val="en-GB"/>
    </w:rPr>
  </w:style>
  <w:style w:type="paragraph" w:customStyle="1" w:styleId="BalloonText1">
    <w:name w:val="Balloon Text1"/>
    <w:basedOn w:val="Normal"/>
    <w:semiHidden/>
    <w:rsid w:val="0018338A"/>
    <w:pPr>
      <w:spacing w:after="180"/>
      <w:jc w:val="left"/>
    </w:pPr>
    <w:rPr>
      <w:rFonts w:ascii="Geneva" w:eastAsia="Geneva" w:hAnsi="Geneva" w:cs="Geneva"/>
      <w:sz w:val="16"/>
      <w:szCs w:val="16"/>
      <w:lang w:eastAsia="en-GB"/>
    </w:rPr>
  </w:style>
  <w:style w:type="paragraph" w:customStyle="1" w:styleId="ZchnZchn">
    <w:name w:val="Zchn Zchn"/>
    <w:semiHidden/>
    <w:rsid w:val="0018338A"/>
    <w:pPr>
      <w:keepNext/>
      <w:numPr>
        <w:numId w:val="4"/>
      </w:numPr>
      <w:autoSpaceDE w:val="0"/>
      <w:autoSpaceDN w:val="0"/>
      <w:adjustRightInd w:val="0"/>
      <w:spacing w:before="60" w:after="60"/>
      <w:jc w:val="both"/>
    </w:pPr>
    <w:rPr>
      <w:rFonts w:ascii="Geneva" w:eastAsia="Calibri Light" w:hAnsi="Geneva" w:cs="Geneva"/>
      <w:color w:val="0000FF"/>
      <w:sz w:val="20"/>
      <w:szCs w:val="20"/>
    </w:rPr>
  </w:style>
  <w:style w:type="paragraph" w:customStyle="1" w:styleId="CommentSubject1">
    <w:name w:val="Comment Subject1"/>
    <w:basedOn w:val="CommentText"/>
    <w:next w:val="CommentText"/>
    <w:semiHidden/>
    <w:rsid w:val="0018338A"/>
    <w:pPr>
      <w:widowControl/>
      <w:spacing w:after="180"/>
      <w:jc w:val="left"/>
    </w:pPr>
    <w:rPr>
      <w:rFonts w:ascii="Arial" w:eastAsia="Geneva" w:hAnsi="Arial" w:cs="Times New Roman"/>
      <w:b/>
      <w:bCs/>
      <w:kern w:val="0"/>
      <w:sz w:val="20"/>
      <w:szCs w:val="20"/>
      <w:lang w:val="en-GB"/>
    </w:rPr>
  </w:style>
  <w:style w:type="paragraph" w:customStyle="1" w:styleId="Char3CharCharCharCharChar">
    <w:name w:val="Char3 Char Char Char (文字) (文字) Char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ar1">
    <w:name w:val="Car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Note">
    <w:name w:val="Note"/>
    <w:basedOn w:val="Normal"/>
    <w:rsid w:val="0018338A"/>
    <w:pPr>
      <w:ind w:left="1134" w:hanging="567"/>
      <w:jc w:val="left"/>
    </w:pPr>
    <w:rPr>
      <w:rFonts w:eastAsia="Geneva" w:cs="Arial"/>
      <w:szCs w:val="22"/>
      <w:lang w:eastAsia="en-GB"/>
    </w:rPr>
  </w:style>
  <w:style w:type="paragraph" w:customStyle="1" w:styleId="Char3CharCharCharCharCharCharCharCharCharCharChar">
    <w:name w:val="Char3 Char Char Char (文字) (文字) Char Char Char Char Char Char Char (文字) (文字) 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11BodyText">
    <w:name w:val="11 BodyText"/>
    <w:basedOn w:val="Normal"/>
    <w:rsid w:val="0018338A"/>
    <w:pPr>
      <w:spacing w:after="220"/>
      <w:ind w:left="1298"/>
      <w:jc w:val="left"/>
    </w:pPr>
    <w:rPr>
      <w:rFonts w:ascii="Geneva" w:eastAsia="Geneva" w:hAnsi="Geneva" w:cs="Arial"/>
      <w:sz w:val="22"/>
      <w:lang w:val="en-US" w:eastAsia="en-GB"/>
    </w:rPr>
  </w:style>
  <w:style w:type="paragraph" w:customStyle="1" w:styleId="CharCharCharCharChar">
    <w:name w:val="Char Char (文字) (文字) Char (文字) (文字) Char Char (文字) (文字)"/>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SectionXX">
    <w:name w:val="Section X.X"/>
    <w:basedOn w:val="Normal"/>
    <w:next w:val="Normal"/>
    <w:rsid w:val="0018338A"/>
    <w:pPr>
      <w:widowControl w:val="0"/>
      <w:spacing w:beforeLines="50" w:afterLines="50"/>
      <w:outlineLvl w:val="1"/>
    </w:pPr>
    <w:rPr>
      <w:rFonts w:ascii="Geneva" w:eastAsia="Geneva" w:hAnsi="Geneva" w:cs="Arial"/>
      <w:kern w:val="2"/>
      <w:sz w:val="24"/>
      <w:szCs w:val="24"/>
      <w:lang w:eastAsia="ja-JP"/>
    </w:rPr>
  </w:style>
  <w:style w:type="paragraph" w:customStyle="1" w:styleId="Char">
    <w:name w:val="Ch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character" w:customStyle="1" w:styleId="QuotationZchn">
    <w:name w:val="Quotation Zchn"/>
    <w:rsid w:val="0018338A"/>
    <w:rPr>
      <w:rFonts w:ascii="Geneva" w:eastAsia="Calibri Light" w:hAnsi="Geneva" w:cs="Geneva"/>
      <w:noProof w:val="0"/>
      <w:color w:val="0000FF"/>
      <w:kern w:val="2"/>
      <w:szCs w:val="22"/>
      <w:lang w:val="en-GB" w:eastAsia="en-US" w:bidi="ar-SA"/>
    </w:rPr>
  </w:style>
  <w:style w:type="paragraph" w:customStyle="1" w:styleId="ZchnZchn1">
    <w:name w:val="Zchn Zchn1"/>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List0">
    <w:name w:val="List 0"/>
    <w:basedOn w:val="Normal"/>
    <w:rsid w:val="0018338A"/>
    <w:pPr>
      <w:ind w:left="284" w:hanging="284"/>
      <w:jc w:val="left"/>
    </w:pPr>
    <w:rPr>
      <w:rFonts w:ascii="Geneva" w:eastAsia="Geneva" w:hAnsi="Geneva" w:cs="Arial"/>
      <w:szCs w:val="22"/>
      <w:lang w:eastAsia="en-GB"/>
    </w:rPr>
  </w:style>
  <w:style w:type="paragraph" w:customStyle="1" w:styleId="BalloonText2">
    <w:name w:val="Balloon Text2"/>
    <w:basedOn w:val="Normal"/>
    <w:semiHidden/>
    <w:rsid w:val="0018338A"/>
    <w:pPr>
      <w:spacing w:after="180"/>
      <w:jc w:val="left"/>
    </w:pPr>
    <w:rPr>
      <w:rFonts w:ascii="Geneva" w:eastAsia="Arial" w:hAnsi="Geneva" w:cs="Arial"/>
      <w:sz w:val="18"/>
      <w:szCs w:val="18"/>
      <w:lang w:eastAsia="en-GB"/>
    </w:rPr>
  </w:style>
  <w:style w:type="paragraph" w:customStyle="1" w:styleId="CharChar1CharChar">
    <w:name w:val="Char Char1 Char Char"/>
    <w:basedOn w:val="Normal"/>
    <w:rsid w:val="0018338A"/>
    <w:pPr>
      <w:widowControl w:val="0"/>
      <w:spacing w:after="0"/>
    </w:pPr>
    <w:rPr>
      <w:rFonts w:eastAsia="Calibri Light" w:cs="Arial"/>
      <w:kern w:val="2"/>
      <w:sz w:val="21"/>
      <w:szCs w:val="24"/>
      <w:lang w:val="en-US"/>
    </w:rPr>
  </w:style>
  <w:style w:type="character" w:customStyle="1" w:styleId="Head2AChar">
    <w:name w:val="Head2A Char"/>
    <w:aliases w:val="2 Char,H2 Char,UNDERRUBRIK 1-2 Char,h2 Char,DO NOT USE_h2 Char,h21 Char,H21 Char,Head 2 Char,l2 Char,TitreProp Char,Header 2 Char,ITT t2 Char,PA Major Section Char,Livello 2 Char,R2 Char,Heading 2 Hidden Char,Head1 Char,2nd level Char"/>
    <w:rsid w:val="0018338A"/>
    <w:rPr>
      <w:rFonts w:ascii="Geneva" w:eastAsia="Geneva" w:hAnsi="Geneva" w:cs="Geneva"/>
      <w:color w:val="0000FF"/>
      <w:kern w:val="2"/>
      <w:sz w:val="32"/>
      <w:lang w:val="en-GB" w:eastAsia="en-US" w:bidi="ar-SA"/>
    </w:rPr>
  </w:style>
  <w:style w:type="paragraph" w:customStyle="1" w:styleId="CharCharCharCharCarCarCharCarCarCharCharCarCarCharCarCarCharCarCar">
    <w:name w:val="Char Char Char Char Car Car Char Car Car Char Char Car Car Char Car Car Char Car Car"/>
    <w:semiHidden/>
    <w:rsid w:val="0018338A"/>
    <w:pPr>
      <w:keepNext/>
      <w:tabs>
        <w:tab w:val="num" w:pos="851"/>
      </w:tabs>
      <w:autoSpaceDE w:val="0"/>
      <w:autoSpaceDN w:val="0"/>
      <w:adjustRightInd w:val="0"/>
      <w:spacing w:before="60" w:after="60"/>
      <w:ind w:left="851" w:hanging="851"/>
      <w:jc w:val="both"/>
    </w:pPr>
    <w:rPr>
      <w:rFonts w:ascii="Geneva" w:eastAsia="Calibri Light" w:hAnsi="Geneva" w:cs="Geneva"/>
      <w:color w:val="0000FF"/>
      <w:sz w:val="20"/>
      <w:szCs w:val="20"/>
    </w:rPr>
  </w:style>
  <w:style w:type="paragraph" w:customStyle="1" w:styleId="CharChar1CharCharCharCharCharCharCharCharCharCharCharCharCharChar">
    <w:name w:val="Char Char1 Char Char Char Char Char Char Char Char Char Char Char Char Char Char"/>
    <w:basedOn w:val="Normal"/>
    <w:rsid w:val="0018338A"/>
    <w:pPr>
      <w:widowControl w:val="0"/>
      <w:spacing w:after="0"/>
    </w:pPr>
    <w:rPr>
      <w:rFonts w:eastAsia="Calibri Light" w:cs="Arial"/>
      <w:kern w:val="2"/>
      <w:sz w:val="21"/>
      <w:szCs w:val="24"/>
      <w:lang w:val="en-US"/>
    </w:rPr>
  </w:style>
  <w:style w:type="character" w:customStyle="1" w:styleId="CharChar">
    <w:name w:val="Char Char"/>
    <w:rsid w:val="0018338A"/>
    <w:rPr>
      <w:rFonts w:ascii="Geneva" w:eastAsia="Geneva" w:hAnsi="Geneva" w:cs="Geneva"/>
      <w:color w:val="0000FF"/>
      <w:kern w:val="2"/>
      <w:lang w:val="en-GB" w:eastAsia="en-US" w:bidi="ar-SA"/>
    </w:rPr>
  </w:style>
  <w:style w:type="paragraph" w:customStyle="1" w:styleId="CarCar">
    <w:name w:val="Car Car"/>
    <w:semiHidden/>
    <w:rsid w:val="0018338A"/>
    <w:pPr>
      <w:keepNext/>
      <w:tabs>
        <w:tab w:val="num" w:pos="720"/>
      </w:tabs>
      <w:autoSpaceDE w:val="0"/>
      <w:autoSpaceDN w:val="0"/>
      <w:adjustRightInd w:val="0"/>
      <w:spacing w:before="60" w:after="60"/>
      <w:ind w:left="720" w:hanging="360"/>
      <w:jc w:val="both"/>
    </w:pPr>
    <w:rPr>
      <w:rFonts w:ascii="Geneva" w:eastAsia="Calibri Light" w:hAnsi="Geneva" w:cs="Geneva"/>
      <w:color w:val="0000FF"/>
      <w:sz w:val="20"/>
      <w:szCs w:val="20"/>
    </w:rPr>
  </w:style>
  <w:style w:type="paragraph" w:customStyle="1" w:styleId="tf0">
    <w:name w:val="tf"/>
    <w:basedOn w:val="Normal"/>
    <w:rsid w:val="0018338A"/>
    <w:pPr>
      <w:spacing w:before="100" w:beforeAutospacing="1" w:after="100" w:afterAutospacing="1"/>
      <w:jc w:val="left"/>
    </w:pPr>
    <w:rPr>
      <w:rFonts w:eastAsia="Geneva" w:cs="Arial"/>
      <w:sz w:val="24"/>
      <w:szCs w:val="24"/>
      <w:lang w:val="en-US" w:eastAsia="ja-JP"/>
    </w:rPr>
  </w:style>
  <w:style w:type="character" w:customStyle="1" w:styleId="msoins00">
    <w:name w:val="msoins0"/>
    <w:rsid w:val="0018338A"/>
    <w:rPr>
      <w:rFonts w:ascii="Geneva" w:eastAsia="Calibri Light" w:hAnsi="Geneva" w:cs="Geneva"/>
      <w:color w:val="0000FF"/>
      <w:kern w:val="2"/>
      <w:lang w:val="en-US" w:eastAsia="zh-CN" w:bidi="ar-SA"/>
    </w:rPr>
  </w:style>
  <w:style w:type="character" w:styleId="Strong">
    <w:name w:val="Strong"/>
    <w:qFormat/>
    <w:rsid w:val="0018338A"/>
    <w:rPr>
      <w:rFonts w:ascii="Geneva" w:eastAsia="Calibri Light" w:hAnsi="Geneva" w:cs="Geneva"/>
      <w:b/>
      <w:bCs/>
      <w:color w:val="0000FF"/>
      <w:kern w:val="2"/>
      <w:lang w:val="en-US" w:eastAsia="zh-CN" w:bidi="ar-SA"/>
    </w:rPr>
  </w:style>
  <w:style w:type="character" w:customStyle="1" w:styleId="TFleftCharChar">
    <w:name w:val="TF;left Char Char"/>
    <w:rsid w:val="0018338A"/>
    <w:rPr>
      <w:rFonts w:ascii="Geneva" w:eastAsia="Calibri Light" w:hAnsi="Geneva" w:cs="Geneva"/>
      <w:b/>
      <w:color w:val="0000FF"/>
      <w:kern w:val="2"/>
      <w:lang w:val="en-GB" w:eastAsia="en-GB" w:bidi="ar-SA"/>
    </w:rPr>
  </w:style>
  <w:style w:type="character" w:customStyle="1" w:styleId="CharChar2">
    <w:name w:val="Char Char2"/>
    <w:rsid w:val="0018338A"/>
    <w:rPr>
      <w:rFonts w:ascii="Arial" w:eastAsia="Geneva" w:hAnsi="Arial"/>
      <w:lang w:val="en-GB" w:eastAsia="en-US"/>
    </w:rPr>
  </w:style>
  <w:style w:type="character" w:customStyle="1" w:styleId="H6Char">
    <w:name w:val="H6 Char"/>
    <w:link w:val="H6"/>
    <w:rsid w:val="0018338A"/>
    <w:rPr>
      <w:rFonts w:ascii="Arial" w:hAnsi="Arial" w:cs="Times New Roman"/>
      <w:kern w:val="0"/>
      <w:sz w:val="20"/>
      <w:szCs w:val="20"/>
      <w:lang w:val="en-GB" w:eastAsia="en-US"/>
    </w:rPr>
  </w:style>
  <w:style w:type="paragraph" w:customStyle="1" w:styleId="p1">
    <w:name w:val="p1"/>
    <w:basedOn w:val="Normal"/>
    <w:rsid w:val="0018338A"/>
    <w:pPr>
      <w:spacing w:after="0"/>
      <w:jc w:val="left"/>
    </w:pPr>
    <w:rPr>
      <w:rFonts w:eastAsiaTheme="minorEastAsia" w:cs="Arial"/>
      <w:sz w:val="24"/>
      <w:szCs w:val="24"/>
      <w:lang w:val="en-US" w:eastAsia="en-GB"/>
    </w:rPr>
  </w:style>
  <w:style w:type="character" w:customStyle="1" w:styleId="B2Car">
    <w:name w:val="B2 Car"/>
    <w:rsid w:val="0018338A"/>
  </w:style>
  <w:style w:type="paragraph" w:customStyle="1" w:styleId="Note-Boxed">
    <w:name w:val="Note - Boxed"/>
    <w:basedOn w:val="Normal"/>
    <w:next w:val="Normal"/>
    <w:rsid w:val="0018338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ind w:left="720" w:hanging="720"/>
      <w:jc w:val="left"/>
    </w:pPr>
    <w:rPr>
      <w:rFonts w:ascii="Symbol" w:eastAsia="Symbol" w:hAnsi="Symbol" w:cs="Symbol"/>
      <w:bCs/>
      <w:i/>
      <w:sz w:val="22"/>
      <w:lang w:eastAsia="ko-KR"/>
    </w:rPr>
  </w:style>
  <w:style w:type="paragraph" w:customStyle="1" w:styleId="3GPPHeader">
    <w:name w:val="3GPP_Header"/>
    <w:basedOn w:val="Normal"/>
    <w:link w:val="3GPPHeaderChar"/>
    <w:rsid w:val="0018338A"/>
    <w:pPr>
      <w:tabs>
        <w:tab w:val="left" w:pos="1701"/>
        <w:tab w:val="right" w:pos="9639"/>
      </w:tabs>
      <w:spacing w:after="240"/>
    </w:pPr>
    <w:rPr>
      <w:rFonts w:ascii="Geneva" w:hAnsi="Geneva" w:cs="Arial"/>
      <w:b/>
      <w:sz w:val="24"/>
    </w:rPr>
  </w:style>
  <w:style w:type="numbering" w:customStyle="1" w:styleId="NoList1">
    <w:name w:val="No List1"/>
    <w:next w:val="NoList"/>
    <w:uiPriority w:val="99"/>
    <w:semiHidden/>
    <w:unhideWhenUsed/>
    <w:rsid w:val="0018338A"/>
  </w:style>
  <w:style w:type="table" w:customStyle="1" w:styleId="TableGrid1">
    <w:name w:val="Table Grid1"/>
    <w:basedOn w:val="TableNormal"/>
    <w:next w:val="TableGrid"/>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18338A"/>
  </w:style>
  <w:style w:type="table" w:customStyle="1" w:styleId="TableGrid2">
    <w:name w:val="Table Grid2"/>
    <w:basedOn w:val="TableNormal"/>
    <w:next w:val="TableGrid"/>
    <w:rsid w:val="0018338A"/>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extChar1">
    <w:name w:val="Plain Text Char1"/>
    <w:uiPriority w:val="99"/>
    <w:semiHidden/>
    <w:locked/>
    <w:rsid w:val="0018338A"/>
    <w:rPr>
      <w:rFonts w:ascii="Consolas" w:hAnsi="Consolas"/>
      <w:sz w:val="21"/>
      <w:szCs w:val="21"/>
      <w:lang w:bidi="ar-SA"/>
    </w:rPr>
  </w:style>
  <w:style w:type="paragraph" w:customStyle="1" w:styleId="20">
    <w:name w:val="编号2"/>
    <w:basedOn w:val="Normal"/>
    <w:rsid w:val="0018338A"/>
    <w:pPr>
      <w:tabs>
        <w:tab w:val="num" w:pos="704"/>
      </w:tabs>
      <w:spacing w:after="180"/>
      <w:ind w:left="704" w:hanging="420"/>
      <w:jc w:val="left"/>
    </w:pPr>
    <w:rPr>
      <w:rFonts w:ascii="Times New Roman" w:hAnsi="Times New Roman"/>
    </w:rPr>
  </w:style>
  <w:style w:type="paragraph" w:customStyle="1" w:styleId="PLCharCharCharCharCharCharChar">
    <w:name w:val="PL Char Char Char Char Char Char Char"/>
    <w:link w:val="PLCharCharCharCharCharCharCharChar"/>
    <w:rsid w:val="0018338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cs="Times New Roman"/>
      <w:noProof/>
      <w:kern w:val="0"/>
      <w:sz w:val="16"/>
      <w:szCs w:val="20"/>
      <w:lang w:val="en-GB" w:eastAsia="en-GB"/>
    </w:rPr>
  </w:style>
  <w:style w:type="character" w:customStyle="1" w:styleId="PLCharCharCharCharCharCharCharChar">
    <w:name w:val="PL Char Char Char Char Char Char Char Char"/>
    <w:link w:val="PLCharCharCharCharCharCharChar"/>
    <w:rsid w:val="0018338A"/>
    <w:rPr>
      <w:rFonts w:ascii="Courier New" w:eastAsia="SimSun" w:hAnsi="Courier New" w:cs="Times New Roman"/>
      <w:noProof/>
      <w:kern w:val="0"/>
      <w:sz w:val="16"/>
      <w:szCs w:val="20"/>
      <w:lang w:val="en-GB" w:eastAsia="en-GB"/>
    </w:rPr>
  </w:style>
  <w:style w:type="paragraph" w:customStyle="1" w:styleId="TALLeft075cm">
    <w:name w:val="TAL + Left:  0.75 cm"/>
    <w:basedOn w:val="TALLeft1cm"/>
    <w:rsid w:val="0018338A"/>
    <w:rPr>
      <w:rFonts w:cs="Arial"/>
    </w:rPr>
  </w:style>
  <w:style w:type="character" w:customStyle="1" w:styleId="TFChar1">
    <w:name w:val="TF Char1"/>
    <w:rsid w:val="0018338A"/>
    <w:rPr>
      <w:rFonts w:ascii="Arial" w:hAnsi="Arial"/>
      <w:b/>
    </w:rPr>
  </w:style>
  <w:style w:type="paragraph" w:customStyle="1" w:styleId="21">
    <w:name w:val="列出段落2"/>
    <w:basedOn w:val="Normal"/>
    <w:rsid w:val="00D222BB"/>
    <w:pPr>
      <w:spacing w:before="100" w:beforeAutospacing="1" w:after="180"/>
      <w:ind w:left="720"/>
      <w:contextualSpacing/>
      <w:jc w:val="left"/>
    </w:pPr>
    <w:rPr>
      <w:rFonts w:ascii="Times New Roman" w:hAnsi="Times New Roman"/>
      <w:sz w:val="24"/>
      <w:szCs w:val="24"/>
      <w:lang w:val="en-US"/>
    </w:rPr>
  </w:style>
  <w:style w:type="character" w:customStyle="1" w:styleId="3GPPHeaderChar">
    <w:name w:val="3GPP_Header Char"/>
    <w:link w:val="3GPPHeader"/>
    <w:locked/>
    <w:rsid w:val="00624382"/>
    <w:rPr>
      <w:rFonts w:ascii="Geneva" w:eastAsia="SimSun" w:hAnsi="Geneva" w:cs="Arial"/>
      <w:b/>
      <w:kern w:val="0"/>
      <w:sz w:val="24"/>
      <w:szCs w:val="20"/>
      <w:lang w:val="en-GB"/>
    </w:rPr>
  </w:style>
  <w:style w:type="paragraph" w:customStyle="1" w:styleId="3">
    <w:name w:val="列出段落3"/>
    <w:basedOn w:val="Normal"/>
    <w:rsid w:val="0029754B"/>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4">
    <w:name w:val="列出段落4"/>
    <w:basedOn w:val="Normal"/>
    <w:rsid w:val="002D30BE"/>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5">
    <w:name w:val="列出段落5"/>
    <w:basedOn w:val="Normal"/>
    <w:rsid w:val="00E673FD"/>
    <w:pPr>
      <w:overflowPunct/>
      <w:autoSpaceDE/>
      <w:autoSpaceDN/>
      <w:adjustRightInd/>
      <w:spacing w:before="100" w:beforeAutospacing="1" w:after="180"/>
      <w:ind w:left="720"/>
      <w:contextualSpacing/>
      <w:jc w:val="left"/>
      <w:textAlignment w:val="auto"/>
    </w:pPr>
    <w:rPr>
      <w:rFonts w:ascii="Times New Roman" w:hAnsi="Times New Roman"/>
      <w:sz w:val="24"/>
      <w:szCs w:val="24"/>
      <w:lang w:val="en-US"/>
    </w:rPr>
  </w:style>
  <w:style w:type="paragraph" w:customStyle="1" w:styleId="Default">
    <w:name w:val="Default"/>
    <w:rsid w:val="008D777D"/>
    <w:pPr>
      <w:widowControl w:val="0"/>
      <w:autoSpaceDE w:val="0"/>
      <w:autoSpaceDN w:val="0"/>
      <w:adjustRightInd w:val="0"/>
    </w:pPr>
    <w:rPr>
      <w:rFonts w:ascii="Times New Roman" w:hAnsi="Times New Roman" w:cs="Times New Roman"/>
      <w:color w:val="000000"/>
      <w:kern w:val="0"/>
      <w:sz w:val="24"/>
      <w:szCs w:val="24"/>
    </w:rPr>
  </w:style>
  <w:style w:type="paragraph" w:customStyle="1" w:styleId="PropObs">
    <w:name w:val="PropObs"/>
    <w:basedOn w:val="Normal"/>
    <w:rsid w:val="009F3E67"/>
    <w:pPr>
      <w:spacing w:before="100" w:beforeAutospacing="1" w:after="180"/>
      <w:jc w:val="left"/>
    </w:pPr>
    <w:rPr>
      <w:rFonts w:ascii="Times New Roman" w:hAnsi="Times New Roman" w:cs="Calibri"/>
      <w:b/>
      <w:bCs/>
      <w:sz w:val="22"/>
      <w:szCs w:val="22"/>
      <w:lang w:val="en-US"/>
    </w:rPr>
  </w:style>
  <w:style w:type="paragraph" w:customStyle="1" w:styleId="Agreement">
    <w:name w:val="Agreement"/>
    <w:basedOn w:val="Normal"/>
    <w:next w:val="Doc-text2"/>
    <w:uiPriority w:val="99"/>
    <w:qFormat/>
    <w:rsid w:val="008417BF"/>
    <w:pPr>
      <w:numPr>
        <w:numId w:val="8"/>
      </w:numPr>
      <w:overflowPunct/>
      <w:autoSpaceDE/>
      <w:autoSpaceDN/>
      <w:adjustRightInd/>
      <w:spacing w:before="60" w:after="0"/>
      <w:jc w:val="left"/>
      <w:textAlignment w:val="auto"/>
    </w:pPr>
    <w:rPr>
      <w:rFonts w:eastAsia="MS Mincho"/>
      <w:b/>
      <w:szCs w:val="24"/>
      <w:lang w:eastAsia="en-GB"/>
    </w:rPr>
  </w:style>
  <w:style w:type="paragraph" w:customStyle="1" w:styleId="7">
    <w:name w:val="列出段落7"/>
    <w:basedOn w:val="Normal"/>
    <w:rsid w:val="005A2699"/>
    <w:pPr>
      <w:spacing w:before="100" w:beforeAutospacing="1" w:after="180"/>
      <w:ind w:left="720"/>
      <w:contextualSpacing/>
      <w:jc w:val="left"/>
    </w:pPr>
    <w:rPr>
      <w:rFonts w:ascii="Times New Roman" w:hAnsi="Times New Roman"/>
      <w:sz w:val="24"/>
      <w:szCs w:val="24"/>
      <w:lang w:val="en-US"/>
    </w:rPr>
  </w:style>
  <w:style w:type="paragraph" w:customStyle="1" w:styleId="CharChar1CharCharCharCharCharCharCharChar">
    <w:name w:val="Char Char1 Char Char Char Char Char Char Char Char"/>
    <w:basedOn w:val="Normal"/>
    <w:uiPriority w:val="99"/>
    <w:rsid w:val="002355E4"/>
    <w:pPr>
      <w:widowControl w:val="0"/>
      <w:spacing w:before="100" w:beforeAutospacing="1" w:after="0"/>
    </w:pPr>
    <w:rPr>
      <w:rFonts w:ascii="Times New Roman" w:hAnsi="Times New Roman"/>
      <w:kern w:val="2"/>
      <w:sz w:val="21"/>
      <w:szCs w:val="24"/>
      <w:lang w:val="en-US"/>
    </w:rPr>
  </w:style>
  <w:style w:type="paragraph" w:customStyle="1" w:styleId="ListParagraph4">
    <w:name w:val="List Paragraph4"/>
    <w:basedOn w:val="Normal"/>
    <w:rsid w:val="002355E4"/>
    <w:pPr>
      <w:spacing w:before="100" w:beforeAutospacing="1" w:after="180"/>
      <w:ind w:left="720"/>
      <w:contextualSpacing/>
      <w:jc w:val="left"/>
    </w:pPr>
    <w:rPr>
      <w:rFonts w:ascii="Times New Roman" w:hAnsi="Times New Roman"/>
      <w:sz w:val="24"/>
      <w:szCs w:val="24"/>
      <w:lang w:val="en-US"/>
    </w:rPr>
  </w:style>
  <w:style w:type="paragraph" w:customStyle="1" w:styleId="6">
    <w:name w:val="列出段落6"/>
    <w:basedOn w:val="Normal"/>
    <w:rsid w:val="00662D97"/>
    <w:pPr>
      <w:spacing w:before="100" w:beforeAutospacing="1" w:after="180"/>
      <w:ind w:left="720"/>
      <w:contextualSpacing/>
      <w:jc w:val="left"/>
    </w:pPr>
    <w:rPr>
      <w:rFonts w:ascii="Times New Roman" w:hAnsi="Times New Roman"/>
      <w:sz w:val="24"/>
      <w:szCs w:val="24"/>
      <w:lang w:val="en-US"/>
    </w:rPr>
  </w:style>
  <w:style w:type="character" w:customStyle="1" w:styleId="UnresolvedMention1">
    <w:name w:val="Unresolved Mention1"/>
    <w:uiPriority w:val="99"/>
    <w:semiHidden/>
    <w:unhideWhenUsed/>
    <w:rsid w:val="00E70263"/>
    <w:rPr>
      <w:color w:val="808080"/>
      <w:shd w:val="clear" w:color="auto" w:fill="E6E6E6"/>
    </w:rPr>
  </w:style>
  <w:style w:type="character" w:customStyle="1" w:styleId="UnresolvedMention10">
    <w:name w:val="Unresolved Mention1"/>
    <w:uiPriority w:val="99"/>
    <w:semiHidden/>
    <w:unhideWhenUsed/>
    <w:rsid w:val="00E70263"/>
    <w:rPr>
      <w:color w:val="808080"/>
      <w:shd w:val="clear" w:color="auto" w:fill="E6E6E6"/>
    </w:rPr>
  </w:style>
  <w:style w:type="table" w:customStyle="1" w:styleId="12">
    <w:name w:val="网格型1"/>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next w:val="TableGrid"/>
    <w:rsid w:val="00E70263"/>
    <w:rPr>
      <w:rFonts w:ascii="Times New Roman" w:eastAsia="SimSu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E70263"/>
    <w:rPr>
      <w:color w:val="808080"/>
      <w:shd w:val="clear" w:color="auto" w:fill="E6E6E6"/>
    </w:rPr>
  </w:style>
  <w:style w:type="numbering" w:customStyle="1" w:styleId="2">
    <w:name w:val="列表编号2"/>
    <w:basedOn w:val="NoList"/>
    <w:rsid w:val="00E70263"/>
    <w:pPr>
      <w:numPr>
        <w:numId w:val="14"/>
      </w:numPr>
    </w:pPr>
  </w:style>
  <w:style w:type="numbering" w:customStyle="1" w:styleId="1">
    <w:name w:val="项目编号1"/>
    <w:basedOn w:val="NoList"/>
    <w:rsid w:val="00E70263"/>
    <w:pPr>
      <w:numPr>
        <w:numId w:val="13"/>
      </w:numPr>
    </w:pPr>
  </w:style>
  <w:style w:type="character" w:customStyle="1" w:styleId="TANChar">
    <w:name w:val="TAN Char"/>
    <w:link w:val="TAN"/>
    <w:rsid w:val="00E70263"/>
    <w:rPr>
      <w:rFonts w:ascii="Arial" w:hAnsi="Arial" w:cs="Times New Roman"/>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2779219">
      <w:bodyDiv w:val="1"/>
      <w:marLeft w:val="0"/>
      <w:marRight w:val="0"/>
      <w:marTop w:val="0"/>
      <w:marBottom w:val="0"/>
      <w:divBdr>
        <w:top w:val="none" w:sz="0" w:space="0" w:color="auto"/>
        <w:left w:val="none" w:sz="0" w:space="0" w:color="auto"/>
        <w:bottom w:val="none" w:sz="0" w:space="0" w:color="auto"/>
        <w:right w:val="none" w:sz="0" w:space="0" w:color="auto"/>
      </w:divBdr>
    </w:div>
    <w:div w:id="63995299">
      <w:bodyDiv w:val="1"/>
      <w:marLeft w:val="0"/>
      <w:marRight w:val="0"/>
      <w:marTop w:val="0"/>
      <w:marBottom w:val="0"/>
      <w:divBdr>
        <w:top w:val="none" w:sz="0" w:space="0" w:color="auto"/>
        <w:left w:val="none" w:sz="0" w:space="0" w:color="auto"/>
        <w:bottom w:val="none" w:sz="0" w:space="0" w:color="auto"/>
        <w:right w:val="none" w:sz="0" w:space="0" w:color="auto"/>
      </w:divBdr>
      <w:divsChild>
        <w:div w:id="660668666">
          <w:marLeft w:val="1080"/>
          <w:marRight w:val="0"/>
          <w:marTop w:val="100"/>
          <w:marBottom w:val="0"/>
          <w:divBdr>
            <w:top w:val="none" w:sz="0" w:space="0" w:color="auto"/>
            <w:left w:val="none" w:sz="0" w:space="0" w:color="auto"/>
            <w:bottom w:val="none" w:sz="0" w:space="0" w:color="auto"/>
            <w:right w:val="none" w:sz="0" w:space="0" w:color="auto"/>
          </w:divBdr>
        </w:div>
      </w:divsChild>
    </w:div>
    <w:div w:id="246573317">
      <w:bodyDiv w:val="1"/>
      <w:marLeft w:val="0"/>
      <w:marRight w:val="0"/>
      <w:marTop w:val="0"/>
      <w:marBottom w:val="0"/>
      <w:divBdr>
        <w:top w:val="none" w:sz="0" w:space="0" w:color="auto"/>
        <w:left w:val="none" w:sz="0" w:space="0" w:color="auto"/>
        <w:bottom w:val="none" w:sz="0" w:space="0" w:color="auto"/>
        <w:right w:val="none" w:sz="0" w:space="0" w:color="auto"/>
      </w:divBdr>
    </w:div>
    <w:div w:id="303121768">
      <w:bodyDiv w:val="1"/>
      <w:marLeft w:val="0"/>
      <w:marRight w:val="0"/>
      <w:marTop w:val="0"/>
      <w:marBottom w:val="0"/>
      <w:divBdr>
        <w:top w:val="none" w:sz="0" w:space="0" w:color="auto"/>
        <w:left w:val="none" w:sz="0" w:space="0" w:color="auto"/>
        <w:bottom w:val="none" w:sz="0" w:space="0" w:color="auto"/>
        <w:right w:val="none" w:sz="0" w:space="0" w:color="auto"/>
      </w:divBdr>
    </w:div>
    <w:div w:id="367684997">
      <w:bodyDiv w:val="1"/>
      <w:marLeft w:val="0"/>
      <w:marRight w:val="0"/>
      <w:marTop w:val="0"/>
      <w:marBottom w:val="0"/>
      <w:divBdr>
        <w:top w:val="none" w:sz="0" w:space="0" w:color="auto"/>
        <w:left w:val="none" w:sz="0" w:space="0" w:color="auto"/>
        <w:bottom w:val="none" w:sz="0" w:space="0" w:color="auto"/>
        <w:right w:val="none" w:sz="0" w:space="0" w:color="auto"/>
      </w:divBdr>
      <w:divsChild>
        <w:div w:id="1183085793">
          <w:marLeft w:val="1080"/>
          <w:marRight w:val="0"/>
          <w:marTop w:val="100"/>
          <w:marBottom w:val="0"/>
          <w:divBdr>
            <w:top w:val="none" w:sz="0" w:space="0" w:color="auto"/>
            <w:left w:val="none" w:sz="0" w:space="0" w:color="auto"/>
            <w:bottom w:val="none" w:sz="0" w:space="0" w:color="auto"/>
            <w:right w:val="none" w:sz="0" w:space="0" w:color="auto"/>
          </w:divBdr>
        </w:div>
        <w:div w:id="1885213785">
          <w:marLeft w:val="1800"/>
          <w:marRight w:val="0"/>
          <w:marTop w:val="100"/>
          <w:marBottom w:val="0"/>
          <w:divBdr>
            <w:top w:val="none" w:sz="0" w:space="0" w:color="auto"/>
            <w:left w:val="none" w:sz="0" w:space="0" w:color="auto"/>
            <w:bottom w:val="none" w:sz="0" w:space="0" w:color="auto"/>
            <w:right w:val="none" w:sz="0" w:space="0" w:color="auto"/>
          </w:divBdr>
        </w:div>
      </w:divsChild>
    </w:div>
    <w:div w:id="732391367">
      <w:bodyDiv w:val="1"/>
      <w:marLeft w:val="0"/>
      <w:marRight w:val="0"/>
      <w:marTop w:val="0"/>
      <w:marBottom w:val="0"/>
      <w:divBdr>
        <w:top w:val="none" w:sz="0" w:space="0" w:color="auto"/>
        <w:left w:val="none" w:sz="0" w:space="0" w:color="auto"/>
        <w:bottom w:val="none" w:sz="0" w:space="0" w:color="auto"/>
        <w:right w:val="none" w:sz="0" w:space="0" w:color="auto"/>
      </w:divBdr>
    </w:div>
    <w:div w:id="995378533">
      <w:bodyDiv w:val="1"/>
      <w:marLeft w:val="0"/>
      <w:marRight w:val="0"/>
      <w:marTop w:val="0"/>
      <w:marBottom w:val="0"/>
      <w:divBdr>
        <w:top w:val="none" w:sz="0" w:space="0" w:color="auto"/>
        <w:left w:val="none" w:sz="0" w:space="0" w:color="auto"/>
        <w:bottom w:val="none" w:sz="0" w:space="0" w:color="auto"/>
        <w:right w:val="none" w:sz="0" w:space="0" w:color="auto"/>
      </w:divBdr>
    </w:div>
    <w:div w:id="1032536738">
      <w:bodyDiv w:val="1"/>
      <w:marLeft w:val="0"/>
      <w:marRight w:val="0"/>
      <w:marTop w:val="0"/>
      <w:marBottom w:val="0"/>
      <w:divBdr>
        <w:top w:val="none" w:sz="0" w:space="0" w:color="auto"/>
        <w:left w:val="none" w:sz="0" w:space="0" w:color="auto"/>
        <w:bottom w:val="none" w:sz="0" w:space="0" w:color="auto"/>
        <w:right w:val="none" w:sz="0" w:space="0" w:color="auto"/>
      </w:divBdr>
    </w:div>
    <w:div w:id="1047029887">
      <w:bodyDiv w:val="1"/>
      <w:marLeft w:val="0"/>
      <w:marRight w:val="0"/>
      <w:marTop w:val="0"/>
      <w:marBottom w:val="0"/>
      <w:divBdr>
        <w:top w:val="none" w:sz="0" w:space="0" w:color="auto"/>
        <w:left w:val="none" w:sz="0" w:space="0" w:color="auto"/>
        <w:bottom w:val="none" w:sz="0" w:space="0" w:color="auto"/>
        <w:right w:val="none" w:sz="0" w:space="0" w:color="auto"/>
      </w:divBdr>
      <w:divsChild>
        <w:div w:id="1506364721">
          <w:marLeft w:val="1080"/>
          <w:marRight w:val="0"/>
          <w:marTop w:val="100"/>
          <w:marBottom w:val="0"/>
          <w:divBdr>
            <w:top w:val="none" w:sz="0" w:space="0" w:color="auto"/>
            <w:left w:val="none" w:sz="0" w:space="0" w:color="auto"/>
            <w:bottom w:val="none" w:sz="0" w:space="0" w:color="auto"/>
            <w:right w:val="none" w:sz="0" w:space="0" w:color="auto"/>
          </w:divBdr>
        </w:div>
        <w:div w:id="2064677611">
          <w:marLeft w:val="1800"/>
          <w:marRight w:val="0"/>
          <w:marTop w:val="100"/>
          <w:marBottom w:val="0"/>
          <w:divBdr>
            <w:top w:val="none" w:sz="0" w:space="0" w:color="auto"/>
            <w:left w:val="none" w:sz="0" w:space="0" w:color="auto"/>
            <w:bottom w:val="none" w:sz="0" w:space="0" w:color="auto"/>
            <w:right w:val="none" w:sz="0" w:space="0" w:color="auto"/>
          </w:divBdr>
        </w:div>
      </w:divsChild>
    </w:div>
    <w:div w:id="1108164622">
      <w:bodyDiv w:val="1"/>
      <w:marLeft w:val="0"/>
      <w:marRight w:val="0"/>
      <w:marTop w:val="0"/>
      <w:marBottom w:val="0"/>
      <w:divBdr>
        <w:top w:val="none" w:sz="0" w:space="0" w:color="auto"/>
        <w:left w:val="none" w:sz="0" w:space="0" w:color="auto"/>
        <w:bottom w:val="none" w:sz="0" w:space="0" w:color="auto"/>
        <w:right w:val="none" w:sz="0" w:space="0" w:color="auto"/>
      </w:divBdr>
    </w:div>
    <w:div w:id="1166899101">
      <w:bodyDiv w:val="1"/>
      <w:marLeft w:val="0"/>
      <w:marRight w:val="0"/>
      <w:marTop w:val="0"/>
      <w:marBottom w:val="0"/>
      <w:divBdr>
        <w:top w:val="none" w:sz="0" w:space="0" w:color="auto"/>
        <w:left w:val="none" w:sz="0" w:space="0" w:color="auto"/>
        <w:bottom w:val="none" w:sz="0" w:space="0" w:color="auto"/>
        <w:right w:val="none" w:sz="0" w:space="0" w:color="auto"/>
      </w:divBdr>
    </w:div>
    <w:div w:id="1190530853">
      <w:bodyDiv w:val="1"/>
      <w:marLeft w:val="0"/>
      <w:marRight w:val="0"/>
      <w:marTop w:val="0"/>
      <w:marBottom w:val="0"/>
      <w:divBdr>
        <w:top w:val="none" w:sz="0" w:space="0" w:color="auto"/>
        <w:left w:val="none" w:sz="0" w:space="0" w:color="auto"/>
        <w:bottom w:val="none" w:sz="0" w:space="0" w:color="auto"/>
        <w:right w:val="none" w:sz="0" w:space="0" w:color="auto"/>
      </w:divBdr>
    </w:div>
    <w:div w:id="1342199184">
      <w:bodyDiv w:val="1"/>
      <w:marLeft w:val="0"/>
      <w:marRight w:val="0"/>
      <w:marTop w:val="0"/>
      <w:marBottom w:val="0"/>
      <w:divBdr>
        <w:top w:val="none" w:sz="0" w:space="0" w:color="auto"/>
        <w:left w:val="none" w:sz="0" w:space="0" w:color="auto"/>
        <w:bottom w:val="none" w:sz="0" w:space="0" w:color="auto"/>
        <w:right w:val="none" w:sz="0" w:space="0" w:color="auto"/>
      </w:divBdr>
      <w:divsChild>
        <w:div w:id="569582146">
          <w:marLeft w:val="1800"/>
          <w:marRight w:val="0"/>
          <w:marTop w:val="100"/>
          <w:marBottom w:val="0"/>
          <w:divBdr>
            <w:top w:val="none" w:sz="0" w:space="0" w:color="auto"/>
            <w:left w:val="none" w:sz="0" w:space="0" w:color="auto"/>
            <w:bottom w:val="none" w:sz="0" w:space="0" w:color="auto"/>
            <w:right w:val="none" w:sz="0" w:space="0" w:color="auto"/>
          </w:divBdr>
        </w:div>
      </w:divsChild>
    </w:div>
    <w:div w:id="1576935006">
      <w:bodyDiv w:val="1"/>
      <w:marLeft w:val="0"/>
      <w:marRight w:val="0"/>
      <w:marTop w:val="0"/>
      <w:marBottom w:val="0"/>
      <w:divBdr>
        <w:top w:val="none" w:sz="0" w:space="0" w:color="auto"/>
        <w:left w:val="none" w:sz="0" w:space="0" w:color="auto"/>
        <w:bottom w:val="none" w:sz="0" w:space="0" w:color="auto"/>
        <w:right w:val="none" w:sz="0" w:space="0" w:color="auto"/>
      </w:divBdr>
      <w:divsChild>
        <w:div w:id="1123616114">
          <w:marLeft w:val="1080"/>
          <w:marRight w:val="0"/>
          <w:marTop w:val="100"/>
          <w:marBottom w:val="0"/>
          <w:divBdr>
            <w:top w:val="none" w:sz="0" w:space="0" w:color="auto"/>
            <w:left w:val="none" w:sz="0" w:space="0" w:color="auto"/>
            <w:bottom w:val="none" w:sz="0" w:space="0" w:color="auto"/>
            <w:right w:val="none" w:sz="0" w:space="0" w:color="auto"/>
          </w:divBdr>
        </w:div>
      </w:divsChild>
    </w:div>
    <w:div w:id="1694333466">
      <w:bodyDiv w:val="1"/>
      <w:marLeft w:val="0"/>
      <w:marRight w:val="0"/>
      <w:marTop w:val="0"/>
      <w:marBottom w:val="0"/>
      <w:divBdr>
        <w:top w:val="none" w:sz="0" w:space="0" w:color="auto"/>
        <w:left w:val="none" w:sz="0" w:space="0" w:color="auto"/>
        <w:bottom w:val="none" w:sz="0" w:space="0" w:color="auto"/>
        <w:right w:val="none" w:sz="0" w:space="0" w:color="auto"/>
      </w:divBdr>
    </w:div>
    <w:div w:id="1747804582">
      <w:bodyDiv w:val="1"/>
      <w:marLeft w:val="0"/>
      <w:marRight w:val="0"/>
      <w:marTop w:val="0"/>
      <w:marBottom w:val="0"/>
      <w:divBdr>
        <w:top w:val="none" w:sz="0" w:space="0" w:color="auto"/>
        <w:left w:val="none" w:sz="0" w:space="0" w:color="auto"/>
        <w:bottom w:val="none" w:sz="0" w:space="0" w:color="auto"/>
        <w:right w:val="none" w:sz="0" w:space="0" w:color="auto"/>
      </w:divBdr>
      <w:divsChild>
        <w:div w:id="621115966">
          <w:marLeft w:val="1080"/>
          <w:marRight w:val="0"/>
          <w:marTop w:val="100"/>
          <w:marBottom w:val="0"/>
          <w:divBdr>
            <w:top w:val="none" w:sz="0" w:space="0" w:color="auto"/>
            <w:left w:val="none" w:sz="0" w:space="0" w:color="auto"/>
            <w:bottom w:val="none" w:sz="0" w:space="0" w:color="auto"/>
            <w:right w:val="none" w:sz="0" w:space="0" w:color="auto"/>
          </w:divBdr>
        </w:div>
        <w:div w:id="267275969">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1.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F3B3D-B772-4CC1-A5B2-0602B66CC8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9</Pages>
  <Words>14436</Words>
  <Characters>82286</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96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Ericsson User</cp:lastModifiedBy>
  <cp:revision>4</cp:revision>
  <dcterms:created xsi:type="dcterms:W3CDTF">2025-08-27T11:54:00Z</dcterms:created>
  <dcterms:modified xsi:type="dcterms:W3CDTF">2025-08-27T12:16:00Z</dcterms:modified>
</cp:coreProperties>
</file>